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footer11.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header21.xml" ContentType="application/vnd.openxmlformats-officedocument.wordprocessingml.header+xml"/>
  <Override PartName="/word/footer13.xml" ContentType="application/vnd.openxmlformats-officedocument.wordprocessingml.footer+xml"/>
  <Override PartName="/word/header22.xml" ContentType="application/vnd.openxmlformats-officedocument.wordprocessingml.header+xml"/>
  <Override PartName="/word/footer14.xml" ContentType="application/vnd.openxmlformats-officedocument.wordprocessingml.footer+xml"/>
  <Override PartName="/word/header23.xml" ContentType="application/vnd.openxmlformats-officedocument.wordprocessingml.header+xml"/>
  <Override PartName="/word/footer15.xml" ContentType="application/vnd.openxmlformats-officedocument.wordprocessingml.footer+xml"/>
  <Override PartName="/word/header24.xml" ContentType="application/vnd.openxmlformats-officedocument.wordprocessingml.header+xml"/>
  <Override PartName="/word/footer16.xml" ContentType="application/vnd.openxmlformats-officedocument.wordprocessingml.footer+xml"/>
  <Override PartName="/word/header25.xml" ContentType="application/vnd.openxmlformats-officedocument.wordprocessingml.header+xml"/>
  <Override PartName="/word/footer17.xml" ContentType="application/vnd.openxmlformats-officedocument.wordprocessingml.footer+xml"/>
  <Override PartName="/word/header26.xml" ContentType="application/vnd.openxmlformats-officedocument.wordprocessingml.header+xml"/>
  <Override PartName="/word/footer18.xml" ContentType="application/vnd.openxmlformats-officedocument.wordprocessingml.footer+xml"/>
  <Override PartName="/word/header27.xml" ContentType="application/vnd.openxmlformats-officedocument.wordprocessingml.header+xml"/>
  <Override PartName="/word/footer19.xml" ContentType="application/vnd.openxmlformats-officedocument.wordprocessingml.footer+xml"/>
  <Override PartName="/word/header28.xml" ContentType="application/vnd.openxmlformats-officedocument.wordprocessingml.header+xml"/>
  <Override PartName="/word/footer20.xml" ContentType="application/vnd.openxmlformats-officedocument.wordprocessingml.footer+xml"/>
  <Override PartName="/word/header29.xml" ContentType="application/vnd.openxmlformats-officedocument.wordprocessingml.header+xml"/>
  <Override PartName="/word/footer21.xml" ContentType="application/vnd.openxmlformats-officedocument.wordprocessingml.footer+xml"/>
  <Override PartName="/word/header30.xml" ContentType="application/vnd.openxmlformats-officedocument.wordprocessingml.header+xml"/>
  <Override PartName="/word/footer22.xml" ContentType="application/vnd.openxmlformats-officedocument.wordprocessingml.footer+xml"/>
  <Override PartName="/word/header31.xml" ContentType="application/vnd.openxmlformats-officedocument.wordprocessingml.header+xml"/>
  <Override PartName="/word/footer23.xml" ContentType="application/vnd.openxmlformats-officedocument.wordprocessingml.footer+xml"/>
  <Override PartName="/word/header3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6326"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PREDIKSI TINGKAT INFLASI MENGGUNAKAN </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METODE REGRESI LINIER BERGANDA </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DI PROVINSI  GORONTALO </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Studi Kasus: Badan Pusat Statistik Provinsi Gorontalo)</w:t>
      </w:r>
    </w:p>
    <w:p w:rsidR="00CC3B02" w:rsidRPr="00F36E28" w:rsidRDefault="00CC3B02" w:rsidP="00CC3B02">
      <w:pPr>
        <w:spacing w:line="240" w:lineRule="auto"/>
        <w:jc w:val="center"/>
        <w:rPr>
          <w:rFonts w:asciiTheme="majorBidi" w:hAnsiTheme="majorBidi" w:cstheme="majorBidi"/>
          <w:b/>
          <w:bCs/>
          <w:sz w:val="24"/>
          <w:szCs w:val="24"/>
        </w:rPr>
      </w:pPr>
    </w:p>
    <w:p w:rsidR="00CC3B02" w:rsidRPr="00F36E28" w:rsidRDefault="00CC3B02" w:rsidP="00CC3B02">
      <w:pPr>
        <w:jc w:val="center"/>
        <w:rPr>
          <w:rFonts w:asciiTheme="majorBidi" w:hAnsiTheme="majorBidi" w:cstheme="majorBidi"/>
          <w:b/>
          <w:bCs/>
          <w:sz w:val="24"/>
          <w:szCs w:val="24"/>
        </w:rPr>
      </w:pPr>
    </w:p>
    <w:p w:rsidR="00CC3B02" w:rsidRPr="00F36E28" w:rsidRDefault="00CC3B02" w:rsidP="00CC3B02">
      <w:pPr>
        <w:jc w:val="center"/>
        <w:rPr>
          <w:rFonts w:asciiTheme="majorBidi" w:hAnsiTheme="majorBidi" w:cstheme="majorBidi"/>
          <w:b/>
          <w:bCs/>
          <w:sz w:val="24"/>
          <w:szCs w:val="24"/>
        </w:rPr>
      </w:pPr>
      <w:r w:rsidRPr="00F36E28">
        <w:rPr>
          <w:rFonts w:asciiTheme="majorBidi" w:hAnsiTheme="majorBidi" w:cstheme="majorBidi"/>
          <w:b/>
          <w:bCs/>
          <w:sz w:val="24"/>
          <w:szCs w:val="24"/>
        </w:rPr>
        <w:t>Oleh</w:t>
      </w:r>
    </w:p>
    <w:p w:rsidR="00CC3B02" w:rsidRPr="00F36E28" w:rsidRDefault="00CC3B02" w:rsidP="00CC3B02">
      <w:pPr>
        <w:jc w:val="center"/>
        <w:rPr>
          <w:rFonts w:asciiTheme="majorBidi" w:hAnsiTheme="majorBidi" w:cstheme="majorBidi"/>
          <w:b/>
          <w:bCs/>
          <w:sz w:val="24"/>
          <w:szCs w:val="24"/>
        </w:rPr>
      </w:pPr>
      <w:r w:rsidRPr="00F36E28">
        <w:rPr>
          <w:rFonts w:asciiTheme="majorBidi" w:hAnsiTheme="majorBidi" w:cstheme="majorBidi"/>
          <w:b/>
          <w:bCs/>
          <w:sz w:val="24"/>
          <w:szCs w:val="24"/>
        </w:rPr>
        <w:t>ANDRE SUHARTO</w:t>
      </w:r>
    </w:p>
    <w:p w:rsidR="00CC3B02" w:rsidRPr="00F36E28" w:rsidRDefault="00CC3B02" w:rsidP="00CC3B02">
      <w:pPr>
        <w:jc w:val="center"/>
        <w:rPr>
          <w:rFonts w:asciiTheme="majorBidi" w:hAnsiTheme="majorBidi" w:cstheme="majorBidi"/>
          <w:b/>
          <w:bCs/>
          <w:sz w:val="24"/>
          <w:szCs w:val="24"/>
        </w:rPr>
      </w:pPr>
      <w:r w:rsidRPr="00F36E28">
        <w:rPr>
          <w:rFonts w:asciiTheme="majorBidi" w:hAnsiTheme="majorBidi" w:cstheme="majorBidi"/>
          <w:b/>
          <w:bCs/>
          <w:sz w:val="24"/>
          <w:szCs w:val="24"/>
        </w:rPr>
        <w:t>NIM T3117039</w:t>
      </w:r>
    </w:p>
    <w:p w:rsidR="00CC3B02" w:rsidRPr="00F36E28" w:rsidRDefault="00CC3B02" w:rsidP="00CC3B02">
      <w:pPr>
        <w:jc w:val="center"/>
        <w:rPr>
          <w:rFonts w:asciiTheme="majorBidi" w:hAnsiTheme="majorBidi" w:cstheme="majorBidi"/>
          <w:b/>
          <w:bCs/>
          <w:sz w:val="24"/>
          <w:szCs w:val="24"/>
        </w:rPr>
      </w:pPr>
    </w:p>
    <w:p w:rsidR="00CC3B02" w:rsidRPr="00F36E28" w:rsidRDefault="00CC3B02" w:rsidP="00CC3B02">
      <w:pPr>
        <w:jc w:val="center"/>
        <w:rPr>
          <w:rFonts w:asciiTheme="majorBidi" w:hAnsiTheme="majorBidi" w:cstheme="majorBidi"/>
          <w:b/>
          <w:bCs/>
          <w:sz w:val="24"/>
          <w:szCs w:val="24"/>
        </w:rPr>
      </w:pPr>
      <w:r w:rsidRPr="00F36E28">
        <w:rPr>
          <w:rFonts w:asciiTheme="majorBidi" w:hAnsiTheme="majorBidi" w:cstheme="majorBidi"/>
          <w:b/>
          <w:bCs/>
          <w:sz w:val="24"/>
          <w:szCs w:val="24"/>
        </w:rPr>
        <w:t>SKRIPSI</w:t>
      </w:r>
    </w:p>
    <w:p w:rsidR="00CC3B02" w:rsidRPr="00F36E28" w:rsidRDefault="00CC3B02" w:rsidP="00CC3B02">
      <w:pPr>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Untuk memenuhi salah satu syarat ujian </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guna memperoleh gelar Sarjana</w:t>
      </w: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noProof/>
          <w:sz w:val="24"/>
          <w:szCs w:val="24"/>
        </w:rPr>
        <w:drawing>
          <wp:inline distT="0" distB="0" distL="0" distR="0" wp14:anchorId="1F63C344" wp14:editId="5146C8BD">
            <wp:extent cx="1697990" cy="16503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grayscl/>
                      <a:extLst>
                        <a:ext uri="{28A0092B-C50C-407E-A947-70E740481C1C}">
                          <a14:useLocalDpi xmlns:a14="http://schemas.microsoft.com/office/drawing/2010/main" val="0"/>
                        </a:ext>
                      </a:extLst>
                    </a:blip>
                    <a:srcRect/>
                    <a:stretch>
                      <a:fillRect/>
                    </a:stretch>
                  </pic:blipFill>
                  <pic:spPr bwMode="auto">
                    <a:xfrm>
                      <a:off x="0" y="0"/>
                      <a:ext cx="1697990" cy="1650365"/>
                    </a:xfrm>
                    <a:prstGeom prst="rect">
                      <a:avLst/>
                    </a:prstGeom>
                    <a:noFill/>
                    <a:ln>
                      <a:noFill/>
                    </a:ln>
                  </pic:spPr>
                </pic:pic>
              </a:graphicData>
            </a:graphic>
          </wp:inline>
        </w:drawing>
      </w: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PROGRAM SARJANA</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TEKNIK INFORMATIKA</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UNIVERSITAS ICHSAN GORONTALO</w:t>
      </w:r>
    </w:p>
    <w:p w:rsidR="00CC3B02" w:rsidRPr="00F36E28" w:rsidRDefault="00CC3B02" w:rsidP="00CC3B02">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GORONTALO</w:t>
      </w:r>
    </w:p>
    <w:p w:rsidR="00273B08" w:rsidRPr="00F36E28" w:rsidRDefault="00273B08" w:rsidP="00273B08">
      <w:pPr>
        <w:spacing w:after="0" w:line="240" w:lineRule="auto"/>
        <w:jc w:val="center"/>
        <w:rPr>
          <w:rFonts w:asciiTheme="majorBidi" w:hAnsiTheme="majorBidi" w:cstheme="majorBidi"/>
          <w:b/>
          <w:bCs/>
          <w:sz w:val="24"/>
          <w:szCs w:val="24"/>
        </w:rPr>
        <w:sectPr w:rsidR="00273B08" w:rsidRPr="00F36E28" w:rsidSect="00CC3B02">
          <w:pgSz w:w="11907" w:h="16839" w:code="9"/>
          <w:pgMar w:top="2268" w:right="1701" w:bottom="1701" w:left="2268" w:header="720" w:footer="720" w:gutter="0"/>
          <w:pgNumType w:fmt="lowerRoman" w:start="2"/>
          <w:cols w:space="720"/>
          <w:docGrid w:linePitch="360"/>
        </w:sectPr>
      </w:pPr>
      <w:r w:rsidRPr="00F36E28">
        <w:rPr>
          <w:rFonts w:asciiTheme="majorBidi" w:hAnsiTheme="majorBidi" w:cstheme="majorBidi"/>
          <w:b/>
          <w:bCs/>
          <w:sz w:val="24"/>
          <w:szCs w:val="24"/>
        </w:rPr>
        <w:t>2021</w:t>
      </w:r>
    </w:p>
    <w:p w:rsidR="009E6326"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lastRenderedPageBreak/>
        <w:t xml:space="preserve">PREDIKSI TINGKAT INFLASI MENGGUNAKAN </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METODE REGRESI LINIER BERGANDA </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DI PROVINSI  GORONTALO </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Studi Kasus: Badan Pusat Statistik Provinsi Gorontalo)</w:t>
      </w:r>
    </w:p>
    <w:p w:rsidR="00273B08" w:rsidRPr="00F36E28" w:rsidRDefault="00273B08" w:rsidP="00273B08">
      <w:pPr>
        <w:spacing w:line="240" w:lineRule="auto"/>
        <w:jc w:val="center"/>
        <w:rPr>
          <w:rFonts w:asciiTheme="majorBidi" w:hAnsiTheme="majorBidi" w:cstheme="majorBidi"/>
          <w:b/>
          <w:bCs/>
          <w:sz w:val="24"/>
          <w:szCs w:val="24"/>
        </w:rPr>
      </w:pPr>
    </w:p>
    <w:p w:rsidR="00273B08" w:rsidRPr="00F36E28" w:rsidRDefault="00273B08" w:rsidP="00273B08">
      <w:pPr>
        <w:jc w:val="center"/>
        <w:rPr>
          <w:rFonts w:asciiTheme="majorBidi" w:hAnsiTheme="majorBidi" w:cstheme="majorBidi"/>
          <w:b/>
          <w:bCs/>
          <w:sz w:val="24"/>
          <w:szCs w:val="24"/>
        </w:rPr>
      </w:pPr>
    </w:p>
    <w:p w:rsidR="00273B08" w:rsidRPr="00F36E28" w:rsidRDefault="00273B08" w:rsidP="00273B08">
      <w:pPr>
        <w:jc w:val="center"/>
        <w:rPr>
          <w:rFonts w:asciiTheme="majorBidi" w:hAnsiTheme="majorBidi" w:cstheme="majorBidi"/>
          <w:b/>
          <w:bCs/>
          <w:sz w:val="24"/>
          <w:szCs w:val="24"/>
        </w:rPr>
      </w:pPr>
      <w:r w:rsidRPr="00F36E28">
        <w:rPr>
          <w:rFonts w:asciiTheme="majorBidi" w:hAnsiTheme="majorBidi" w:cstheme="majorBidi"/>
          <w:b/>
          <w:bCs/>
          <w:sz w:val="24"/>
          <w:szCs w:val="24"/>
        </w:rPr>
        <w:t>Oleh</w:t>
      </w:r>
    </w:p>
    <w:p w:rsidR="00273B08" w:rsidRPr="00F36E28" w:rsidRDefault="00273B08" w:rsidP="00273B08">
      <w:pPr>
        <w:jc w:val="center"/>
        <w:rPr>
          <w:rFonts w:asciiTheme="majorBidi" w:hAnsiTheme="majorBidi" w:cstheme="majorBidi"/>
          <w:b/>
          <w:bCs/>
          <w:sz w:val="24"/>
          <w:szCs w:val="24"/>
        </w:rPr>
      </w:pPr>
      <w:r w:rsidRPr="00F36E28">
        <w:rPr>
          <w:rFonts w:asciiTheme="majorBidi" w:hAnsiTheme="majorBidi" w:cstheme="majorBidi"/>
          <w:b/>
          <w:bCs/>
          <w:sz w:val="24"/>
          <w:szCs w:val="24"/>
        </w:rPr>
        <w:t>ANDRE SUHARTO</w:t>
      </w:r>
    </w:p>
    <w:p w:rsidR="00273B08" w:rsidRPr="00F36E28" w:rsidRDefault="00273B08" w:rsidP="00273B08">
      <w:pPr>
        <w:jc w:val="center"/>
        <w:rPr>
          <w:rFonts w:asciiTheme="majorBidi" w:hAnsiTheme="majorBidi" w:cstheme="majorBidi"/>
          <w:b/>
          <w:bCs/>
          <w:sz w:val="24"/>
          <w:szCs w:val="24"/>
        </w:rPr>
      </w:pPr>
      <w:r w:rsidRPr="00F36E28">
        <w:rPr>
          <w:rFonts w:asciiTheme="majorBidi" w:hAnsiTheme="majorBidi" w:cstheme="majorBidi"/>
          <w:b/>
          <w:bCs/>
          <w:sz w:val="24"/>
          <w:szCs w:val="24"/>
        </w:rPr>
        <w:t>NIM T3117039</w:t>
      </w:r>
    </w:p>
    <w:p w:rsidR="00273B08" w:rsidRPr="00F36E28" w:rsidRDefault="00273B08" w:rsidP="00273B08">
      <w:pPr>
        <w:jc w:val="center"/>
        <w:rPr>
          <w:rFonts w:asciiTheme="majorBidi" w:hAnsiTheme="majorBidi" w:cstheme="majorBidi"/>
          <w:b/>
          <w:bCs/>
          <w:sz w:val="24"/>
          <w:szCs w:val="24"/>
        </w:rPr>
      </w:pPr>
    </w:p>
    <w:p w:rsidR="00273B08" w:rsidRPr="00F36E28" w:rsidRDefault="00273B08" w:rsidP="00273B08">
      <w:pPr>
        <w:jc w:val="center"/>
        <w:rPr>
          <w:rFonts w:asciiTheme="majorBidi" w:hAnsiTheme="majorBidi" w:cstheme="majorBidi"/>
          <w:b/>
          <w:bCs/>
          <w:sz w:val="24"/>
          <w:szCs w:val="24"/>
        </w:rPr>
      </w:pPr>
      <w:r w:rsidRPr="00F36E28">
        <w:rPr>
          <w:rFonts w:asciiTheme="majorBidi" w:hAnsiTheme="majorBidi" w:cstheme="majorBidi"/>
          <w:b/>
          <w:bCs/>
          <w:sz w:val="24"/>
          <w:szCs w:val="24"/>
        </w:rPr>
        <w:t>SKRIPSI</w:t>
      </w:r>
    </w:p>
    <w:p w:rsidR="00273B08" w:rsidRPr="00F36E28" w:rsidRDefault="00273B08" w:rsidP="00273B08">
      <w:pPr>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Untuk memenuhi salah satu syarat ujian </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guna memperoleh gelar Sarjana</w:t>
      </w: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noProof/>
          <w:sz w:val="24"/>
          <w:szCs w:val="24"/>
        </w:rPr>
        <w:drawing>
          <wp:inline distT="0" distB="0" distL="0" distR="0" wp14:anchorId="238FEDFA" wp14:editId="63A95833">
            <wp:extent cx="1697990" cy="1650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grayscl/>
                      <a:extLst>
                        <a:ext uri="{28A0092B-C50C-407E-A947-70E740481C1C}">
                          <a14:useLocalDpi xmlns:a14="http://schemas.microsoft.com/office/drawing/2010/main" val="0"/>
                        </a:ext>
                      </a:extLst>
                    </a:blip>
                    <a:srcRect/>
                    <a:stretch>
                      <a:fillRect/>
                    </a:stretch>
                  </pic:blipFill>
                  <pic:spPr bwMode="auto">
                    <a:xfrm>
                      <a:off x="0" y="0"/>
                      <a:ext cx="1697990" cy="1650365"/>
                    </a:xfrm>
                    <a:prstGeom prst="rect">
                      <a:avLst/>
                    </a:prstGeom>
                    <a:noFill/>
                    <a:ln>
                      <a:noFill/>
                    </a:ln>
                  </pic:spPr>
                </pic:pic>
              </a:graphicData>
            </a:graphic>
          </wp:inline>
        </w:drawing>
      </w: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PROGRAM SARJANA</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TEKNIK INFORMATIKA</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UNIVERSITAS ICHSAN GORONTALO</w:t>
      </w:r>
    </w:p>
    <w:p w:rsidR="00273B08" w:rsidRPr="00F36E28" w:rsidRDefault="00273B08" w:rsidP="00273B08">
      <w:pPr>
        <w:tabs>
          <w:tab w:val="center" w:pos="3969"/>
          <w:tab w:val="left" w:pos="6433"/>
        </w:tabs>
        <w:spacing w:after="0" w:line="240" w:lineRule="auto"/>
        <w:rPr>
          <w:rFonts w:asciiTheme="majorBidi" w:hAnsiTheme="majorBidi" w:cstheme="majorBidi"/>
          <w:b/>
          <w:bCs/>
          <w:sz w:val="24"/>
          <w:szCs w:val="24"/>
        </w:rPr>
      </w:pPr>
      <w:r w:rsidRPr="00F36E28">
        <w:rPr>
          <w:rFonts w:asciiTheme="majorBidi" w:hAnsiTheme="majorBidi" w:cstheme="majorBidi"/>
          <w:b/>
          <w:bCs/>
          <w:sz w:val="24"/>
          <w:szCs w:val="24"/>
        </w:rPr>
        <w:tab/>
        <w:t>GORONTALO</w:t>
      </w:r>
      <w:r w:rsidRPr="00F36E28">
        <w:rPr>
          <w:rFonts w:asciiTheme="majorBidi" w:hAnsiTheme="majorBidi" w:cstheme="majorBidi"/>
          <w:b/>
          <w:bCs/>
          <w:sz w:val="24"/>
          <w:szCs w:val="24"/>
        </w:rPr>
        <w:tab/>
      </w:r>
    </w:p>
    <w:p w:rsidR="00CC3B02"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2021</w:t>
      </w:r>
    </w:p>
    <w:p w:rsidR="00127D4C" w:rsidRDefault="00127D4C" w:rsidP="00273B08">
      <w:pPr>
        <w:spacing w:after="0" w:line="240" w:lineRule="auto"/>
        <w:jc w:val="center"/>
        <w:rPr>
          <w:rFonts w:asciiTheme="majorBidi" w:hAnsiTheme="majorBidi" w:cstheme="majorBidi"/>
          <w:b/>
          <w:bCs/>
          <w:sz w:val="24"/>
          <w:szCs w:val="24"/>
        </w:rPr>
      </w:pPr>
    </w:p>
    <w:p w:rsidR="00127D4C" w:rsidRPr="00F36E28" w:rsidRDefault="00127D4C" w:rsidP="00273B08">
      <w:pPr>
        <w:spacing w:after="0" w:line="240" w:lineRule="auto"/>
        <w:jc w:val="center"/>
        <w:rPr>
          <w:rFonts w:asciiTheme="majorBidi" w:hAnsiTheme="majorBidi" w:cstheme="majorBidi"/>
          <w:b/>
          <w:bCs/>
          <w:sz w:val="24"/>
          <w:szCs w:val="24"/>
        </w:rPr>
      </w:pPr>
    </w:p>
    <w:p w:rsidR="00273B08" w:rsidRPr="00F36E28" w:rsidRDefault="009E6326" w:rsidP="00273B08">
      <w:pPr>
        <w:pStyle w:val="Heading1"/>
        <w:spacing w:before="100" w:beforeAutospacing="1"/>
        <w:jc w:val="center"/>
        <w:rPr>
          <w:rFonts w:asciiTheme="majorBidi" w:eastAsia="Calibri" w:hAnsiTheme="majorBidi" w:cstheme="majorBidi"/>
          <w:b/>
          <w:color w:val="auto"/>
          <w:sz w:val="24"/>
          <w:szCs w:val="24"/>
        </w:rPr>
      </w:pPr>
      <w:bookmarkStart w:id="0" w:name="_Toc62157962"/>
      <w:r>
        <w:rPr>
          <w:rFonts w:asciiTheme="majorBidi" w:eastAsia="Calibri" w:hAnsiTheme="majorBidi" w:cstheme="majorBidi"/>
          <w:b/>
          <w:color w:val="auto"/>
          <w:sz w:val="24"/>
          <w:szCs w:val="24"/>
        </w:rPr>
        <w:lastRenderedPageBreak/>
        <w:t>PENGESAHAN</w:t>
      </w:r>
      <w:r w:rsidR="00273B08" w:rsidRPr="00F36E28">
        <w:rPr>
          <w:rFonts w:asciiTheme="majorBidi" w:eastAsia="Calibri" w:hAnsiTheme="majorBidi" w:cstheme="majorBidi"/>
          <w:b/>
          <w:color w:val="auto"/>
          <w:sz w:val="24"/>
          <w:szCs w:val="24"/>
        </w:rPr>
        <w:t xml:space="preserve"> </w:t>
      </w:r>
      <w:bookmarkEnd w:id="0"/>
      <w:r w:rsidR="00273B08" w:rsidRPr="00F36E28">
        <w:rPr>
          <w:rFonts w:asciiTheme="majorBidi" w:eastAsia="Calibri" w:hAnsiTheme="majorBidi" w:cstheme="majorBidi"/>
          <w:b/>
          <w:color w:val="auto"/>
          <w:sz w:val="24"/>
          <w:szCs w:val="24"/>
        </w:rPr>
        <w:t>SKRIPSI</w:t>
      </w:r>
    </w:p>
    <w:p w:rsidR="00273B08" w:rsidRPr="00F36E28" w:rsidRDefault="00273B08" w:rsidP="00273B08">
      <w:pPr>
        <w:tabs>
          <w:tab w:val="left" w:pos="4473"/>
        </w:tabs>
        <w:rPr>
          <w:rFonts w:asciiTheme="majorBidi" w:hAnsiTheme="majorBidi" w:cstheme="majorBidi"/>
          <w:sz w:val="24"/>
          <w:szCs w:val="24"/>
        </w:rPr>
      </w:pPr>
      <w:r w:rsidRPr="00F36E28">
        <w:rPr>
          <w:rFonts w:asciiTheme="majorBidi" w:hAnsiTheme="majorBidi" w:cstheme="majorBidi"/>
          <w:sz w:val="24"/>
          <w:szCs w:val="24"/>
        </w:rPr>
        <w:tab/>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 xml:space="preserve">PREDIKSI TINGKAT INFLASI MENGGUNAKAN </w:t>
      </w:r>
    </w:p>
    <w:p w:rsidR="00273B08" w:rsidRPr="00F36E28" w:rsidRDefault="00273B08" w:rsidP="00273B08">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METODE REGRESI LINIER BERGANDA</w:t>
      </w:r>
    </w:p>
    <w:p w:rsidR="00273B08" w:rsidRPr="00F36E28" w:rsidRDefault="00273B08" w:rsidP="00127D4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DI PROVINSI GORONTALO</w:t>
      </w:r>
    </w:p>
    <w:p w:rsidR="00273B08" w:rsidRPr="00F36E28" w:rsidRDefault="00273B08" w:rsidP="00127D4C">
      <w:pPr>
        <w:spacing w:after="0" w:line="240" w:lineRule="auto"/>
        <w:ind w:right="17"/>
        <w:jc w:val="center"/>
        <w:rPr>
          <w:rFonts w:asciiTheme="majorBidi" w:hAnsiTheme="majorBidi" w:cstheme="majorBidi"/>
          <w:sz w:val="24"/>
          <w:szCs w:val="24"/>
        </w:rPr>
      </w:pPr>
      <w:r w:rsidRPr="00F36E28">
        <w:rPr>
          <w:rFonts w:asciiTheme="majorBidi" w:hAnsiTheme="majorBidi" w:cstheme="majorBidi"/>
          <w:sz w:val="24"/>
          <w:szCs w:val="24"/>
        </w:rPr>
        <w:t>(Studi Kasus: Badan Pusat Statistik Provinsi Gorontalo)</w:t>
      </w:r>
    </w:p>
    <w:p w:rsidR="00273B08" w:rsidRPr="00F36E28" w:rsidRDefault="00273B08" w:rsidP="00273B08">
      <w:pPr>
        <w:spacing w:line="240" w:lineRule="auto"/>
        <w:ind w:right="17"/>
        <w:jc w:val="center"/>
        <w:rPr>
          <w:rFonts w:asciiTheme="majorBidi" w:hAnsiTheme="majorBidi" w:cstheme="majorBidi"/>
          <w:sz w:val="24"/>
          <w:szCs w:val="24"/>
        </w:rPr>
      </w:pPr>
    </w:p>
    <w:p w:rsidR="00273B08" w:rsidRPr="00F36E28" w:rsidRDefault="00127D4C" w:rsidP="00127D4C">
      <w:pPr>
        <w:spacing w:line="240" w:lineRule="auto"/>
        <w:ind w:right="17"/>
        <w:jc w:val="center"/>
        <w:rPr>
          <w:rFonts w:asciiTheme="majorBidi" w:hAnsiTheme="majorBidi" w:cstheme="majorBidi"/>
          <w:b/>
          <w:bCs/>
          <w:sz w:val="24"/>
          <w:szCs w:val="24"/>
        </w:rPr>
      </w:pPr>
      <w:r w:rsidRPr="00F36E28">
        <w:rPr>
          <w:rFonts w:asciiTheme="majorBidi" w:hAnsiTheme="majorBidi" w:cstheme="majorBidi"/>
          <w:noProof/>
        </w:rPr>
        <w:drawing>
          <wp:anchor distT="0" distB="0" distL="114300" distR="114300" simplePos="0" relativeHeight="252258304" behindDoc="1" locked="0" layoutInCell="1" allowOverlap="1" wp14:anchorId="2657FCAD" wp14:editId="1885461A">
            <wp:simplePos x="0" y="0"/>
            <wp:positionH relativeFrom="margin">
              <wp:align>left</wp:align>
            </wp:positionH>
            <wp:positionV relativeFrom="paragraph">
              <wp:posOffset>190012</wp:posOffset>
            </wp:positionV>
            <wp:extent cx="5074285" cy="4657725"/>
            <wp:effectExtent l="0" t="0" r="0" b="9525"/>
            <wp:wrapNone/>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4285" cy="4657725"/>
                    </a:xfrm>
                    <a:prstGeom prst="rect">
                      <a:avLst/>
                    </a:prstGeom>
                    <a:noFill/>
                  </pic:spPr>
                </pic:pic>
              </a:graphicData>
            </a:graphic>
            <wp14:sizeRelH relativeFrom="page">
              <wp14:pctWidth>0</wp14:pctWidth>
            </wp14:sizeRelH>
            <wp14:sizeRelV relativeFrom="page">
              <wp14:pctHeight>0</wp14:pctHeight>
            </wp14:sizeRelV>
          </wp:anchor>
        </w:drawing>
      </w:r>
      <w:r w:rsidR="00273B08" w:rsidRPr="00F36E28">
        <w:rPr>
          <w:rFonts w:asciiTheme="majorBidi" w:hAnsiTheme="majorBidi" w:cstheme="majorBidi"/>
          <w:b/>
          <w:bCs/>
          <w:sz w:val="24"/>
          <w:szCs w:val="24"/>
        </w:rPr>
        <w:t>Oleh</w:t>
      </w:r>
    </w:p>
    <w:p w:rsidR="00273B08" w:rsidRPr="00F36E28" w:rsidRDefault="00273B08" w:rsidP="00273B08">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ANDRE SUHARTO</w:t>
      </w:r>
    </w:p>
    <w:p w:rsidR="00273B08" w:rsidRPr="00F36E28" w:rsidRDefault="00273B08" w:rsidP="00273B08">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T3117039</w:t>
      </w:r>
    </w:p>
    <w:p w:rsidR="00273B08" w:rsidRPr="00F36E28" w:rsidRDefault="00273B08" w:rsidP="00273B08">
      <w:pPr>
        <w:spacing w:line="360" w:lineRule="auto"/>
        <w:jc w:val="center"/>
        <w:rPr>
          <w:rFonts w:asciiTheme="majorBidi" w:hAnsiTheme="majorBidi" w:cstheme="majorBidi"/>
          <w:b/>
          <w:bCs/>
          <w:sz w:val="24"/>
          <w:szCs w:val="24"/>
        </w:rPr>
      </w:pPr>
    </w:p>
    <w:p w:rsidR="00273B08" w:rsidRPr="00F36E28" w:rsidRDefault="00273B08" w:rsidP="00273B08">
      <w:pPr>
        <w:spacing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SKRIPSI</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bCs/>
          <w:sz w:val="24"/>
          <w:szCs w:val="24"/>
        </w:rPr>
        <w:t>Untuk Memenuhi Salah Satu Syarat Ujian</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bCs/>
          <w:sz w:val="24"/>
          <w:szCs w:val="24"/>
        </w:rPr>
        <w:t xml:space="preserve">guna memperoleh gelar sarjana Program </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bCs/>
          <w:sz w:val="24"/>
          <w:szCs w:val="24"/>
        </w:rPr>
        <w:t>Studi Teknik Informatika</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bCs/>
          <w:sz w:val="24"/>
          <w:szCs w:val="24"/>
        </w:rPr>
        <w:t xml:space="preserve">ini telah disetujui oleh Tim Pembimbing </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bCs/>
          <w:sz w:val="24"/>
          <w:szCs w:val="24"/>
        </w:rPr>
        <w:t>Gorontalo,  Agustus  2021</w:t>
      </w:r>
    </w:p>
    <w:p w:rsidR="00273B08" w:rsidRPr="00F36E28" w:rsidRDefault="00273B08" w:rsidP="00273B08">
      <w:pPr>
        <w:spacing w:line="240" w:lineRule="auto"/>
        <w:jc w:val="center"/>
        <w:rPr>
          <w:rFonts w:asciiTheme="majorBidi" w:hAnsiTheme="majorBidi" w:cstheme="majorBidi"/>
          <w:bCs/>
          <w:sz w:val="24"/>
          <w:szCs w:val="24"/>
        </w:rPr>
      </w:pPr>
    </w:p>
    <w:p w:rsidR="00273B08" w:rsidRPr="00F36E28" w:rsidRDefault="00273B08" w:rsidP="00273B08">
      <w:pPr>
        <w:spacing w:line="360" w:lineRule="auto"/>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Yang menyetujui,</w:t>
      </w:r>
    </w:p>
    <w:p w:rsidR="00273B08" w:rsidRPr="00F36E28" w:rsidRDefault="00273B08" w:rsidP="00273B08">
      <w:pPr>
        <w:spacing w:line="240" w:lineRule="auto"/>
        <w:jc w:val="center"/>
        <w:rPr>
          <w:rFonts w:asciiTheme="majorBidi" w:hAnsiTheme="majorBidi" w:cstheme="majorBidi"/>
          <w:bCs/>
          <w:sz w:val="24"/>
          <w:szCs w:val="24"/>
        </w:rPr>
      </w:pPr>
      <w:r w:rsidRPr="00F36E28">
        <w:rPr>
          <w:rFonts w:asciiTheme="majorBidi" w:hAnsiTheme="majorBidi" w:cstheme="majorBidi"/>
          <w:noProof/>
          <w:sz w:val="24"/>
          <w:szCs w:val="24"/>
        </w:rPr>
        <mc:AlternateContent>
          <mc:Choice Requires="wps">
            <w:drawing>
              <wp:anchor distT="45720" distB="45720" distL="114300" distR="114300" simplePos="0" relativeHeight="251659264" behindDoc="0" locked="0" layoutInCell="1" allowOverlap="1" wp14:anchorId="72A98832" wp14:editId="6CDAE70A">
                <wp:simplePos x="0" y="0"/>
                <wp:positionH relativeFrom="margin">
                  <wp:posOffset>3140710</wp:posOffset>
                </wp:positionH>
                <wp:positionV relativeFrom="paragraph">
                  <wp:posOffset>186055</wp:posOffset>
                </wp:positionV>
                <wp:extent cx="2575560" cy="1626235"/>
                <wp:effectExtent l="0" t="0" r="0" b="3175"/>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5560" cy="1626235"/>
                        </a:xfrm>
                        <a:prstGeom prst="rect">
                          <a:avLst/>
                        </a:prstGeom>
                        <a:noFill/>
                        <a:ln w="9525">
                          <a:noFill/>
                          <a:miter lim="800000"/>
                          <a:headEnd/>
                          <a:tailEnd/>
                        </a:ln>
                      </wps:spPr>
                      <wps:txbx>
                        <w:txbxContent>
                          <w:p w:rsidR="0082009C" w:rsidRPr="00450B20" w:rsidRDefault="0082009C" w:rsidP="00273B08">
                            <w:pPr>
                              <w:rPr>
                                <w:rFonts w:ascii="Times New Roman" w:hAnsi="Times New Roman" w:cs="Times New Roman"/>
                                <w:b/>
                                <w:sz w:val="24"/>
                                <w:lang w:val="en-GB"/>
                              </w:rPr>
                            </w:pPr>
                            <w:r>
                              <w:rPr>
                                <w:rFonts w:ascii="Times New Roman" w:hAnsi="Times New Roman" w:cs="Times New Roman"/>
                                <w:b/>
                                <w:sz w:val="24"/>
                                <w:lang w:val="en-GB"/>
                              </w:rPr>
                              <w:t>Pembimbing Pendamping</w:t>
                            </w:r>
                          </w:p>
                          <w:p w:rsidR="0082009C" w:rsidRPr="00450B20" w:rsidRDefault="0082009C" w:rsidP="00273B08">
                            <w:pPr>
                              <w:ind w:left="-851"/>
                              <w:jc w:val="center"/>
                              <w:rPr>
                                <w:rFonts w:ascii="Times New Roman" w:hAnsi="Times New Roman" w:cs="Times New Roman"/>
                                <w:b/>
                                <w:sz w:val="24"/>
                                <w:lang w:val="en-GB"/>
                              </w:rPr>
                            </w:pPr>
                            <w:r>
                              <w:rPr>
                                <w:rFonts w:ascii="Times New Roman" w:hAnsi="Times New Roman" w:cs="Times New Roman"/>
                                <w:b/>
                                <w:noProof/>
                                <w:sz w:val="24"/>
                              </w:rPr>
                              <w:drawing>
                                <wp:inline distT="0" distB="0" distL="0" distR="0" wp14:anchorId="569CC7D3" wp14:editId="57AAD420">
                                  <wp:extent cx="1403985" cy="750570"/>
                                  <wp:effectExtent l="0" t="0" r="0" b="0"/>
                                  <wp:docPr id="13" name="Picture 13" descr="20210813_22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20210813_222053"/>
                                          <pic:cNvPicPr>
                                            <a:picLocks noChangeAspect="1" noChangeArrowheads="1"/>
                                          </pic:cNvPicPr>
                                        </pic:nvPicPr>
                                        <pic:blipFill>
                                          <a:blip r:embed="rId9">
                                            <a:extLst>
                                              <a:ext uri="{BEBA8EAE-BF5A-486C-A8C5-ECC9F3942E4B}">
                                                <a14:imgProps xmlns:a14="http://schemas.microsoft.com/office/drawing/2010/main">
                                                  <a14:imgLayer r:embed="rId10">
                                                    <a14:imgEffect>
                                                      <a14:backgroundRemoval t="10000" b="90000" l="10000" r="90000"/>
                                                    </a14:imgEffect>
                                                    <a14:imgEffect>
                                                      <a14:colorTemperature colorTemp="5300"/>
                                                    </a14:imgEffect>
                                                  </a14:imgLayer>
                                                </a14:imgProps>
                                              </a:ext>
                                              <a:ext uri="{28A0092B-C50C-407E-A947-70E740481C1C}">
                                                <a14:useLocalDpi xmlns:a14="http://schemas.microsoft.com/office/drawing/2010/main" val="0"/>
                                              </a:ext>
                                            </a:extLst>
                                          </a:blip>
                                          <a:srcRect/>
                                          <a:stretch>
                                            <a:fillRect/>
                                          </a:stretch>
                                        </pic:blipFill>
                                        <pic:spPr bwMode="auto">
                                          <a:xfrm>
                                            <a:off x="0" y="0"/>
                                            <a:ext cx="1403985" cy="750570"/>
                                          </a:xfrm>
                                          <a:prstGeom prst="rect">
                                            <a:avLst/>
                                          </a:prstGeom>
                                          <a:noFill/>
                                          <a:ln>
                                            <a:noFill/>
                                          </a:ln>
                                        </pic:spPr>
                                      </pic:pic>
                                    </a:graphicData>
                                  </a:graphic>
                                </wp:inline>
                              </w:drawing>
                            </w:r>
                          </w:p>
                          <w:p w:rsidR="0082009C" w:rsidRDefault="0082009C" w:rsidP="00273B08">
                            <w:pPr>
                              <w:spacing w:after="0"/>
                              <w:rPr>
                                <w:rFonts w:ascii="Times New Roman" w:hAnsi="Times New Roman" w:cs="Times New Roman"/>
                                <w:b/>
                                <w:sz w:val="24"/>
                                <w:u w:val="single"/>
                                <w:lang w:val="en-GB"/>
                              </w:rPr>
                            </w:pPr>
                            <w:r>
                              <w:rPr>
                                <w:rFonts w:ascii="Times New Roman" w:hAnsi="Times New Roman" w:cs="Times New Roman"/>
                                <w:b/>
                                <w:sz w:val="24"/>
                                <w:u w:val="single"/>
                                <w:lang w:val="en-GB"/>
                              </w:rPr>
                              <w:t>Abd. Rahmat Karim Haba, M.kom</w:t>
                            </w:r>
                          </w:p>
                          <w:p w:rsidR="0082009C" w:rsidRPr="00450B20" w:rsidRDefault="0082009C" w:rsidP="00273B08">
                            <w:pPr>
                              <w:spacing w:after="0"/>
                              <w:rPr>
                                <w:rFonts w:ascii="Times New Roman" w:hAnsi="Times New Roman" w:cs="Times New Roman"/>
                                <w:b/>
                                <w:sz w:val="24"/>
                                <w:lang w:val="en-GB"/>
                              </w:rPr>
                            </w:pPr>
                            <w:r>
                              <w:rPr>
                                <w:rFonts w:ascii="Times New Roman" w:hAnsi="Times New Roman" w:cs="Times New Roman"/>
                                <w:b/>
                                <w:sz w:val="24"/>
                                <w:lang w:val="en-GB"/>
                              </w:rPr>
                              <w:t>NIDN. 092311870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2A98832" id="_x0000_t202" coordsize="21600,21600" o:spt="202" path="m,l,21600r21600,l21600,xe">
                <v:stroke joinstyle="miter"/>
                <v:path gradientshapeok="t" o:connecttype="rect"/>
              </v:shapetype>
              <v:shape id="Text Box 14" o:spid="_x0000_s1026" type="#_x0000_t202" style="position:absolute;left:0;text-align:left;margin-left:247.3pt;margin-top:14.65pt;width:202.8pt;height:128.05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" filled="f" stroked="f">
                <v:textbox style="mso-fit-shape-to-text:t">
                  <w:txbxContent>
                    <w:p w:rsidR="0082009C" w:rsidRPr="00450B20" w:rsidRDefault="0082009C" w:rsidP="00273B08">
                      <w:pPr>
                        <w:rPr>
                          <w:rFonts w:ascii="Times New Roman" w:hAnsi="Times New Roman" w:cs="Times New Roman"/>
                          <w:b/>
                          <w:sz w:val="24"/>
                          <w:lang w:val="en-GB"/>
                        </w:rPr>
                      </w:pPr>
                      <w:r>
                        <w:rPr>
                          <w:rFonts w:ascii="Times New Roman" w:hAnsi="Times New Roman" w:cs="Times New Roman"/>
                          <w:b/>
                          <w:sz w:val="24"/>
                          <w:lang w:val="en-GB"/>
                        </w:rPr>
                        <w:t>Pembimbing Pendamping</w:t>
                      </w:r>
                    </w:p>
                    <w:p w:rsidR="0082009C" w:rsidRPr="00450B20" w:rsidRDefault="0082009C" w:rsidP="00273B08">
                      <w:pPr>
                        <w:ind w:left="-851"/>
                        <w:jc w:val="center"/>
                        <w:rPr>
                          <w:rFonts w:ascii="Times New Roman" w:hAnsi="Times New Roman" w:cs="Times New Roman"/>
                          <w:b/>
                          <w:sz w:val="24"/>
                          <w:lang w:val="en-GB"/>
                        </w:rPr>
                      </w:pPr>
                      <w:r>
                        <w:rPr>
                          <w:rFonts w:ascii="Times New Roman" w:hAnsi="Times New Roman" w:cs="Times New Roman"/>
                          <w:b/>
                          <w:noProof/>
                          <w:sz w:val="24"/>
                        </w:rPr>
                        <w:drawing>
                          <wp:inline distT="0" distB="0" distL="0" distR="0" wp14:anchorId="569CC7D3" wp14:editId="57AAD420">
                            <wp:extent cx="1403985" cy="750570"/>
                            <wp:effectExtent l="0" t="0" r="0" b="0"/>
                            <wp:docPr id="13" name="Picture 13" descr="20210813_22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20210813_222053"/>
                                    <pic:cNvPicPr>
                                      <a:picLocks noChangeAspect="1" noChangeArrowheads="1"/>
                                    </pic:cNvPicPr>
                                  </pic:nvPicPr>
                                  <pic:blipFill>
                                    <a:blip r:embed="rId11">
                                      <a:extLst>
                                        <a:ext uri="{BEBA8EAE-BF5A-486C-A8C5-ECC9F3942E4B}">
                                          <a14:imgProps xmlns:a14="http://schemas.microsoft.com/office/drawing/2010/main">
                                            <a14:imgLayer r:embed="rId12">
                                              <a14:imgEffect>
                                                <a14:backgroundRemoval t="10000" b="90000" l="10000" r="90000"/>
                                              </a14:imgEffect>
                                              <a14:imgEffect>
                                                <a14:colorTemperature colorTemp="5300"/>
                                              </a14:imgEffect>
                                            </a14:imgLayer>
                                          </a14:imgProps>
                                        </a:ext>
                                        <a:ext uri="{28A0092B-C50C-407E-A947-70E740481C1C}">
                                          <a14:useLocalDpi xmlns:a14="http://schemas.microsoft.com/office/drawing/2010/main" val="0"/>
                                        </a:ext>
                                      </a:extLst>
                                    </a:blip>
                                    <a:srcRect/>
                                    <a:stretch>
                                      <a:fillRect/>
                                    </a:stretch>
                                  </pic:blipFill>
                                  <pic:spPr bwMode="auto">
                                    <a:xfrm>
                                      <a:off x="0" y="0"/>
                                      <a:ext cx="1403985" cy="750570"/>
                                    </a:xfrm>
                                    <a:prstGeom prst="rect">
                                      <a:avLst/>
                                    </a:prstGeom>
                                    <a:noFill/>
                                    <a:ln>
                                      <a:noFill/>
                                    </a:ln>
                                  </pic:spPr>
                                </pic:pic>
                              </a:graphicData>
                            </a:graphic>
                          </wp:inline>
                        </w:drawing>
                      </w:r>
                    </w:p>
                    <w:p w:rsidR="0082009C" w:rsidRDefault="0082009C" w:rsidP="00273B08">
                      <w:pPr>
                        <w:spacing w:after="0"/>
                        <w:rPr>
                          <w:rFonts w:ascii="Times New Roman" w:hAnsi="Times New Roman" w:cs="Times New Roman"/>
                          <w:b/>
                          <w:sz w:val="24"/>
                          <w:u w:val="single"/>
                          <w:lang w:val="en-GB"/>
                        </w:rPr>
                      </w:pPr>
                      <w:r>
                        <w:rPr>
                          <w:rFonts w:ascii="Times New Roman" w:hAnsi="Times New Roman" w:cs="Times New Roman"/>
                          <w:b/>
                          <w:sz w:val="24"/>
                          <w:u w:val="single"/>
                          <w:lang w:val="en-GB"/>
                        </w:rPr>
                        <w:t>Abd. Rahmat Karim Haba, M.kom</w:t>
                      </w:r>
                    </w:p>
                    <w:p w:rsidR="0082009C" w:rsidRPr="00450B20" w:rsidRDefault="0082009C" w:rsidP="00273B08">
                      <w:pPr>
                        <w:spacing w:after="0"/>
                        <w:rPr>
                          <w:rFonts w:ascii="Times New Roman" w:hAnsi="Times New Roman" w:cs="Times New Roman"/>
                          <w:b/>
                          <w:sz w:val="24"/>
                          <w:lang w:val="en-GB"/>
                        </w:rPr>
                      </w:pPr>
                      <w:r>
                        <w:rPr>
                          <w:rFonts w:ascii="Times New Roman" w:hAnsi="Times New Roman" w:cs="Times New Roman"/>
                          <w:b/>
                          <w:sz w:val="24"/>
                          <w:lang w:val="en-GB"/>
                        </w:rPr>
                        <w:t>NIDN. 0923118703</w:t>
                      </w:r>
                    </w:p>
                  </w:txbxContent>
                </v:textbox>
                <w10:wrap type="square" anchorx="margin"/>
              </v:shape>
            </w:pict>
          </mc:Fallback>
        </mc:AlternateContent>
      </w:r>
      <w:r w:rsidRPr="00F36E28">
        <w:rPr>
          <w:rFonts w:asciiTheme="majorBidi" w:hAnsiTheme="majorBidi" w:cstheme="majorBidi"/>
          <w:noProof/>
          <w:sz w:val="24"/>
          <w:szCs w:val="24"/>
        </w:rPr>
        <mc:AlternateContent>
          <mc:Choice Requires="wps">
            <w:drawing>
              <wp:anchor distT="45720" distB="45720" distL="114300" distR="114300" simplePos="0" relativeHeight="251660288" behindDoc="0" locked="0" layoutInCell="1" allowOverlap="1" wp14:anchorId="24DE54A9" wp14:editId="00628BC6">
                <wp:simplePos x="0" y="0"/>
                <wp:positionH relativeFrom="margin">
                  <wp:posOffset>-158750</wp:posOffset>
                </wp:positionH>
                <wp:positionV relativeFrom="paragraph">
                  <wp:posOffset>185420</wp:posOffset>
                </wp:positionV>
                <wp:extent cx="2481580" cy="1652270"/>
                <wp:effectExtent l="0" t="0" r="0" b="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1580" cy="1652270"/>
                        </a:xfrm>
                        <a:prstGeom prst="rect">
                          <a:avLst/>
                        </a:prstGeom>
                        <a:noFill/>
                        <a:ln w="9525">
                          <a:noFill/>
                          <a:miter lim="800000"/>
                          <a:headEnd/>
                          <a:tailEnd/>
                        </a:ln>
                      </wps:spPr>
                      <wps:txbx>
                        <w:txbxContent>
                          <w:p w:rsidR="0082009C" w:rsidRPr="00450B20" w:rsidRDefault="0082009C" w:rsidP="00273B08">
                            <w:pPr>
                              <w:ind w:firstLine="720"/>
                              <w:rPr>
                                <w:rFonts w:ascii="Times New Roman" w:hAnsi="Times New Roman" w:cs="Times New Roman"/>
                                <w:b/>
                                <w:sz w:val="24"/>
                                <w:lang w:val="en-GB"/>
                              </w:rPr>
                            </w:pPr>
                            <w:r w:rsidRPr="00450B20">
                              <w:rPr>
                                <w:rFonts w:ascii="Times New Roman" w:hAnsi="Times New Roman" w:cs="Times New Roman"/>
                                <w:b/>
                                <w:sz w:val="24"/>
                                <w:lang w:val="en-GB"/>
                              </w:rPr>
                              <w:t>Pembimbing</w:t>
                            </w:r>
                            <w:r>
                              <w:rPr>
                                <w:rFonts w:ascii="Times New Roman" w:hAnsi="Times New Roman" w:cs="Times New Roman"/>
                                <w:b/>
                                <w:sz w:val="24"/>
                                <w:lang w:val="en-GB"/>
                              </w:rPr>
                              <w:t xml:space="preserve"> </w:t>
                            </w:r>
                            <w:r w:rsidRPr="00450B20">
                              <w:rPr>
                                <w:rFonts w:ascii="Times New Roman" w:hAnsi="Times New Roman" w:cs="Times New Roman"/>
                                <w:b/>
                                <w:sz w:val="24"/>
                                <w:lang w:val="en-GB"/>
                              </w:rPr>
                              <w:t>Utama</w:t>
                            </w:r>
                          </w:p>
                          <w:p w:rsidR="0082009C" w:rsidRPr="00450B20" w:rsidRDefault="0082009C" w:rsidP="00273B08">
                            <w:pPr>
                              <w:jc w:val="center"/>
                              <w:rPr>
                                <w:rFonts w:ascii="Times New Roman" w:hAnsi="Times New Roman" w:cs="Times New Roman"/>
                                <w:b/>
                                <w:sz w:val="24"/>
                                <w:lang w:val="en-GB"/>
                              </w:rPr>
                            </w:pPr>
                          </w:p>
                          <w:p w:rsidR="009E6326" w:rsidRDefault="009E6326" w:rsidP="00273B08">
                            <w:pPr>
                              <w:spacing w:after="0"/>
                              <w:rPr>
                                <w:rFonts w:ascii="Times New Roman" w:hAnsi="Times New Roman" w:cs="Times New Roman"/>
                                <w:b/>
                                <w:sz w:val="24"/>
                                <w:u w:val="single"/>
                                <w:lang w:val="en-GB"/>
                              </w:rPr>
                            </w:pPr>
                          </w:p>
                          <w:p w:rsidR="009E6326" w:rsidRDefault="009E6326" w:rsidP="00273B08">
                            <w:pPr>
                              <w:spacing w:after="0"/>
                              <w:rPr>
                                <w:rFonts w:ascii="Times New Roman" w:hAnsi="Times New Roman" w:cs="Times New Roman"/>
                                <w:b/>
                                <w:sz w:val="24"/>
                                <w:u w:val="single"/>
                                <w:lang w:val="en-GB"/>
                              </w:rPr>
                            </w:pPr>
                          </w:p>
                          <w:p w:rsidR="009E6326" w:rsidRDefault="009E6326" w:rsidP="00273B08">
                            <w:pPr>
                              <w:spacing w:after="0"/>
                              <w:rPr>
                                <w:rFonts w:ascii="Times New Roman" w:hAnsi="Times New Roman" w:cs="Times New Roman"/>
                                <w:b/>
                                <w:sz w:val="24"/>
                                <w:u w:val="single"/>
                                <w:lang w:val="en-GB"/>
                              </w:rPr>
                            </w:pPr>
                          </w:p>
                          <w:p w:rsidR="0082009C" w:rsidRPr="00450B20" w:rsidRDefault="0082009C" w:rsidP="00273B08">
                            <w:pPr>
                              <w:spacing w:after="0"/>
                              <w:rPr>
                                <w:rFonts w:ascii="Times New Roman" w:hAnsi="Times New Roman" w:cs="Times New Roman"/>
                                <w:b/>
                                <w:sz w:val="24"/>
                                <w:u w:val="single"/>
                                <w:lang w:val="en-GB"/>
                              </w:rPr>
                            </w:pPr>
                            <w:r>
                              <w:rPr>
                                <w:rFonts w:ascii="Times New Roman" w:hAnsi="Times New Roman" w:cs="Times New Roman"/>
                                <w:b/>
                                <w:sz w:val="24"/>
                                <w:u w:val="single"/>
                                <w:lang w:val="en-GB"/>
                              </w:rPr>
                              <w:t>Irma Surya Kumala Idris,M.Kom</w:t>
                            </w:r>
                          </w:p>
                          <w:p w:rsidR="0082009C" w:rsidRPr="00450B20" w:rsidRDefault="0082009C" w:rsidP="00273B08">
                            <w:pPr>
                              <w:spacing w:after="0"/>
                              <w:rPr>
                                <w:rFonts w:ascii="Times New Roman" w:hAnsi="Times New Roman" w:cs="Times New Roman"/>
                                <w:b/>
                                <w:sz w:val="24"/>
                                <w:lang w:val="en-GB"/>
                              </w:rPr>
                            </w:pPr>
                            <w:r>
                              <w:rPr>
                                <w:rFonts w:ascii="Times New Roman" w:hAnsi="Times New Roman" w:cs="Times New Roman"/>
                                <w:b/>
                                <w:sz w:val="24"/>
                                <w:lang w:val="en-GB"/>
                              </w:rPr>
                              <w:t>NIDN. 09211288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4DE54A9" id="_x0000_t202" coordsize="21600,21600" o:spt="202" path="m,l,21600r21600,l21600,xe">
                <v:stroke joinstyle="miter"/>
                <v:path gradientshapeok="t" o:connecttype="rect"/>
              </v:shapetype>
              <v:shape id="Text Box 12" o:spid="_x0000_s1027" type="#_x0000_t202" style="position:absolute;left:0;text-align:left;margin-left:-12.5pt;margin-top:14.6pt;width:195.4pt;height:130.1pt;z-index:2516602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" filled="f" stroked="f">
                <v:textbox style="mso-fit-shape-to-text:t">
                  <w:txbxContent>
                    <w:p w:rsidR="0082009C" w:rsidRPr="00450B20" w:rsidRDefault="0082009C" w:rsidP="00273B08">
                      <w:pPr>
                        <w:ind w:firstLine="720"/>
                        <w:rPr>
                          <w:rFonts w:ascii="Times New Roman" w:hAnsi="Times New Roman" w:cs="Times New Roman"/>
                          <w:b/>
                          <w:sz w:val="24"/>
                          <w:lang w:val="en-GB"/>
                        </w:rPr>
                      </w:pPr>
                      <w:r w:rsidRPr="00450B20">
                        <w:rPr>
                          <w:rFonts w:ascii="Times New Roman" w:hAnsi="Times New Roman" w:cs="Times New Roman"/>
                          <w:b/>
                          <w:sz w:val="24"/>
                          <w:lang w:val="en-GB"/>
                        </w:rPr>
                        <w:t>Pembimbing</w:t>
                      </w:r>
                      <w:r>
                        <w:rPr>
                          <w:rFonts w:ascii="Times New Roman" w:hAnsi="Times New Roman" w:cs="Times New Roman"/>
                          <w:b/>
                          <w:sz w:val="24"/>
                          <w:lang w:val="en-GB"/>
                        </w:rPr>
                        <w:t xml:space="preserve"> </w:t>
                      </w:r>
                      <w:r w:rsidRPr="00450B20">
                        <w:rPr>
                          <w:rFonts w:ascii="Times New Roman" w:hAnsi="Times New Roman" w:cs="Times New Roman"/>
                          <w:b/>
                          <w:sz w:val="24"/>
                          <w:lang w:val="en-GB"/>
                        </w:rPr>
                        <w:t>Utama</w:t>
                      </w:r>
                    </w:p>
                    <w:p w:rsidR="0082009C" w:rsidRPr="00450B20" w:rsidRDefault="0082009C" w:rsidP="00273B08">
                      <w:pPr>
                        <w:jc w:val="center"/>
                        <w:rPr>
                          <w:rFonts w:ascii="Times New Roman" w:hAnsi="Times New Roman" w:cs="Times New Roman"/>
                          <w:b/>
                          <w:sz w:val="24"/>
                          <w:lang w:val="en-GB"/>
                        </w:rPr>
                      </w:pPr>
                    </w:p>
                    <w:p w:rsidR="009E6326" w:rsidRDefault="009E6326" w:rsidP="00273B08">
                      <w:pPr>
                        <w:spacing w:after="0"/>
                        <w:rPr>
                          <w:rFonts w:ascii="Times New Roman" w:hAnsi="Times New Roman" w:cs="Times New Roman"/>
                          <w:b/>
                          <w:sz w:val="24"/>
                          <w:u w:val="single"/>
                          <w:lang w:val="en-GB"/>
                        </w:rPr>
                      </w:pPr>
                    </w:p>
                    <w:p w:rsidR="009E6326" w:rsidRDefault="009E6326" w:rsidP="00273B08">
                      <w:pPr>
                        <w:spacing w:after="0"/>
                        <w:rPr>
                          <w:rFonts w:ascii="Times New Roman" w:hAnsi="Times New Roman" w:cs="Times New Roman"/>
                          <w:b/>
                          <w:sz w:val="24"/>
                          <w:u w:val="single"/>
                          <w:lang w:val="en-GB"/>
                        </w:rPr>
                      </w:pPr>
                    </w:p>
                    <w:p w:rsidR="009E6326" w:rsidRDefault="009E6326" w:rsidP="00273B08">
                      <w:pPr>
                        <w:spacing w:after="0"/>
                        <w:rPr>
                          <w:rFonts w:ascii="Times New Roman" w:hAnsi="Times New Roman" w:cs="Times New Roman"/>
                          <w:b/>
                          <w:sz w:val="24"/>
                          <w:u w:val="single"/>
                          <w:lang w:val="en-GB"/>
                        </w:rPr>
                      </w:pPr>
                    </w:p>
                    <w:p w:rsidR="0082009C" w:rsidRPr="00450B20" w:rsidRDefault="0082009C" w:rsidP="00273B08">
                      <w:pPr>
                        <w:spacing w:after="0"/>
                        <w:rPr>
                          <w:rFonts w:ascii="Times New Roman" w:hAnsi="Times New Roman" w:cs="Times New Roman"/>
                          <w:b/>
                          <w:sz w:val="24"/>
                          <w:u w:val="single"/>
                          <w:lang w:val="en-GB"/>
                        </w:rPr>
                      </w:pPr>
                      <w:r>
                        <w:rPr>
                          <w:rFonts w:ascii="Times New Roman" w:hAnsi="Times New Roman" w:cs="Times New Roman"/>
                          <w:b/>
                          <w:sz w:val="24"/>
                          <w:u w:val="single"/>
                          <w:lang w:val="en-GB"/>
                        </w:rPr>
                        <w:t>Irma Surya Kumala Idris,M.Kom</w:t>
                      </w:r>
                    </w:p>
                    <w:p w:rsidR="0082009C" w:rsidRPr="00450B20" w:rsidRDefault="0082009C" w:rsidP="00273B08">
                      <w:pPr>
                        <w:spacing w:after="0"/>
                        <w:rPr>
                          <w:rFonts w:ascii="Times New Roman" w:hAnsi="Times New Roman" w:cs="Times New Roman"/>
                          <w:b/>
                          <w:sz w:val="24"/>
                          <w:lang w:val="en-GB"/>
                        </w:rPr>
                      </w:pPr>
                      <w:r>
                        <w:rPr>
                          <w:rFonts w:ascii="Times New Roman" w:hAnsi="Times New Roman" w:cs="Times New Roman"/>
                          <w:b/>
                          <w:sz w:val="24"/>
                          <w:lang w:val="en-GB"/>
                        </w:rPr>
                        <w:t>NIDN. 0921128801</w:t>
                      </w:r>
                    </w:p>
                  </w:txbxContent>
                </v:textbox>
                <w10:wrap type="square" anchorx="margin"/>
              </v:shape>
            </w:pict>
          </mc:Fallback>
        </mc:AlternateContent>
      </w:r>
    </w:p>
    <w:p w:rsidR="00273B08" w:rsidRPr="00F36E28" w:rsidRDefault="00273B08" w:rsidP="00273B08">
      <w:pPr>
        <w:rPr>
          <w:rFonts w:asciiTheme="majorBidi" w:hAnsiTheme="majorBidi" w:cstheme="majorBidi"/>
          <w:sz w:val="24"/>
          <w:szCs w:val="24"/>
        </w:rPr>
      </w:pPr>
    </w:p>
    <w:p w:rsidR="00273B08" w:rsidRPr="00F36E28" w:rsidRDefault="009E6326" w:rsidP="00273B08">
      <w:pPr>
        <w:spacing w:after="0" w:line="240" w:lineRule="auto"/>
        <w:jc w:val="center"/>
        <w:rPr>
          <w:rFonts w:asciiTheme="majorBidi" w:hAnsiTheme="majorBidi" w:cstheme="majorBidi"/>
          <w:b/>
          <w:bCs/>
          <w:sz w:val="24"/>
          <w:szCs w:val="24"/>
        </w:rPr>
      </w:pPr>
      <w:r>
        <w:rPr>
          <w:noProof/>
        </w:rPr>
        <w:drawing>
          <wp:anchor distT="0" distB="0" distL="114300" distR="114300" simplePos="0" relativeHeight="252262400" behindDoc="0" locked="0" layoutInCell="1" allowOverlap="1" wp14:anchorId="3ABED993" wp14:editId="46ADAA7A">
            <wp:simplePos x="0" y="0"/>
            <wp:positionH relativeFrom="column">
              <wp:posOffset>226574</wp:posOffset>
            </wp:positionH>
            <wp:positionV relativeFrom="paragraph">
              <wp:posOffset>84391</wp:posOffset>
            </wp:positionV>
            <wp:extent cx="1444378" cy="601883"/>
            <wp:effectExtent l="0" t="0" r="0" b="8255"/>
            <wp:wrapNone/>
            <wp:docPr id="163" name="Picture 163" descr="C:\Users\Acer\AppData\Local\Microsoft\Windows\INetCache\Content.Word\Ttd bu ir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AppData\Local\Microsoft\Windows\INetCache\Content.Word\Ttd bu irma.png"/>
                    <pic:cNvPicPr>
                      <a:picLocks noChangeAspect="1" noChangeArrowheads="1"/>
                    </pic:cNvPicPr>
                  </pic:nvPicPr>
                  <pic:blipFill>
                    <a:blip r:embed="rId13" cstate="print">
                      <a:extLst>
                        <a:ext uri="{BEBA8EAE-BF5A-486C-A8C5-ECC9F3942E4B}">
                          <a14:imgProps xmlns:a14="http://schemas.microsoft.com/office/drawing/2010/main">
                            <a14:imgLayer r:embed="rId14">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1448456" cy="60358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9E6326" w:rsidRDefault="009E6326" w:rsidP="00273B08">
      <w:pPr>
        <w:pStyle w:val="BodyText"/>
        <w:spacing w:before="90"/>
        <w:jc w:val="center"/>
        <w:rPr>
          <w:rFonts w:asciiTheme="majorBidi" w:hAnsiTheme="majorBidi" w:cstheme="majorBidi"/>
          <w:b/>
        </w:rPr>
      </w:pPr>
    </w:p>
    <w:p w:rsidR="009E6326" w:rsidRDefault="009E6326" w:rsidP="00273B08">
      <w:pPr>
        <w:pStyle w:val="BodyText"/>
        <w:spacing w:before="90"/>
        <w:jc w:val="center"/>
        <w:rPr>
          <w:rFonts w:asciiTheme="majorBidi" w:hAnsiTheme="majorBidi" w:cstheme="majorBidi"/>
          <w:b/>
        </w:rPr>
      </w:pPr>
    </w:p>
    <w:p w:rsidR="009E6326" w:rsidRDefault="009E6326" w:rsidP="00273B08">
      <w:pPr>
        <w:pStyle w:val="BodyText"/>
        <w:spacing w:before="90"/>
        <w:jc w:val="center"/>
        <w:rPr>
          <w:rFonts w:asciiTheme="majorBidi" w:hAnsiTheme="majorBidi" w:cstheme="majorBidi"/>
          <w:b/>
        </w:rPr>
      </w:pPr>
    </w:p>
    <w:p w:rsidR="009E6326" w:rsidRDefault="009E6326" w:rsidP="00273B08">
      <w:pPr>
        <w:pStyle w:val="BodyText"/>
        <w:spacing w:before="90"/>
        <w:jc w:val="center"/>
        <w:rPr>
          <w:rFonts w:asciiTheme="majorBidi" w:hAnsiTheme="majorBidi" w:cstheme="majorBidi"/>
          <w:b/>
        </w:rPr>
      </w:pPr>
    </w:p>
    <w:p w:rsidR="00273B08" w:rsidRPr="00F36E28" w:rsidRDefault="00273B08" w:rsidP="009E6326">
      <w:pPr>
        <w:pStyle w:val="BodyText"/>
        <w:spacing w:before="90"/>
        <w:rPr>
          <w:rFonts w:asciiTheme="majorBidi" w:hAnsiTheme="majorBidi" w:cstheme="majorBidi"/>
          <w:b/>
        </w:rPr>
      </w:pPr>
    </w:p>
    <w:p w:rsidR="009B47F1" w:rsidRDefault="009B47F1" w:rsidP="00273B08">
      <w:pPr>
        <w:pStyle w:val="BodyText"/>
        <w:spacing w:before="90"/>
        <w:rPr>
          <w:rFonts w:asciiTheme="majorBidi" w:hAnsiTheme="majorBidi" w:cstheme="majorBidi"/>
        </w:rPr>
      </w:pPr>
    </w:p>
    <w:p w:rsidR="009E6326" w:rsidRPr="00F36E28" w:rsidRDefault="009E6326" w:rsidP="00273B08">
      <w:pPr>
        <w:pStyle w:val="BodyText"/>
        <w:spacing w:before="90"/>
        <w:rPr>
          <w:rFonts w:asciiTheme="majorBidi" w:hAnsiTheme="majorBidi" w:cstheme="majorBidi"/>
        </w:rPr>
      </w:pPr>
    </w:p>
    <w:p w:rsidR="00273B08" w:rsidRPr="00F36E28" w:rsidRDefault="00273B08" w:rsidP="00273B08">
      <w:pPr>
        <w:spacing w:after="0" w:line="360" w:lineRule="auto"/>
        <w:ind w:left="20" w:right="18"/>
        <w:jc w:val="center"/>
        <w:rPr>
          <w:rFonts w:asciiTheme="majorBidi" w:hAnsiTheme="majorBidi" w:cstheme="majorBidi"/>
          <w:b/>
          <w:sz w:val="24"/>
          <w:szCs w:val="24"/>
        </w:rPr>
      </w:pPr>
      <w:r w:rsidRPr="00F36E28">
        <w:rPr>
          <w:rFonts w:asciiTheme="majorBidi" w:hAnsiTheme="majorBidi" w:cstheme="majorBidi"/>
          <w:b/>
          <w:sz w:val="24"/>
          <w:szCs w:val="24"/>
        </w:rPr>
        <w:t>PERSETUJUAN SKRIPSI</w:t>
      </w:r>
    </w:p>
    <w:p w:rsidR="00273B08" w:rsidRPr="00F36E28" w:rsidRDefault="00273B08" w:rsidP="00273B08">
      <w:pPr>
        <w:spacing w:after="0" w:line="240" w:lineRule="auto"/>
        <w:ind w:left="20" w:right="18"/>
        <w:jc w:val="center"/>
        <w:rPr>
          <w:rFonts w:asciiTheme="majorBidi" w:hAnsiTheme="majorBidi" w:cstheme="majorBidi"/>
          <w:b/>
          <w:sz w:val="24"/>
          <w:szCs w:val="24"/>
        </w:rPr>
      </w:pPr>
      <w:r w:rsidRPr="00F36E28">
        <w:rPr>
          <w:rFonts w:asciiTheme="majorBidi" w:hAnsiTheme="majorBidi" w:cstheme="majorBidi"/>
          <w:b/>
          <w:sz w:val="24"/>
          <w:szCs w:val="24"/>
        </w:rPr>
        <w:t>PREDIKSI</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 xml:space="preserve">TINGKAT INFLASI MENGGUNAKAN </w:t>
      </w:r>
    </w:p>
    <w:p w:rsidR="00273B08" w:rsidRPr="00F36E28" w:rsidRDefault="00273B08" w:rsidP="00273B08">
      <w:pPr>
        <w:spacing w:after="0" w:line="240" w:lineRule="auto"/>
        <w:ind w:left="20" w:right="18"/>
        <w:jc w:val="center"/>
        <w:rPr>
          <w:rFonts w:asciiTheme="majorBidi" w:hAnsiTheme="majorBidi" w:cstheme="majorBidi"/>
          <w:b/>
          <w:sz w:val="24"/>
          <w:szCs w:val="24"/>
        </w:rPr>
      </w:pPr>
      <w:r w:rsidRPr="00F36E28">
        <w:rPr>
          <w:rFonts w:asciiTheme="majorBidi" w:hAnsiTheme="majorBidi" w:cstheme="majorBidi"/>
          <w:b/>
          <w:sz w:val="24"/>
          <w:szCs w:val="24"/>
        </w:rPr>
        <w:t>METODE</w:t>
      </w:r>
      <w:r w:rsidRPr="00F36E28">
        <w:rPr>
          <w:rFonts w:asciiTheme="majorBidi" w:hAnsiTheme="majorBidi" w:cstheme="majorBidi"/>
          <w:b/>
          <w:spacing w:val="1"/>
          <w:sz w:val="24"/>
          <w:szCs w:val="24"/>
        </w:rPr>
        <w:t xml:space="preserve"> </w:t>
      </w:r>
      <w:r w:rsidRPr="00F36E28">
        <w:rPr>
          <w:rFonts w:asciiTheme="majorBidi" w:hAnsiTheme="majorBidi" w:cstheme="majorBidi"/>
          <w:b/>
          <w:sz w:val="24"/>
          <w:szCs w:val="24"/>
        </w:rPr>
        <w:t>REGRESI</w:t>
      </w:r>
      <w:r w:rsidRPr="00F36E28">
        <w:rPr>
          <w:rFonts w:asciiTheme="majorBidi" w:hAnsiTheme="majorBidi" w:cstheme="majorBidi"/>
          <w:b/>
          <w:spacing w:val="-1"/>
          <w:sz w:val="24"/>
          <w:szCs w:val="24"/>
        </w:rPr>
        <w:t xml:space="preserve"> </w:t>
      </w:r>
      <w:r w:rsidRPr="00F36E28">
        <w:rPr>
          <w:rFonts w:asciiTheme="majorBidi" w:hAnsiTheme="majorBidi" w:cstheme="majorBidi"/>
          <w:b/>
          <w:sz w:val="24"/>
          <w:szCs w:val="24"/>
        </w:rPr>
        <w:t>LINIER BERGANDA</w:t>
      </w:r>
    </w:p>
    <w:p w:rsidR="00273B08" w:rsidRPr="00F36E28" w:rsidRDefault="00273B08" w:rsidP="00273B08">
      <w:pPr>
        <w:spacing w:after="0" w:line="240" w:lineRule="auto"/>
        <w:ind w:left="20" w:right="18"/>
        <w:jc w:val="center"/>
        <w:rPr>
          <w:rFonts w:asciiTheme="majorBidi" w:hAnsiTheme="majorBidi" w:cstheme="majorBidi"/>
          <w:b/>
          <w:sz w:val="24"/>
          <w:szCs w:val="24"/>
        </w:rPr>
      </w:pPr>
      <w:r w:rsidRPr="00F36E28">
        <w:rPr>
          <w:rFonts w:asciiTheme="majorBidi" w:hAnsiTheme="majorBidi" w:cstheme="majorBidi"/>
          <w:b/>
          <w:sz w:val="24"/>
          <w:szCs w:val="24"/>
        </w:rPr>
        <w:t>DI PROVINSI GORONTALO</w:t>
      </w:r>
    </w:p>
    <w:p w:rsidR="00273B08" w:rsidRPr="00F36E28" w:rsidRDefault="00273B08" w:rsidP="00273B08">
      <w:pPr>
        <w:spacing w:before="6" w:line="360" w:lineRule="auto"/>
        <w:ind w:right="18"/>
        <w:jc w:val="center"/>
        <w:rPr>
          <w:rFonts w:asciiTheme="majorBidi" w:hAnsiTheme="majorBidi" w:cstheme="majorBidi"/>
          <w:b/>
          <w:sz w:val="24"/>
          <w:szCs w:val="24"/>
        </w:rPr>
      </w:pPr>
      <w:r w:rsidRPr="00F36E28">
        <w:rPr>
          <w:rFonts w:asciiTheme="majorBidi" w:hAnsiTheme="majorBidi" w:cstheme="majorBidi"/>
          <w:b/>
          <w:sz w:val="24"/>
          <w:szCs w:val="24"/>
        </w:rPr>
        <w:t>(Studi Kasus : Badan Pusat Statistik Provinsi Gorontalo)</w:t>
      </w:r>
    </w:p>
    <w:p w:rsidR="00273B08" w:rsidRPr="00F36E28" w:rsidRDefault="00273B08" w:rsidP="00273B08">
      <w:pPr>
        <w:pStyle w:val="BodyText"/>
        <w:spacing w:line="360" w:lineRule="auto"/>
        <w:jc w:val="center"/>
        <w:rPr>
          <w:rFonts w:asciiTheme="majorBidi" w:hAnsiTheme="majorBidi" w:cstheme="majorBidi"/>
        </w:rPr>
      </w:pPr>
      <w:r w:rsidRPr="00F36E28">
        <w:rPr>
          <w:rFonts w:asciiTheme="majorBidi" w:hAnsiTheme="majorBidi" w:cstheme="majorBidi"/>
          <w:noProof/>
        </w:rPr>
        <w:drawing>
          <wp:anchor distT="0" distB="0" distL="114300" distR="114300" simplePos="0" relativeHeight="251669504" behindDoc="1" locked="0" layoutInCell="1" allowOverlap="1" wp14:anchorId="5551724F" wp14:editId="309B2F12">
            <wp:simplePos x="0" y="0"/>
            <wp:positionH relativeFrom="column">
              <wp:posOffset>-22860</wp:posOffset>
            </wp:positionH>
            <wp:positionV relativeFrom="paragraph">
              <wp:posOffset>279545</wp:posOffset>
            </wp:positionV>
            <wp:extent cx="5074285" cy="4657725"/>
            <wp:effectExtent l="0" t="0" r="0" b="952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74285" cy="4657725"/>
                    </a:xfrm>
                    <a:prstGeom prst="rect">
                      <a:avLst/>
                    </a:prstGeom>
                    <a:noFill/>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rPr>
        <w:t>Oleh</w:t>
      </w:r>
    </w:p>
    <w:p w:rsidR="00273B08" w:rsidRPr="00F36E28" w:rsidRDefault="00273B08" w:rsidP="00273B08">
      <w:pPr>
        <w:jc w:val="center"/>
        <w:rPr>
          <w:rFonts w:asciiTheme="majorBidi" w:hAnsiTheme="majorBidi" w:cstheme="majorBidi"/>
          <w:b/>
          <w:bCs/>
          <w:sz w:val="24"/>
          <w:szCs w:val="24"/>
        </w:rPr>
      </w:pPr>
      <w:r w:rsidRPr="00F36E28">
        <w:rPr>
          <w:rFonts w:asciiTheme="majorBidi" w:hAnsiTheme="majorBidi" w:cstheme="majorBidi"/>
          <w:b/>
          <w:bCs/>
          <w:sz w:val="24"/>
          <w:szCs w:val="24"/>
        </w:rPr>
        <w:t>ANDRE SUHARTO</w:t>
      </w:r>
    </w:p>
    <w:p w:rsidR="00273B08" w:rsidRPr="00F36E28" w:rsidRDefault="00273B08" w:rsidP="00273B08">
      <w:pPr>
        <w:spacing w:line="360" w:lineRule="auto"/>
        <w:ind w:left="2282" w:right="2015"/>
        <w:jc w:val="center"/>
        <w:rPr>
          <w:rFonts w:asciiTheme="majorBidi" w:hAnsiTheme="majorBidi" w:cstheme="majorBidi"/>
          <w:b/>
          <w:sz w:val="24"/>
          <w:szCs w:val="24"/>
        </w:rPr>
      </w:pPr>
      <w:r w:rsidRPr="00F36E28">
        <w:rPr>
          <w:rFonts w:asciiTheme="majorBidi" w:hAnsiTheme="majorBidi" w:cstheme="majorBidi"/>
          <w:b/>
          <w:sz w:val="24"/>
          <w:szCs w:val="24"/>
        </w:rPr>
        <w:t>T3117039</w:t>
      </w:r>
    </w:p>
    <w:p w:rsidR="00273B08" w:rsidRPr="00F36E28" w:rsidRDefault="00273B08" w:rsidP="00273B08">
      <w:pPr>
        <w:tabs>
          <w:tab w:val="left" w:pos="1222"/>
        </w:tabs>
        <w:rPr>
          <w:rFonts w:asciiTheme="majorBidi" w:hAnsiTheme="majorBidi" w:cstheme="majorBidi"/>
          <w:sz w:val="24"/>
          <w:szCs w:val="24"/>
        </w:rPr>
      </w:pPr>
    </w:p>
    <w:p w:rsidR="00273B08" w:rsidRPr="00F36E28" w:rsidRDefault="00273B08" w:rsidP="00273B08">
      <w:pPr>
        <w:pStyle w:val="BodyText"/>
        <w:spacing w:line="362" w:lineRule="auto"/>
        <w:ind w:left="142"/>
        <w:jc w:val="center"/>
        <w:rPr>
          <w:rFonts w:asciiTheme="majorBidi" w:hAnsiTheme="majorBidi" w:cstheme="majorBidi"/>
        </w:rPr>
      </w:pPr>
      <w:r w:rsidRPr="00F36E28">
        <w:rPr>
          <w:rFonts w:asciiTheme="majorBidi" w:hAnsiTheme="majorBidi" w:cstheme="majorBidi"/>
        </w:rPr>
        <w:t>Diperiksa</w:t>
      </w:r>
      <w:r w:rsidRPr="00F36E28">
        <w:rPr>
          <w:rFonts w:asciiTheme="majorBidi" w:hAnsiTheme="majorBidi" w:cstheme="majorBidi"/>
          <w:spacing w:val="-4"/>
        </w:rPr>
        <w:t xml:space="preserve"> </w:t>
      </w:r>
      <w:r w:rsidRPr="00F36E28">
        <w:rPr>
          <w:rFonts w:asciiTheme="majorBidi" w:hAnsiTheme="majorBidi" w:cstheme="majorBidi"/>
        </w:rPr>
        <w:t>oleh</w:t>
      </w:r>
      <w:r w:rsidRPr="00F36E28">
        <w:rPr>
          <w:rFonts w:asciiTheme="majorBidi" w:hAnsiTheme="majorBidi" w:cstheme="majorBidi"/>
          <w:spacing w:val="-4"/>
        </w:rPr>
        <w:t xml:space="preserve"> </w:t>
      </w:r>
      <w:r w:rsidRPr="00F36E28">
        <w:rPr>
          <w:rFonts w:asciiTheme="majorBidi" w:hAnsiTheme="majorBidi" w:cstheme="majorBidi"/>
        </w:rPr>
        <w:t>Panitia</w:t>
      </w:r>
      <w:r w:rsidRPr="00F36E28">
        <w:rPr>
          <w:rFonts w:asciiTheme="majorBidi" w:hAnsiTheme="majorBidi" w:cstheme="majorBidi"/>
          <w:spacing w:val="-3"/>
        </w:rPr>
        <w:t xml:space="preserve"> </w:t>
      </w:r>
      <w:r w:rsidRPr="00F36E28">
        <w:rPr>
          <w:rFonts w:asciiTheme="majorBidi" w:hAnsiTheme="majorBidi" w:cstheme="majorBidi"/>
        </w:rPr>
        <w:t>Ujian</w:t>
      </w:r>
      <w:r w:rsidRPr="00F36E28">
        <w:rPr>
          <w:rFonts w:asciiTheme="majorBidi" w:hAnsiTheme="majorBidi" w:cstheme="majorBidi"/>
          <w:spacing w:val="-4"/>
        </w:rPr>
        <w:t xml:space="preserve"> </w:t>
      </w:r>
      <w:r w:rsidRPr="00F36E28">
        <w:rPr>
          <w:rFonts w:asciiTheme="majorBidi" w:hAnsiTheme="majorBidi" w:cstheme="majorBidi"/>
        </w:rPr>
        <w:t>Strata</w:t>
      </w:r>
      <w:r w:rsidRPr="00F36E28">
        <w:rPr>
          <w:rFonts w:asciiTheme="majorBidi" w:hAnsiTheme="majorBidi" w:cstheme="majorBidi"/>
          <w:spacing w:val="-3"/>
        </w:rPr>
        <w:t xml:space="preserve"> </w:t>
      </w:r>
      <w:r w:rsidRPr="00F36E28">
        <w:rPr>
          <w:rFonts w:asciiTheme="majorBidi" w:hAnsiTheme="majorBidi" w:cstheme="majorBidi"/>
        </w:rPr>
        <w:t>Satu</w:t>
      </w:r>
      <w:r w:rsidRPr="00F36E28">
        <w:rPr>
          <w:rFonts w:asciiTheme="majorBidi" w:hAnsiTheme="majorBidi" w:cstheme="majorBidi"/>
          <w:spacing w:val="-4"/>
        </w:rPr>
        <w:t xml:space="preserve"> </w:t>
      </w:r>
      <w:r w:rsidRPr="00F36E28">
        <w:rPr>
          <w:rFonts w:asciiTheme="majorBidi" w:hAnsiTheme="majorBidi" w:cstheme="majorBidi"/>
        </w:rPr>
        <w:t>(S1)</w:t>
      </w:r>
    </w:p>
    <w:p w:rsidR="00273B08" w:rsidRPr="00F36E28" w:rsidRDefault="00273B08" w:rsidP="00273B08">
      <w:pPr>
        <w:pStyle w:val="BodyText"/>
        <w:spacing w:line="362" w:lineRule="auto"/>
        <w:ind w:left="2279" w:right="2015"/>
        <w:jc w:val="center"/>
        <w:rPr>
          <w:rFonts w:asciiTheme="majorBidi" w:hAnsiTheme="majorBidi" w:cstheme="majorBidi"/>
        </w:rPr>
      </w:pPr>
      <w:r w:rsidRPr="00F36E28">
        <w:rPr>
          <w:rFonts w:asciiTheme="majorBidi" w:hAnsiTheme="majorBidi" w:cstheme="majorBidi"/>
          <w:spacing w:val="-57"/>
        </w:rPr>
        <w:t xml:space="preserve">  </w:t>
      </w:r>
      <w:r w:rsidRPr="00F36E28">
        <w:rPr>
          <w:rFonts w:asciiTheme="majorBidi" w:hAnsiTheme="majorBidi" w:cstheme="majorBidi"/>
        </w:rPr>
        <w:t>Universitas</w:t>
      </w:r>
      <w:r w:rsidRPr="00F36E28">
        <w:rPr>
          <w:rFonts w:asciiTheme="majorBidi" w:hAnsiTheme="majorBidi" w:cstheme="majorBidi"/>
          <w:spacing w:val="-3"/>
        </w:rPr>
        <w:t xml:space="preserve"> </w:t>
      </w:r>
      <w:r w:rsidRPr="00F36E28">
        <w:rPr>
          <w:rFonts w:asciiTheme="majorBidi" w:hAnsiTheme="majorBidi" w:cstheme="majorBidi"/>
        </w:rPr>
        <w:t>Ichsan</w:t>
      </w:r>
      <w:r w:rsidRPr="00F36E28">
        <w:rPr>
          <w:rFonts w:asciiTheme="majorBidi" w:hAnsiTheme="majorBidi" w:cstheme="majorBidi"/>
          <w:spacing w:val="2"/>
        </w:rPr>
        <w:t xml:space="preserve"> </w:t>
      </w:r>
      <w:r w:rsidRPr="00F36E28">
        <w:rPr>
          <w:rFonts w:asciiTheme="majorBidi" w:hAnsiTheme="majorBidi" w:cstheme="majorBidi"/>
        </w:rPr>
        <w:t>Gorontalo</w:t>
      </w:r>
    </w:p>
    <w:p w:rsidR="00273B08" w:rsidRPr="00F36E28" w:rsidRDefault="00273B08" w:rsidP="00273B08">
      <w:pPr>
        <w:spacing w:line="271" w:lineRule="exact"/>
        <w:ind w:left="2278" w:right="2015"/>
        <w:jc w:val="center"/>
        <w:rPr>
          <w:rFonts w:asciiTheme="majorBidi" w:hAnsiTheme="majorBidi" w:cstheme="majorBidi"/>
          <w:sz w:val="24"/>
          <w:szCs w:val="24"/>
        </w:rPr>
      </w:pPr>
      <w:r w:rsidRPr="00F36E28">
        <w:rPr>
          <w:rFonts w:asciiTheme="majorBidi" w:hAnsiTheme="majorBidi" w:cstheme="majorBidi"/>
          <w:sz w:val="24"/>
          <w:szCs w:val="24"/>
        </w:rPr>
        <w:t>Gorontalo, Desember 2021</w:t>
      </w:r>
    </w:p>
    <w:p w:rsidR="00273B08" w:rsidRPr="00F36E28" w:rsidRDefault="00273B08" w:rsidP="00273B08">
      <w:pPr>
        <w:pStyle w:val="BodyText"/>
        <w:spacing w:before="10"/>
        <w:rPr>
          <w:rFonts w:asciiTheme="majorBidi" w:hAnsiTheme="majorBidi" w:cstheme="majorBidi"/>
        </w:rPr>
      </w:pPr>
      <w:r w:rsidRPr="00F36E28">
        <w:rPr>
          <w:rFonts w:asciiTheme="majorBidi" w:hAnsiTheme="majorBidi" w:cstheme="majorBidi"/>
          <w:noProof/>
        </w:rPr>
        <w:drawing>
          <wp:anchor distT="0" distB="0" distL="114300" distR="114300" simplePos="0" relativeHeight="251664384" behindDoc="0" locked="0" layoutInCell="1" allowOverlap="1" wp14:anchorId="25FF32A6" wp14:editId="4A46D0E3">
            <wp:simplePos x="0" y="0"/>
            <wp:positionH relativeFrom="column">
              <wp:posOffset>3079115</wp:posOffset>
            </wp:positionH>
            <wp:positionV relativeFrom="paragraph">
              <wp:posOffset>14605</wp:posOffset>
            </wp:positionV>
            <wp:extent cx="1701165" cy="489585"/>
            <wp:effectExtent l="0" t="0" r="0" b="5715"/>
            <wp:wrapNone/>
            <wp:docPr id="21" name="Picture 21" descr="CamScanner 12-07-2021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mScanner 12-07-2021 20"/>
                    <pic:cNvPicPr>
                      <a:picLocks noChangeAspect="1" noChangeArrowheads="1"/>
                    </pic:cNvPicPr>
                  </pic:nvPicPr>
                  <pic:blipFill>
                    <a:blip r:embed="rId15" cstate="print">
                      <a:extLst>
                        <a:ext uri="{BEBA8EAE-BF5A-486C-A8C5-ECC9F3942E4B}">
                          <a14:imgProps xmlns:a14="http://schemas.microsoft.com/office/drawing/2010/main">
                            <a14:imgLayer r:embed="rId16">
                              <a14:imgEffect>
                                <a14:backgroundRemoval t="44889" b="51722" l="66745" r="84804"/>
                              </a14:imgEffect>
                            </a14:imgLayer>
                          </a14:imgProps>
                        </a:ext>
                        <a:ext uri="{28A0092B-C50C-407E-A947-70E740481C1C}">
                          <a14:useLocalDpi xmlns:a14="http://schemas.microsoft.com/office/drawing/2010/main" val="0"/>
                        </a:ext>
                      </a:extLst>
                    </a:blip>
                    <a:srcRect l="64488" t="44035" r="12939" b="47424"/>
                    <a:stretch>
                      <a:fillRect/>
                    </a:stretch>
                  </pic:blipFill>
                  <pic:spPr bwMode="auto">
                    <a:xfrm>
                      <a:off x="0" y="0"/>
                      <a:ext cx="1701165" cy="489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73B08" w:rsidRPr="00F36E28" w:rsidRDefault="00273B08" w:rsidP="00273B08">
      <w:pPr>
        <w:pStyle w:val="ListParagraph"/>
        <w:widowControl w:val="0"/>
        <w:numPr>
          <w:ilvl w:val="0"/>
          <w:numId w:val="1"/>
        </w:numPr>
        <w:tabs>
          <w:tab w:val="left" w:pos="1016"/>
          <w:tab w:val="left" w:pos="1017"/>
        </w:tabs>
        <w:autoSpaceDE w:val="0"/>
        <w:autoSpaceDN w:val="0"/>
        <w:spacing w:after="0" w:line="240" w:lineRule="auto"/>
        <w:contextualSpacing w:val="0"/>
        <w:rPr>
          <w:rFonts w:asciiTheme="majorBidi" w:hAnsiTheme="majorBidi" w:cstheme="majorBidi"/>
          <w:sz w:val="24"/>
          <w:szCs w:val="24"/>
        </w:rPr>
      </w:pPr>
      <w:r w:rsidRPr="00F36E28">
        <w:rPr>
          <w:rFonts w:asciiTheme="majorBidi" w:hAnsiTheme="majorBidi" w:cstheme="majorBidi"/>
          <w:sz w:val="24"/>
          <w:szCs w:val="24"/>
        </w:rPr>
        <w:t>Ketua</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Penguji</w:t>
      </w:r>
    </w:p>
    <w:p w:rsidR="00273B08" w:rsidRPr="00F36E28" w:rsidRDefault="00273B08" w:rsidP="00273B08">
      <w:pPr>
        <w:pStyle w:val="BodyText"/>
        <w:ind w:left="1013"/>
        <w:rPr>
          <w:rFonts w:asciiTheme="majorBidi" w:hAnsiTheme="majorBidi" w:cstheme="majorBidi"/>
        </w:rPr>
      </w:pPr>
      <w:r w:rsidRPr="00F36E28">
        <w:rPr>
          <w:rFonts w:asciiTheme="majorBidi" w:hAnsiTheme="majorBidi" w:cstheme="majorBidi"/>
          <w:noProof/>
        </w:rPr>
        <w:drawing>
          <wp:anchor distT="0" distB="0" distL="114300" distR="114300" simplePos="0" relativeHeight="251665408" behindDoc="0" locked="0" layoutInCell="1" allowOverlap="1" wp14:anchorId="19C8725A" wp14:editId="39D7B106">
            <wp:simplePos x="0" y="0"/>
            <wp:positionH relativeFrom="column">
              <wp:posOffset>3162300</wp:posOffset>
            </wp:positionH>
            <wp:positionV relativeFrom="paragraph">
              <wp:posOffset>149860</wp:posOffset>
            </wp:positionV>
            <wp:extent cx="1607185" cy="50990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l="14090" t="31270" r="24338" b="3329"/>
                    <a:stretch>
                      <a:fillRect/>
                    </a:stretch>
                  </pic:blipFill>
                  <pic:spPr bwMode="auto">
                    <a:xfrm>
                      <a:off x="0" y="0"/>
                      <a:ext cx="1607185" cy="5099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rPr>
        <w:t>Rezqiwati Ishak,</w:t>
      </w:r>
      <w:r w:rsidRPr="00F36E28">
        <w:rPr>
          <w:rFonts w:asciiTheme="majorBidi" w:hAnsiTheme="majorBidi" w:cstheme="majorBidi"/>
          <w:spacing w:val="-3"/>
        </w:rPr>
        <w:t xml:space="preserve"> </w:t>
      </w:r>
      <w:r w:rsidRPr="00F36E28">
        <w:rPr>
          <w:rFonts w:asciiTheme="majorBidi" w:hAnsiTheme="majorBidi" w:cstheme="majorBidi"/>
        </w:rPr>
        <w:t>M.Kom</w:t>
      </w:r>
      <w:r w:rsidRPr="00F36E28">
        <w:rPr>
          <w:rFonts w:asciiTheme="majorBidi" w:hAnsiTheme="majorBidi" w:cstheme="majorBidi"/>
        </w:rPr>
        <w:tab/>
      </w:r>
      <w:r w:rsidRPr="00F36E28">
        <w:rPr>
          <w:rFonts w:asciiTheme="majorBidi" w:hAnsiTheme="majorBidi" w:cstheme="majorBidi"/>
        </w:rPr>
        <w:tab/>
      </w:r>
      <w:r w:rsidRPr="00F36E28">
        <w:rPr>
          <w:rFonts w:asciiTheme="majorBidi" w:hAnsiTheme="majorBidi" w:cstheme="majorBidi"/>
        </w:rPr>
        <w:tab/>
        <w:t>……………………….</w:t>
      </w:r>
    </w:p>
    <w:p w:rsidR="00273B08" w:rsidRPr="00F36E28" w:rsidRDefault="00273B08" w:rsidP="00273B08">
      <w:pPr>
        <w:pStyle w:val="BodyText"/>
        <w:rPr>
          <w:rFonts w:asciiTheme="majorBidi" w:hAnsiTheme="majorBidi" w:cstheme="majorBidi"/>
        </w:rPr>
      </w:pPr>
    </w:p>
    <w:p w:rsidR="00273B08" w:rsidRPr="00F36E28" w:rsidRDefault="00273B08" w:rsidP="00273B08">
      <w:pPr>
        <w:pStyle w:val="ListParagraph"/>
        <w:widowControl w:val="0"/>
        <w:numPr>
          <w:ilvl w:val="0"/>
          <w:numId w:val="1"/>
        </w:numPr>
        <w:tabs>
          <w:tab w:val="left" w:pos="1016"/>
          <w:tab w:val="left" w:pos="1017"/>
        </w:tabs>
        <w:autoSpaceDE w:val="0"/>
        <w:autoSpaceDN w:val="0"/>
        <w:spacing w:after="0" w:line="240" w:lineRule="auto"/>
        <w:contextualSpacing w:val="0"/>
        <w:rPr>
          <w:rFonts w:asciiTheme="majorBidi" w:hAnsiTheme="majorBidi" w:cstheme="majorBidi"/>
          <w:sz w:val="24"/>
          <w:szCs w:val="24"/>
        </w:rPr>
      </w:pPr>
      <w:r w:rsidRPr="00F36E28">
        <w:rPr>
          <w:rFonts w:asciiTheme="majorBidi" w:hAnsiTheme="majorBidi" w:cstheme="majorBidi"/>
          <w:sz w:val="24"/>
          <w:szCs w:val="24"/>
        </w:rPr>
        <w:t>Anggota</w:t>
      </w:r>
    </w:p>
    <w:p w:rsidR="00273B08" w:rsidRPr="00F36E28" w:rsidRDefault="00273B08" w:rsidP="00273B08">
      <w:pPr>
        <w:pStyle w:val="BodyText"/>
        <w:ind w:left="1016"/>
        <w:rPr>
          <w:rFonts w:asciiTheme="majorBidi" w:hAnsiTheme="majorBidi" w:cstheme="majorBidi"/>
        </w:rPr>
      </w:pPr>
      <w:r w:rsidRPr="00F36E28">
        <w:rPr>
          <w:rFonts w:asciiTheme="majorBidi" w:hAnsiTheme="majorBidi" w:cstheme="majorBidi"/>
          <w:noProof/>
        </w:rPr>
        <w:drawing>
          <wp:anchor distT="0" distB="0" distL="114300" distR="114300" simplePos="0" relativeHeight="251666432" behindDoc="0" locked="0" layoutInCell="1" allowOverlap="1" wp14:anchorId="4063BF90" wp14:editId="4DB8C922">
            <wp:simplePos x="0" y="0"/>
            <wp:positionH relativeFrom="column">
              <wp:posOffset>2888615</wp:posOffset>
            </wp:positionH>
            <wp:positionV relativeFrom="paragraph">
              <wp:posOffset>50800</wp:posOffset>
            </wp:positionV>
            <wp:extent cx="1965960" cy="51181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BEBA8EAE-BF5A-486C-A8C5-ECC9F3942E4B}">
                          <a14:imgProps xmlns:a14="http://schemas.microsoft.com/office/drawing/2010/main">
                            <a14:imgLayer r:embed="rId16">
                              <a14:imgEffect>
                                <a14:backgroundRemoval t="57760" b="62113" l="67857" r="85773"/>
                              </a14:imgEffect>
                            </a14:imgLayer>
                          </a14:imgProps>
                        </a:ext>
                        <a:ext uri="{28A0092B-C50C-407E-A947-70E740481C1C}">
                          <a14:useLocalDpi xmlns:a14="http://schemas.microsoft.com/office/drawing/2010/main" val="0"/>
                        </a:ext>
                      </a:extLst>
                    </a:blip>
                    <a:srcRect l="65617" t="57216" r="11987" b="37343"/>
                    <a:stretch>
                      <a:fillRect/>
                    </a:stretch>
                  </pic:blipFill>
                  <pic:spPr bwMode="auto">
                    <a:xfrm>
                      <a:off x="0" y="0"/>
                      <a:ext cx="1965960" cy="5118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rPr>
        <w:t>Husdi,</w:t>
      </w:r>
      <w:r w:rsidRPr="00F36E28">
        <w:rPr>
          <w:rFonts w:asciiTheme="majorBidi" w:hAnsiTheme="majorBidi" w:cstheme="majorBidi"/>
          <w:spacing w:val="-1"/>
        </w:rPr>
        <w:t xml:space="preserve"> </w:t>
      </w:r>
      <w:r w:rsidRPr="00F36E28">
        <w:rPr>
          <w:rFonts w:asciiTheme="majorBidi" w:hAnsiTheme="majorBidi" w:cstheme="majorBidi"/>
        </w:rPr>
        <w:t>M.Kom</w:t>
      </w:r>
      <w:r w:rsidRPr="00F36E28">
        <w:rPr>
          <w:rFonts w:asciiTheme="majorBidi" w:hAnsiTheme="majorBidi" w:cstheme="majorBidi"/>
        </w:rPr>
        <w:tab/>
      </w:r>
      <w:r w:rsidRPr="00F36E28">
        <w:rPr>
          <w:rFonts w:asciiTheme="majorBidi" w:hAnsiTheme="majorBidi" w:cstheme="majorBidi"/>
        </w:rPr>
        <w:tab/>
      </w:r>
      <w:r w:rsidRPr="00F36E28">
        <w:rPr>
          <w:rFonts w:asciiTheme="majorBidi" w:hAnsiTheme="majorBidi" w:cstheme="majorBidi"/>
        </w:rPr>
        <w:tab/>
      </w:r>
      <w:r w:rsidRPr="00F36E28">
        <w:rPr>
          <w:rFonts w:asciiTheme="majorBidi" w:hAnsiTheme="majorBidi" w:cstheme="majorBidi"/>
        </w:rPr>
        <w:tab/>
        <w:t>………………………</w:t>
      </w:r>
    </w:p>
    <w:p w:rsidR="00273B08" w:rsidRPr="00F36E28" w:rsidRDefault="00273B08" w:rsidP="00273B08">
      <w:pPr>
        <w:pStyle w:val="BodyText"/>
        <w:rPr>
          <w:rFonts w:asciiTheme="majorBidi" w:hAnsiTheme="majorBidi" w:cstheme="majorBidi"/>
        </w:rPr>
      </w:pPr>
    </w:p>
    <w:p w:rsidR="00273B08" w:rsidRPr="00F36E28" w:rsidRDefault="00273B08" w:rsidP="00273B08">
      <w:pPr>
        <w:pStyle w:val="ListParagraph"/>
        <w:widowControl w:val="0"/>
        <w:numPr>
          <w:ilvl w:val="0"/>
          <w:numId w:val="1"/>
        </w:numPr>
        <w:tabs>
          <w:tab w:val="left" w:pos="1016"/>
          <w:tab w:val="left" w:pos="1017"/>
        </w:tabs>
        <w:autoSpaceDE w:val="0"/>
        <w:autoSpaceDN w:val="0"/>
        <w:spacing w:after="0" w:line="240" w:lineRule="auto"/>
        <w:contextualSpacing w:val="0"/>
        <w:rPr>
          <w:rFonts w:asciiTheme="majorBidi" w:hAnsiTheme="majorBidi" w:cstheme="majorBidi"/>
          <w:sz w:val="24"/>
          <w:szCs w:val="24"/>
        </w:rPr>
      </w:pPr>
      <w:r w:rsidRPr="00F36E28">
        <w:rPr>
          <w:rFonts w:asciiTheme="majorBidi" w:hAnsiTheme="majorBidi" w:cstheme="majorBidi"/>
          <w:sz w:val="24"/>
          <w:szCs w:val="24"/>
        </w:rPr>
        <w:t>Anggota</w:t>
      </w:r>
    </w:p>
    <w:p w:rsidR="00273B08" w:rsidRPr="00F36E28" w:rsidRDefault="009E6326" w:rsidP="00273B08">
      <w:pPr>
        <w:pStyle w:val="BodyText"/>
        <w:ind w:left="1013"/>
        <w:rPr>
          <w:rFonts w:asciiTheme="majorBidi" w:hAnsiTheme="majorBidi" w:cstheme="majorBidi"/>
        </w:rPr>
      </w:pPr>
      <w:r>
        <w:rPr>
          <w:noProof/>
        </w:rPr>
        <w:drawing>
          <wp:anchor distT="0" distB="0" distL="114300" distR="114300" simplePos="0" relativeHeight="252260352" behindDoc="0" locked="0" layoutInCell="1" allowOverlap="1" wp14:anchorId="768BD5F2" wp14:editId="6D9B9E4C">
            <wp:simplePos x="0" y="0"/>
            <wp:positionH relativeFrom="column">
              <wp:posOffset>3217055</wp:posOffset>
            </wp:positionH>
            <wp:positionV relativeFrom="paragraph">
              <wp:posOffset>132715</wp:posOffset>
            </wp:positionV>
            <wp:extent cx="1299845" cy="541655"/>
            <wp:effectExtent l="0" t="0" r="0" b="0"/>
            <wp:wrapNone/>
            <wp:docPr id="161" name="Picture 161" descr="C:\Users\Acer\AppData\Local\Microsoft\Windows\INetCache\Content.Word\Ttd bu ir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AppData\Local\Microsoft\Windows\INetCache\Content.Word\Ttd bu irma.png"/>
                    <pic:cNvPicPr>
                      <a:picLocks noChangeAspect="1" noChangeArrowheads="1"/>
                    </pic:cNvPicPr>
                  </pic:nvPicPr>
                  <pic:blipFill>
                    <a:blip r:embed="rId13" cstate="print">
                      <a:extLst>
                        <a:ext uri="{BEBA8EAE-BF5A-486C-A8C5-ECC9F3942E4B}">
                          <a14:imgProps xmlns:a14="http://schemas.microsoft.com/office/drawing/2010/main">
                            <a14:imgLayer r:embed="rId14">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1299845" cy="5416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3B08" w:rsidRPr="00F36E28">
        <w:rPr>
          <w:rFonts w:asciiTheme="majorBidi" w:hAnsiTheme="majorBidi" w:cstheme="majorBidi"/>
        </w:rPr>
        <w:t>Yusrianto Malago,</w:t>
      </w:r>
      <w:r w:rsidR="00273B08" w:rsidRPr="00F36E28">
        <w:rPr>
          <w:rFonts w:asciiTheme="majorBidi" w:hAnsiTheme="majorBidi" w:cstheme="majorBidi"/>
          <w:spacing w:val="-2"/>
        </w:rPr>
        <w:t xml:space="preserve"> </w:t>
      </w:r>
      <w:r w:rsidR="00273B08" w:rsidRPr="00F36E28">
        <w:rPr>
          <w:rFonts w:asciiTheme="majorBidi" w:hAnsiTheme="majorBidi" w:cstheme="majorBidi"/>
        </w:rPr>
        <w:t>M.Kom</w:t>
      </w:r>
      <w:r w:rsidR="00273B08" w:rsidRPr="00F36E28">
        <w:rPr>
          <w:rFonts w:asciiTheme="majorBidi" w:hAnsiTheme="majorBidi" w:cstheme="majorBidi"/>
        </w:rPr>
        <w:tab/>
      </w:r>
      <w:r w:rsidR="00273B08" w:rsidRPr="00F36E28">
        <w:rPr>
          <w:rFonts w:asciiTheme="majorBidi" w:hAnsiTheme="majorBidi" w:cstheme="majorBidi"/>
        </w:rPr>
        <w:tab/>
        <w:t>……………………….</w:t>
      </w:r>
      <w:r w:rsidR="00273B08" w:rsidRPr="00F36E28">
        <w:rPr>
          <w:rFonts w:asciiTheme="majorBidi" w:hAnsiTheme="majorBidi" w:cstheme="majorBidi"/>
        </w:rPr>
        <w:tab/>
      </w:r>
    </w:p>
    <w:p w:rsidR="00273B08" w:rsidRPr="00F36E28" w:rsidRDefault="00273B08" w:rsidP="00273B08">
      <w:pPr>
        <w:pStyle w:val="BodyText"/>
        <w:rPr>
          <w:rFonts w:asciiTheme="majorBidi" w:hAnsiTheme="majorBidi" w:cstheme="majorBidi"/>
        </w:rPr>
      </w:pPr>
    </w:p>
    <w:p w:rsidR="00273B08" w:rsidRPr="00F36E28" w:rsidRDefault="00273B08" w:rsidP="00273B08">
      <w:pPr>
        <w:pStyle w:val="ListParagraph"/>
        <w:widowControl w:val="0"/>
        <w:numPr>
          <w:ilvl w:val="0"/>
          <w:numId w:val="1"/>
        </w:numPr>
        <w:tabs>
          <w:tab w:val="left" w:pos="1016"/>
          <w:tab w:val="left" w:pos="1017"/>
        </w:tabs>
        <w:autoSpaceDE w:val="0"/>
        <w:autoSpaceDN w:val="0"/>
        <w:spacing w:after="0" w:line="240" w:lineRule="auto"/>
        <w:contextualSpacing w:val="0"/>
        <w:rPr>
          <w:rFonts w:asciiTheme="majorBidi" w:hAnsiTheme="majorBidi" w:cstheme="majorBidi"/>
          <w:sz w:val="24"/>
          <w:szCs w:val="24"/>
        </w:rPr>
      </w:pPr>
      <w:r w:rsidRPr="00F36E28">
        <w:rPr>
          <w:rFonts w:asciiTheme="majorBidi" w:hAnsiTheme="majorBidi" w:cstheme="majorBidi"/>
          <w:sz w:val="24"/>
          <w:szCs w:val="24"/>
        </w:rPr>
        <w:t>Anggota</w:t>
      </w:r>
    </w:p>
    <w:p w:rsidR="00273B08" w:rsidRPr="00F36E28" w:rsidRDefault="00273B08" w:rsidP="00273B08">
      <w:pPr>
        <w:pStyle w:val="BodyText"/>
        <w:ind w:left="1016"/>
        <w:rPr>
          <w:rFonts w:asciiTheme="majorBidi" w:hAnsiTheme="majorBidi" w:cstheme="majorBidi"/>
        </w:rPr>
      </w:pPr>
      <w:r w:rsidRPr="00F36E28">
        <w:rPr>
          <w:rFonts w:asciiTheme="majorBidi" w:hAnsiTheme="majorBidi" w:cstheme="majorBidi"/>
          <w:noProof/>
        </w:rPr>
        <w:drawing>
          <wp:anchor distT="0" distB="0" distL="114300" distR="114300" simplePos="0" relativeHeight="251668480" behindDoc="0" locked="0" layoutInCell="1" allowOverlap="1" wp14:anchorId="250078CF" wp14:editId="1E276F2D">
            <wp:simplePos x="0" y="0"/>
            <wp:positionH relativeFrom="column">
              <wp:posOffset>3482975</wp:posOffset>
            </wp:positionH>
            <wp:positionV relativeFrom="paragraph">
              <wp:posOffset>155575</wp:posOffset>
            </wp:positionV>
            <wp:extent cx="755015" cy="510540"/>
            <wp:effectExtent l="0" t="0" r="0" b="381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BEBA8EAE-BF5A-486C-A8C5-ECC9F3942E4B}">
                          <a14:imgProps xmlns:a14="http://schemas.microsoft.com/office/drawing/2010/main">
                            <a14:imgLayer r:embed="rId16">
                              <a14:imgEffect>
                                <a14:backgroundRemoval t="68873" b="74819" l="71703" r="77451"/>
                              </a14:imgEffect>
                            </a14:imgLayer>
                          </a14:imgProps>
                        </a:ext>
                        <a:ext uri="{28A0092B-C50C-407E-A947-70E740481C1C}">
                          <a14:useLocalDpi xmlns:a14="http://schemas.microsoft.com/office/drawing/2010/main" val="0"/>
                        </a:ext>
                      </a:extLst>
                    </a:blip>
                    <a:srcRect l="70985" t="68130" r="21831" b="24438"/>
                    <a:stretch>
                      <a:fillRect/>
                    </a:stretch>
                  </pic:blipFill>
                  <pic:spPr bwMode="auto">
                    <a:xfrm>
                      <a:off x="0" y="0"/>
                      <a:ext cx="755015" cy="510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rPr>
        <w:t>Irma Surya Kumala Idris,</w:t>
      </w:r>
      <w:r w:rsidRPr="00F36E28">
        <w:rPr>
          <w:rFonts w:asciiTheme="majorBidi" w:hAnsiTheme="majorBidi" w:cstheme="majorBidi"/>
          <w:spacing w:val="-4"/>
        </w:rPr>
        <w:t xml:space="preserve"> </w:t>
      </w:r>
      <w:r w:rsidRPr="00F36E28">
        <w:rPr>
          <w:rFonts w:asciiTheme="majorBidi" w:hAnsiTheme="majorBidi" w:cstheme="majorBidi"/>
        </w:rPr>
        <w:t>M.Kom</w:t>
      </w:r>
      <w:r w:rsidRPr="00F36E28">
        <w:rPr>
          <w:rFonts w:asciiTheme="majorBidi" w:hAnsiTheme="majorBidi" w:cstheme="majorBidi"/>
        </w:rPr>
        <w:tab/>
      </w:r>
      <w:r w:rsidRPr="00F36E28">
        <w:rPr>
          <w:rFonts w:asciiTheme="majorBidi" w:hAnsiTheme="majorBidi" w:cstheme="majorBidi"/>
        </w:rPr>
        <w:tab/>
        <w:t>……………………….</w:t>
      </w:r>
    </w:p>
    <w:p w:rsidR="00273B08" w:rsidRPr="00F36E28" w:rsidRDefault="00273B08" w:rsidP="00273B08">
      <w:pPr>
        <w:pStyle w:val="BodyText"/>
        <w:rPr>
          <w:rFonts w:asciiTheme="majorBidi" w:hAnsiTheme="majorBidi" w:cstheme="majorBidi"/>
        </w:rPr>
      </w:pPr>
    </w:p>
    <w:p w:rsidR="00273B08" w:rsidRPr="00F36E28" w:rsidRDefault="00273B08" w:rsidP="00273B08">
      <w:pPr>
        <w:pStyle w:val="ListParagraph"/>
        <w:widowControl w:val="0"/>
        <w:numPr>
          <w:ilvl w:val="0"/>
          <w:numId w:val="1"/>
        </w:numPr>
        <w:tabs>
          <w:tab w:val="left" w:pos="1016"/>
          <w:tab w:val="left" w:pos="1017"/>
        </w:tabs>
        <w:autoSpaceDE w:val="0"/>
        <w:autoSpaceDN w:val="0"/>
        <w:spacing w:after="0" w:line="240" w:lineRule="auto"/>
        <w:contextualSpacing w:val="0"/>
        <w:rPr>
          <w:rFonts w:asciiTheme="majorBidi" w:hAnsiTheme="majorBidi" w:cstheme="majorBidi"/>
          <w:sz w:val="24"/>
          <w:szCs w:val="24"/>
        </w:rPr>
      </w:pPr>
      <w:r w:rsidRPr="00F36E28">
        <w:rPr>
          <w:rFonts w:asciiTheme="majorBidi" w:hAnsiTheme="majorBidi" w:cstheme="majorBidi"/>
          <w:sz w:val="24"/>
          <w:szCs w:val="24"/>
        </w:rPr>
        <w:t>Anggota</w:t>
      </w:r>
    </w:p>
    <w:p w:rsidR="00273B08" w:rsidRPr="00F36E28" w:rsidRDefault="00273B08" w:rsidP="00273B08">
      <w:pPr>
        <w:pStyle w:val="BodyText"/>
        <w:spacing w:line="480" w:lineRule="auto"/>
        <w:ind w:left="1016"/>
        <w:rPr>
          <w:rFonts w:asciiTheme="majorBidi" w:hAnsiTheme="majorBidi" w:cstheme="majorBidi"/>
        </w:rPr>
      </w:pPr>
      <w:r w:rsidRPr="00F36E28">
        <w:rPr>
          <w:rFonts w:asciiTheme="majorBidi" w:hAnsiTheme="majorBidi" w:cstheme="majorBidi"/>
        </w:rPr>
        <w:t>Abd. Rahmat Karim Haba,</w:t>
      </w:r>
      <w:r w:rsidRPr="00F36E28">
        <w:rPr>
          <w:rFonts w:asciiTheme="majorBidi" w:hAnsiTheme="majorBidi" w:cstheme="majorBidi"/>
          <w:spacing w:val="-3"/>
        </w:rPr>
        <w:t xml:space="preserve"> </w:t>
      </w:r>
      <w:r w:rsidRPr="00F36E28">
        <w:rPr>
          <w:rFonts w:asciiTheme="majorBidi" w:hAnsiTheme="majorBidi" w:cstheme="majorBidi"/>
        </w:rPr>
        <w:t>M.Kom</w:t>
      </w:r>
      <w:r w:rsidRPr="00F36E28">
        <w:rPr>
          <w:rFonts w:asciiTheme="majorBidi" w:hAnsiTheme="majorBidi" w:cstheme="majorBidi"/>
        </w:rPr>
        <w:tab/>
        <w:t>………………………</w:t>
      </w:r>
    </w:p>
    <w:p w:rsidR="00273B08" w:rsidRPr="00F36E28" w:rsidRDefault="00127D4C" w:rsidP="00273B08">
      <w:pPr>
        <w:spacing w:after="0" w:line="240" w:lineRule="auto"/>
        <w:jc w:val="center"/>
        <w:rPr>
          <w:rFonts w:asciiTheme="majorBidi" w:hAnsiTheme="majorBidi" w:cstheme="majorBidi"/>
          <w:b/>
          <w:sz w:val="24"/>
          <w:szCs w:val="24"/>
          <w:lang w:val="en-GB"/>
        </w:rPr>
      </w:pPr>
      <w:r>
        <w:rPr>
          <w:rFonts w:asciiTheme="majorBidi" w:hAnsiTheme="majorBidi" w:cstheme="majorBidi"/>
          <w:noProof/>
          <w:sz w:val="24"/>
          <w:szCs w:val="24"/>
        </w:rPr>
        <w:drawing>
          <wp:anchor distT="0" distB="0" distL="114300" distR="114300" simplePos="0" relativeHeight="252256256" behindDoc="0" locked="0" layoutInCell="1" allowOverlap="1" wp14:anchorId="5B8792A7" wp14:editId="7B120315">
            <wp:simplePos x="0" y="0"/>
            <wp:positionH relativeFrom="column">
              <wp:posOffset>2862580</wp:posOffset>
            </wp:positionH>
            <wp:positionV relativeFrom="paragraph">
              <wp:posOffset>40167</wp:posOffset>
            </wp:positionV>
            <wp:extent cx="2232837" cy="1715392"/>
            <wp:effectExtent l="0" t="0" r="0" b="0"/>
            <wp:wrapNone/>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kajur.png"/>
                    <pic:cNvPicPr/>
                  </pic:nvPicPr>
                  <pic:blipFill>
                    <a:blip r:embed="rId20" cstate="print">
                      <a:extLst>
                        <a:ext uri="{BEBA8EAE-BF5A-486C-A8C5-ECC9F3942E4B}">
                          <a14:imgProps xmlns:a14="http://schemas.microsoft.com/office/drawing/2010/main">
                            <a14:imgLayer r:embed="rId21">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2232837" cy="1715392"/>
                    </a:xfrm>
                    <a:prstGeom prst="rect">
                      <a:avLst/>
                    </a:prstGeom>
                  </pic:spPr>
                </pic:pic>
              </a:graphicData>
            </a:graphic>
            <wp14:sizeRelH relativeFrom="margin">
              <wp14:pctWidth>0</wp14:pctWidth>
            </wp14:sizeRelH>
            <wp14:sizeRelV relativeFrom="margin">
              <wp14:pctHeight>0</wp14:pctHeight>
            </wp14:sizeRelV>
          </wp:anchor>
        </w:drawing>
      </w:r>
      <w:r w:rsidR="009B47F1">
        <w:rPr>
          <w:noProof/>
        </w:rPr>
        <w:drawing>
          <wp:anchor distT="0" distB="0" distL="114300" distR="114300" simplePos="0" relativeHeight="252255232" behindDoc="0" locked="0" layoutInCell="1" allowOverlap="1" wp14:anchorId="308B8551" wp14:editId="73863816">
            <wp:simplePos x="0" y="0"/>
            <wp:positionH relativeFrom="column">
              <wp:posOffset>-905983</wp:posOffset>
            </wp:positionH>
            <wp:positionV relativeFrom="paragraph">
              <wp:posOffset>189230</wp:posOffset>
            </wp:positionV>
            <wp:extent cx="2574395" cy="1828800"/>
            <wp:effectExtent l="0" t="0" r="0" b="0"/>
            <wp:wrapNone/>
            <wp:docPr id="339" name="Picture 339" descr="C:\Users\Tiko\AppData\Local\Microsoft\Windows\Temporary Internet Files\Content.Word\d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Tiko\AppData\Local\Microsoft\Windows\Temporary Internet Files\Content.Word\dekan.png"/>
                    <pic:cNvPicPr>
                      <a:picLocks noChangeAspect="1" noChangeArrowheads="1"/>
                    </pic:cNvPicPr>
                  </pic:nvPicPr>
                  <pic:blipFill>
                    <a:blip r:embed="rId22">
                      <a:extLst>
                        <a:ext uri="{BEBA8EAE-BF5A-486C-A8C5-ECC9F3942E4B}">
                          <a14:imgProps xmlns:a14="http://schemas.microsoft.com/office/drawing/2010/main">
                            <a14:imgLayer r:embed="rId23">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574395"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3B08" w:rsidRPr="00F36E28">
        <w:rPr>
          <w:rFonts w:asciiTheme="majorBidi" w:hAnsiTheme="majorBidi" w:cstheme="majorBidi"/>
          <w:b/>
          <w:sz w:val="24"/>
          <w:szCs w:val="24"/>
          <w:lang w:val="en-GB"/>
        </w:rPr>
        <w:t>Mengetahui,</w:t>
      </w:r>
    </w:p>
    <w:p w:rsidR="00273B08" w:rsidRPr="00F36E28" w:rsidRDefault="00273B08" w:rsidP="00273B08">
      <w:pPr>
        <w:spacing w:after="0" w:line="240" w:lineRule="auto"/>
        <w:jc w:val="center"/>
        <w:rPr>
          <w:rFonts w:asciiTheme="majorBidi" w:hAnsiTheme="majorBidi" w:cstheme="majorBidi"/>
          <w:bCs/>
          <w:sz w:val="24"/>
          <w:szCs w:val="24"/>
        </w:rPr>
      </w:pPr>
      <w:r w:rsidRPr="00F36E28">
        <w:rPr>
          <w:rFonts w:asciiTheme="majorBidi" w:hAnsiTheme="majorBidi" w:cstheme="majorBidi"/>
          <w:noProof/>
          <w:sz w:val="24"/>
          <w:szCs w:val="24"/>
        </w:rPr>
        <mc:AlternateContent>
          <mc:Choice Requires="wps">
            <w:drawing>
              <wp:anchor distT="45720" distB="45720" distL="114300" distR="114300" simplePos="0" relativeHeight="251662336" behindDoc="0" locked="0" layoutInCell="1" allowOverlap="1" wp14:anchorId="6329221F" wp14:editId="3C0EDDE6">
                <wp:simplePos x="0" y="0"/>
                <wp:positionH relativeFrom="margin">
                  <wp:posOffset>2855595</wp:posOffset>
                </wp:positionH>
                <wp:positionV relativeFrom="paragraph">
                  <wp:posOffset>113665</wp:posOffset>
                </wp:positionV>
                <wp:extent cx="2575560" cy="1341755"/>
                <wp:effectExtent l="0" t="0" r="0" b="1905"/>
                <wp:wrapSquare wrapText="bothSides"/>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5560" cy="1341755"/>
                        </a:xfrm>
                        <a:prstGeom prst="rect">
                          <a:avLst/>
                        </a:prstGeom>
                        <a:noFill/>
                        <a:ln w="9525">
                          <a:noFill/>
                          <a:miter lim="800000"/>
                          <a:headEnd/>
                          <a:tailEnd/>
                        </a:ln>
                      </wps:spPr>
                      <wps:txbx>
                        <w:txbxContent>
                          <w:p w:rsidR="0082009C" w:rsidRPr="00450B20" w:rsidRDefault="0082009C" w:rsidP="00273B08">
                            <w:pPr>
                              <w:jc w:val="center"/>
                              <w:rPr>
                                <w:rFonts w:ascii="Times New Roman" w:hAnsi="Times New Roman" w:cs="Times New Roman"/>
                                <w:b/>
                                <w:sz w:val="24"/>
                                <w:lang w:val="en-GB"/>
                              </w:rPr>
                            </w:pPr>
                            <w:r>
                              <w:rPr>
                                <w:rFonts w:ascii="Times New Roman" w:hAnsi="Times New Roman" w:cs="Times New Roman"/>
                                <w:b/>
                                <w:sz w:val="24"/>
                                <w:lang w:val="en-GB"/>
                              </w:rPr>
                              <w:t>Ketua Program Studi</w:t>
                            </w:r>
                          </w:p>
                          <w:p w:rsidR="0082009C" w:rsidRDefault="0082009C" w:rsidP="00273B08">
                            <w:pPr>
                              <w:ind w:left="-851"/>
                              <w:jc w:val="center"/>
                              <w:rPr>
                                <w:rFonts w:ascii="Times New Roman" w:hAnsi="Times New Roman" w:cs="Times New Roman"/>
                                <w:b/>
                                <w:sz w:val="24"/>
                                <w:lang w:val="en-GB"/>
                              </w:rPr>
                            </w:pPr>
                          </w:p>
                          <w:p w:rsidR="0082009C" w:rsidRPr="00450B20" w:rsidRDefault="0082009C" w:rsidP="00273B08">
                            <w:pPr>
                              <w:ind w:left="-851"/>
                              <w:jc w:val="center"/>
                              <w:rPr>
                                <w:rFonts w:ascii="Times New Roman" w:hAnsi="Times New Roman" w:cs="Times New Roman"/>
                                <w:b/>
                                <w:sz w:val="24"/>
                                <w:lang w:val="en-GB"/>
                              </w:rPr>
                            </w:pPr>
                          </w:p>
                          <w:p w:rsidR="0082009C" w:rsidRDefault="0082009C" w:rsidP="00273B08">
                            <w:pPr>
                              <w:spacing w:after="0"/>
                              <w:jc w:val="center"/>
                              <w:rPr>
                                <w:rFonts w:ascii="Times New Roman" w:hAnsi="Times New Roman" w:cs="Times New Roman"/>
                                <w:b/>
                                <w:sz w:val="24"/>
                                <w:u w:val="single"/>
                                <w:lang w:val="en-GB"/>
                              </w:rPr>
                            </w:pPr>
                            <w:r>
                              <w:rPr>
                                <w:rFonts w:ascii="Times New Roman" w:hAnsi="Times New Roman" w:cs="Times New Roman"/>
                                <w:b/>
                                <w:sz w:val="24"/>
                                <w:u w:val="single"/>
                                <w:lang w:val="en-GB"/>
                              </w:rPr>
                              <w:t>Sudirman S Panna M.kom</w:t>
                            </w:r>
                          </w:p>
                          <w:p w:rsidR="0082009C" w:rsidRPr="00450B20" w:rsidRDefault="0082009C" w:rsidP="00273B08">
                            <w:pPr>
                              <w:spacing w:after="0"/>
                              <w:ind w:firstLine="720"/>
                              <w:rPr>
                                <w:rFonts w:ascii="Times New Roman" w:hAnsi="Times New Roman" w:cs="Times New Roman"/>
                                <w:b/>
                                <w:sz w:val="24"/>
                                <w:lang w:val="en-GB"/>
                              </w:rPr>
                            </w:pPr>
                            <w:r>
                              <w:rPr>
                                <w:rFonts w:ascii="Times New Roman" w:hAnsi="Times New Roman" w:cs="Times New Roman"/>
                                <w:b/>
                                <w:sz w:val="24"/>
                                <w:lang w:val="en-GB"/>
                              </w:rPr>
                              <w:t>NIDN. 092403820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29221F" id="Text Box 16" o:spid="_x0000_s1028" type="#_x0000_t202" style="position:absolute;left:0;text-align:left;margin-left:224.85pt;margin-top:8.95pt;width:202.8pt;height:105.65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" filled="f" stroked="f">
                <v:textbox style="mso-fit-shape-to-text:t">
                  <w:txbxContent>
                    <w:p w:rsidR="0082009C" w:rsidRPr="00450B20" w:rsidRDefault="0082009C" w:rsidP="00273B08">
                      <w:pPr>
                        <w:jc w:val="center"/>
                        <w:rPr>
                          <w:rFonts w:ascii="Times New Roman" w:hAnsi="Times New Roman" w:cs="Times New Roman"/>
                          <w:b/>
                          <w:sz w:val="24"/>
                          <w:lang w:val="en-GB"/>
                        </w:rPr>
                      </w:pPr>
                      <w:r>
                        <w:rPr>
                          <w:rFonts w:ascii="Times New Roman" w:hAnsi="Times New Roman" w:cs="Times New Roman"/>
                          <w:b/>
                          <w:sz w:val="24"/>
                          <w:lang w:val="en-GB"/>
                        </w:rPr>
                        <w:t>Ketua Program Studi</w:t>
                      </w:r>
                    </w:p>
                    <w:p w:rsidR="0082009C" w:rsidRDefault="0082009C" w:rsidP="00273B08">
                      <w:pPr>
                        <w:ind w:left="-851"/>
                        <w:jc w:val="center"/>
                        <w:rPr>
                          <w:rFonts w:ascii="Times New Roman" w:hAnsi="Times New Roman" w:cs="Times New Roman"/>
                          <w:b/>
                          <w:sz w:val="24"/>
                          <w:lang w:val="en-GB"/>
                        </w:rPr>
                      </w:pPr>
                    </w:p>
                    <w:p w:rsidR="0082009C" w:rsidRPr="00450B20" w:rsidRDefault="0082009C" w:rsidP="00273B08">
                      <w:pPr>
                        <w:ind w:left="-851"/>
                        <w:jc w:val="center"/>
                        <w:rPr>
                          <w:rFonts w:ascii="Times New Roman" w:hAnsi="Times New Roman" w:cs="Times New Roman"/>
                          <w:b/>
                          <w:sz w:val="24"/>
                          <w:lang w:val="en-GB"/>
                        </w:rPr>
                      </w:pPr>
                    </w:p>
                    <w:p w:rsidR="0082009C" w:rsidRDefault="0082009C" w:rsidP="00273B08">
                      <w:pPr>
                        <w:spacing w:after="0"/>
                        <w:jc w:val="center"/>
                        <w:rPr>
                          <w:rFonts w:ascii="Times New Roman" w:hAnsi="Times New Roman" w:cs="Times New Roman"/>
                          <w:b/>
                          <w:sz w:val="24"/>
                          <w:u w:val="single"/>
                          <w:lang w:val="en-GB"/>
                        </w:rPr>
                      </w:pPr>
                      <w:r>
                        <w:rPr>
                          <w:rFonts w:ascii="Times New Roman" w:hAnsi="Times New Roman" w:cs="Times New Roman"/>
                          <w:b/>
                          <w:sz w:val="24"/>
                          <w:u w:val="single"/>
                          <w:lang w:val="en-GB"/>
                        </w:rPr>
                        <w:t>Sudirman S Panna M.kom</w:t>
                      </w:r>
                    </w:p>
                    <w:p w:rsidR="0082009C" w:rsidRPr="00450B20" w:rsidRDefault="0082009C" w:rsidP="00273B08">
                      <w:pPr>
                        <w:spacing w:after="0"/>
                        <w:ind w:firstLine="720"/>
                        <w:rPr>
                          <w:rFonts w:ascii="Times New Roman" w:hAnsi="Times New Roman" w:cs="Times New Roman"/>
                          <w:b/>
                          <w:sz w:val="24"/>
                          <w:lang w:val="en-GB"/>
                        </w:rPr>
                      </w:pPr>
                      <w:r>
                        <w:rPr>
                          <w:rFonts w:ascii="Times New Roman" w:hAnsi="Times New Roman" w:cs="Times New Roman"/>
                          <w:b/>
                          <w:sz w:val="24"/>
                          <w:lang w:val="en-GB"/>
                        </w:rPr>
                        <w:t>NIDN. 0924038205</w:t>
                      </w:r>
                    </w:p>
                  </w:txbxContent>
                </v:textbox>
                <w10:wrap type="square" anchorx="margin"/>
              </v:shape>
            </w:pict>
          </mc:Fallback>
        </mc:AlternateContent>
      </w:r>
      <w:r w:rsidRPr="00F36E28">
        <w:rPr>
          <w:rFonts w:asciiTheme="majorBidi" w:hAnsiTheme="majorBidi" w:cstheme="majorBidi"/>
          <w:noProof/>
          <w:sz w:val="24"/>
          <w:szCs w:val="24"/>
        </w:rPr>
        <mc:AlternateContent>
          <mc:Choice Requires="wps">
            <w:drawing>
              <wp:anchor distT="45720" distB="45720" distL="114300" distR="114300" simplePos="0" relativeHeight="251663360" behindDoc="0" locked="0" layoutInCell="1" allowOverlap="1" wp14:anchorId="216383D8" wp14:editId="01C5AD4B">
                <wp:simplePos x="0" y="0"/>
                <wp:positionH relativeFrom="margin">
                  <wp:posOffset>-549275</wp:posOffset>
                </wp:positionH>
                <wp:positionV relativeFrom="paragraph">
                  <wp:posOffset>135890</wp:posOffset>
                </wp:positionV>
                <wp:extent cx="2875280" cy="1341755"/>
                <wp:effectExtent l="0" t="0" r="0" b="1905"/>
                <wp:wrapSquare wrapText="bothSides"/>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5280" cy="1341755"/>
                        </a:xfrm>
                        <a:prstGeom prst="rect">
                          <a:avLst/>
                        </a:prstGeom>
                        <a:noFill/>
                        <a:ln w="9525">
                          <a:noFill/>
                          <a:miter lim="800000"/>
                          <a:headEnd/>
                          <a:tailEnd/>
                        </a:ln>
                      </wps:spPr>
                      <wps:txbx>
                        <w:txbxContent>
                          <w:p w:rsidR="0082009C" w:rsidRPr="00450B20" w:rsidRDefault="0082009C" w:rsidP="00273B08">
                            <w:pPr>
                              <w:ind w:firstLine="567"/>
                              <w:rPr>
                                <w:rFonts w:ascii="Times New Roman" w:hAnsi="Times New Roman" w:cs="Times New Roman"/>
                                <w:b/>
                                <w:sz w:val="24"/>
                                <w:lang w:val="en-GB"/>
                              </w:rPr>
                            </w:pPr>
                            <w:r>
                              <w:rPr>
                                <w:rFonts w:ascii="Times New Roman" w:hAnsi="Times New Roman" w:cs="Times New Roman"/>
                                <w:b/>
                                <w:sz w:val="24"/>
                                <w:lang w:val="en-GB"/>
                              </w:rPr>
                              <w:t>Dekan Fakultas Ilmu Komputer</w:t>
                            </w:r>
                          </w:p>
                          <w:p w:rsidR="0082009C" w:rsidRDefault="0082009C" w:rsidP="00273B08">
                            <w:pPr>
                              <w:jc w:val="center"/>
                              <w:rPr>
                                <w:rFonts w:ascii="Times New Roman" w:hAnsi="Times New Roman" w:cs="Times New Roman"/>
                                <w:b/>
                                <w:sz w:val="24"/>
                                <w:lang w:val="en-GB"/>
                              </w:rPr>
                            </w:pPr>
                          </w:p>
                          <w:p w:rsidR="0082009C" w:rsidRPr="00450B20" w:rsidRDefault="0082009C" w:rsidP="00273B08">
                            <w:pPr>
                              <w:jc w:val="center"/>
                              <w:rPr>
                                <w:rFonts w:ascii="Times New Roman" w:hAnsi="Times New Roman" w:cs="Times New Roman"/>
                                <w:b/>
                                <w:sz w:val="24"/>
                                <w:lang w:val="en-GB"/>
                              </w:rPr>
                            </w:pPr>
                          </w:p>
                          <w:p w:rsidR="0082009C" w:rsidRPr="00450B20" w:rsidRDefault="0082009C" w:rsidP="00273B08">
                            <w:pPr>
                              <w:spacing w:after="0"/>
                              <w:ind w:hanging="284"/>
                              <w:jc w:val="center"/>
                              <w:rPr>
                                <w:rFonts w:ascii="Times New Roman" w:hAnsi="Times New Roman" w:cs="Times New Roman"/>
                                <w:b/>
                                <w:sz w:val="24"/>
                                <w:u w:val="single"/>
                                <w:lang w:val="en-GB"/>
                              </w:rPr>
                            </w:pPr>
                            <w:r>
                              <w:rPr>
                                <w:rFonts w:ascii="Times New Roman" w:hAnsi="Times New Roman" w:cs="Times New Roman"/>
                                <w:b/>
                                <w:sz w:val="24"/>
                                <w:u w:val="single"/>
                                <w:lang w:val="en-GB"/>
                              </w:rPr>
                              <w:t>Jorry Karim,M.Kom</w:t>
                            </w:r>
                          </w:p>
                          <w:p w:rsidR="0082009C" w:rsidRPr="00450B20" w:rsidRDefault="0082009C" w:rsidP="00273B08">
                            <w:pPr>
                              <w:spacing w:after="0"/>
                              <w:ind w:left="284" w:firstLine="709"/>
                              <w:rPr>
                                <w:rFonts w:ascii="Times New Roman" w:hAnsi="Times New Roman" w:cs="Times New Roman"/>
                                <w:b/>
                                <w:sz w:val="24"/>
                                <w:lang w:val="en-GB"/>
                              </w:rPr>
                            </w:pPr>
                            <w:r>
                              <w:rPr>
                                <w:rFonts w:ascii="Times New Roman" w:hAnsi="Times New Roman" w:cs="Times New Roman"/>
                                <w:b/>
                                <w:sz w:val="24"/>
                                <w:lang w:val="en-GB"/>
                              </w:rPr>
                              <w:t>NIDN. 091807730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6383D8" id="Text Box 15" o:spid="_x0000_s1029" type="#_x0000_t202" style="position:absolute;left:0;text-align:left;margin-left:-43.25pt;margin-top:10.7pt;width:226.4pt;height:105.65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" filled="f" stroked="f">
                <v:textbox style="mso-fit-shape-to-text:t">
                  <w:txbxContent>
                    <w:p w:rsidR="0082009C" w:rsidRPr="00450B20" w:rsidRDefault="0082009C" w:rsidP="00273B08">
                      <w:pPr>
                        <w:ind w:firstLine="567"/>
                        <w:rPr>
                          <w:rFonts w:ascii="Times New Roman" w:hAnsi="Times New Roman" w:cs="Times New Roman"/>
                          <w:b/>
                          <w:sz w:val="24"/>
                          <w:lang w:val="en-GB"/>
                        </w:rPr>
                      </w:pPr>
                      <w:r>
                        <w:rPr>
                          <w:rFonts w:ascii="Times New Roman" w:hAnsi="Times New Roman" w:cs="Times New Roman"/>
                          <w:b/>
                          <w:sz w:val="24"/>
                          <w:lang w:val="en-GB"/>
                        </w:rPr>
                        <w:t>Dekan Fakultas Ilmu Komputer</w:t>
                      </w:r>
                    </w:p>
                    <w:p w:rsidR="0082009C" w:rsidRDefault="0082009C" w:rsidP="00273B08">
                      <w:pPr>
                        <w:jc w:val="center"/>
                        <w:rPr>
                          <w:rFonts w:ascii="Times New Roman" w:hAnsi="Times New Roman" w:cs="Times New Roman"/>
                          <w:b/>
                          <w:sz w:val="24"/>
                          <w:lang w:val="en-GB"/>
                        </w:rPr>
                      </w:pPr>
                    </w:p>
                    <w:p w:rsidR="0082009C" w:rsidRPr="00450B20" w:rsidRDefault="0082009C" w:rsidP="00273B08">
                      <w:pPr>
                        <w:jc w:val="center"/>
                        <w:rPr>
                          <w:rFonts w:ascii="Times New Roman" w:hAnsi="Times New Roman" w:cs="Times New Roman"/>
                          <w:b/>
                          <w:sz w:val="24"/>
                          <w:lang w:val="en-GB"/>
                        </w:rPr>
                      </w:pPr>
                    </w:p>
                    <w:p w:rsidR="0082009C" w:rsidRPr="00450B20" w:rsidRDefault="0082009C" w:rsidP="00273B08">
                      <w:pPr>
                        <w:spacing w:after="0"/>
                        <w:ind w:hanging="284"/>
                        <w:jc w:val="center"/>
                        <w:rPr>
                          <w:rFonts w:ascii="Times New Roman" w:hAnsi="Times New Roman" w:cs="Times New Roman"/>
                          <w:b/>
                          <w:sz w:val="24"/>
                          <w:u w:val="single"/>
                          <w:lang w:val="en-GB"/>
                        </w:rPr>
                      </w:pPr>
                      <w:r>
                        <w:rPr>
                          <w:rFonts w:ascii="Times New Roman" w:hAnsi="Times New Roman" w:cs="Times New Roman"/>
                          <w:b/>
                          <w:sz w:val="24"/>
                          <w:u w:val="single"/>
                          <w:lang w:val="en-GB"/>
                        </w:rPr>
                        <w:t>Jorry Karim,M.Kom</w:t>
                      </w:r>
                    </w:p>
                    <w:p w:rsidR="0082009C" w:rsidRPr="00450B20" w:rsidRDefault="0082009C" w:rsidP="00273B08">
                      <w:pPr>
                        <w:spacing w:after="0"/>
                        <w:ind w:left="284" w:firstLine="709"/>
                        <w:rPr>
                          <w:rFonts w:ascii="Times New Roman" w:hAnsi="Times New Roman" w:cs="Times New Roman"/>
                          <w:b/>
                          <w:sz w:val="24"/>
                          <w:lang w:val="en-GB"/>
                        </w:rPr>
                      </w:pPr>
                      <w:r>
                        <w:rPr>
                          <w:rFonts w:ascii="Times New Roman" w:hAnsi="Times New Roman" w:cs="Times New Roman"/>
                          <w:b/>
                          <w:sz w:val="24"/>
                          <w:lang w:val="en-GB"/>
                        </w:rPr>
                        <w:t>NIDN. 0918077302</w:t>
                      </w:r>
                    </w:p>
                  </w:txbxContent>
                </v:textbox>
                <w10:wrap type="square" anchorx="margin"/>
              </v:shape>
            </w:pict>
          </mc:Fallback>
        </mc:AlternateContent>
      </w: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0A758A" w:rsidRDefault="000A758A" w:rsidP="00273B08">
      <w:pPr>
        <w:pStyle w:val="BodyText"/>
        <w:spacing w:before="90"/>
        <w:jc w:val="center"/>
        <w:rPr>
          <w:rFonts w:asciiTheme="majorBidi" w:hAnsiTheme="majorBidi" w:cstheme="majorBidi"/>
          <w:b/>
        </w:rPr>
      </w:pPr>
    </w:p>
    <w:p w:rsidR="000A758A" w:rsidRDefault="000A758A" w:rsidP="00273B08">
      <w:pPr>
        <w:pStyle w:val="BodyText"/>
        <w:spacing w:before="90"/>
        <w:jc w:val="center"/>
        <w:rPr>
          <w:rFonts w:asciiTheme="majorBidi" w:hAnsiTheme="majorBidi" w:cstheme="majorBidi"/>
          <w:b/>
        </w:rPr>
      </w:pPr>
    </w:p>
    <w:p w:rsidR="00273B08" w:rsidRPr="00F36E28" w:rsidRDefault="00273B08" w:rsidP="00273B08">
      <w:pPr>
        <w:pStyle w:val="BodyText"/>
        <w:spacing w:before="90"/>
        <w:jc w:val="center"/>
        <w:rPr>
          <w:rFonts w:asciiTheme="majorBidi" w:hAnsiTheme="majorBidi" w:cstheme="majorBidi"/>
          <w:b/>
        </w:rPr>
      </w:pPr>
      <w:r w:rsidRPr="00F36E28">
        <w:rPr>
          <w:rFonts w:asciiTheme="majorBidi" w:hAnsiTheme="majorBidi" w:cstheme="majorBidi"/>
          <w:b/>
        </w:rPr>
        <w:lastRenderedPageBreak/>
        <w:t>PERNYATAAN SKRIPSI</w:t>
      </w:r>
    </w:p>
    <w:p w:rsidR="00273B08" w:rsidRDefault="00273B08" w:rsidP="00273B08">
      <w:pPr>
        <w:pStyle w:val="BodyText"/>
        <w:spacing w:before="90"/>
        <w:rPr>
          <w:rFonts w:asciiTheme="majorBidi" w:hAnsiTheme="majorBidi" w:cstheme="majorBidi"/>
        </w:rPr>
      </w:pPr>
    </w:p>
    <w:p w:rsidR="000A758A" w:rsidRPr="00F36E28" w:rsidRDefault="000A758A" w:rsidP="00273B08">
      <w:pPr>
        <w:pStyle w:val="BodyText"/>
        <w:spacing w:before="90"/>
        <w:rPr>
          <w:rFonts w:asciiTheme="majorBidi" w:hAnsiTheme="majorBidi" w:cstheme="majorBidi"/>
        </w:rPr>
      </w:pPr>
    </w:p>
    <w:p w:rsidR="00273B08" w:rsidRPr="00F36E28" w:rsidRDefault="00273B08" w:rsidP="00273B08">
      <w:pPr>
        <w:pStyle w:val="BodyText"/>
        <w:spacing w:before="90"/>
        <w:rPr>
          <w:rFonts w:asciiTheme="majorBidi" w:hAnsiTheme="majorBidi" w:cstheme="majorBidi"/>
        </w:rPr>
      </w:pPr>
      <w:r w:rsidRPr="00F36E28">
        <w:rPr>
          <w:rFonts w:asciiTheme="majorBidi" w:hAnsiTheme="majorBidi" w:cstheme="majorBidi"/>
        </w:rPr>
        <w:t>Dengan</w:t>
      </w:r>
      <w:r w:rsidRPr="00F36E28">
        <w:rPr>
          <w:rFonts w:asciiTheme="majorBidi" w:hAnsiTheme="majorBidi" w:cstheme="majorBidi"/>
          <w:spacing w:val="-3"/>
        </w:rPr>
        <w:t xml:space="preserve"> </w:t>
      </w:r>
      <w:r w:rsidRPr="00F36E28">
        <w:rPr>
          <w:rFonts w:asciiTheme="majorBidi" w:hAnsiTheme="majorBidi" w:cstheme="majorBidi"/>
        </w:rPr>
        <w:t>ini</w:t>
      </w:r>
      <w:r w:rsidRPr="00F36E28">
        <w:rPr>
          <w:rFonts w:asciiTheme="majorBidi" w:hAnsiTheme="majorBidi" w:cstheme="majorBidi"/>
          <w:spacing w:val="-3"/>
        </w:rPr>
        <w:t xml:space="preserve"> </w:t>
      </w:r>
      <w:r w:rsidRPr="00F36E28">
        <w:rPr>
          <w:rFonts w:asciiTheme="majorBidi" w:hAnsiTheme="majorBidi" w:cstheme="majorBidi"/>
        </w:rPr>
        <w:t>saya</w:t>
      </w:r>
      <w:r w:rsidRPr="00F36E28">
        <w:rPr>
          <w:rFonts w:asciiTheme="majorBidi" w:hAnsiTheme="majorBidi" w:cstheme="majorBidi"/>
          <w:spacing w:val="-1"/>
        </w:rPr>
        <w:t xml:space="preserve"> </w:t>
      </w:r>
      <w:r w:rsidRPr="00F36E28">
        <w:rPr>
          <w:rFonts w:asciiTheme="majorBidi" w:hAnsiTheme="majorBidi" w:cstheme="majorBidi"/>
        </w:rPr>
        <w:t>menyatakan</w:t>
      </w:r>
      <w:r w:rsidRPr="00F36E28">
        <w:rPr>
          <w:rFonts w:asciiTheme="majorBidi" w:hAnsiTheme="majorBidi" w:cstheme="majorBidi"/>
          <w:spacing w:val="-3"/>
        </w:rPr>
        <w:t xml:space="preserve"> </w:t>
      </w:r>
      <w:r w:rsidRPr="00F36E28">
        <w:rPr>
          <w:rFonts w:asciiTheme="majorBidi" w:hAnsiTheme="majorBidi" w:cstheme="majorBidi"/>
        </w:rPr>
        <w:t>bahwa:</w:t>
      </w:r>
    </w:p>
    <w:p w:rsidR="00273B08" w:rsidRPr="00F36E28" w:rsidRDefault="00273B08" w:rsidP="00273B08">
      <w:pPr>
        <w:pStyle w:val="BodyText"/>
        <w:spacing w:before="1"/>
        <w:rPr>
          <w:rFonts w:asciiTheme="majorBidi" w:hAnsiTheme="majorBidi" w:cstheme="majorBidi"/>
        </w:rPr>
      </w:pPr>
    </w:p>
    <w:p w:rsidR="00273B08" w:rsidRPr="00F36E28" w:rsidRDefault="00273B08" w:rsidP="00273B08">
      <w:pPr>
        <w:pStyle w:val="ListParagraph"/>
        <w:widowControl w:val="0"/>
        <w:numPr>
          <w:ilvl w:val="1"/>
          <w:numId w:val="1"/>
        </w:numPr>
        <w:autoSpaceDE w:val="0"/>
        <w:autoSpaceDN w:val="0"/>
        <w:spacing w:after="0" w:line="360" w:lineRule="auto"/>
        <w:ind w:left="284" w:right="329" w:hanging="284"/>
        <w:contextualSpacing w:val="0"/>
        <w:jc w:val="both"/>
        <w:rPr>
          <w:rFonts w:asciiTheme="majorBidi" w:hAnsiTheme="majorBidi" w:cstheme="majorBidi"/>
          <w:sz w:val="24"/>
          <w:szCs w:val="24"/>
        </w:rPr>
      </w:pPr>
      <w:r w:rsidRPr="00F36E28">
        <w:rPr>
          <w:rFonts w:asciiTheme="majorBidi" w:hAnsiTheme="majorBidi" w:cstheme="majorBidi"/>
          <w:sz w:val="24"/>
          <w:szCs w:val="24"/>
        </w:rPr>
        <w:t>Karya tulis (Skripsi) saya ini adalah asli dan belum pernah diajukan untu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ndapat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gela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kademi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arjan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ai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niversitas</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Ichs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Gorontalo</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aupun d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rguruan tingg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innya.</w:t>
      </w:r>
    </w:p>
    <w:p w:rsidR="00273B08" w:rsidRPr="00F36E28" w:rsidRDefault="00273B08" w:rsidP="00273B08">
      <w:pPr>
        <w:pStyle w:val="ListParagraph"/>
        <w:widowControl w:val="0"/>
        <w:numPr>
          <w:ilvl w:val="1"/>
          <w:numId w:val="1"/>
        </w:numPr>
        <w:autoSpaceDE w:val="0"/>
        <w:autoSpaceDN w:val="0"/>
        <w:spacing w:after="0" w:line="362" w:lineRule="auto"/>
        <w:ind w:left="284" w:right="317" w:hanging="284"/>
        <w:contextualSpacing w:val="0"/>
        <w:jc w:val="both"/>
        <w:rPr>
          <w:rFonts w:asciiTheme="majorBidi" w:hAnsiTheme="majorBidi" w:cstheme="majorBidi"/>
          <w:sz w:val="24"/>
          <w:szCs w:val="24"/>
        </w:rPr>
      </w:pPr>
      <w:r w:rsidRPr="00F36E28">
        <w:rPr>
          <w:rFonts w:asciiTheme="majorBidi" w:hAnsiTheme="majorBidi" w:cstheme="majorBidi"/>
          <w:spacing w:val="-1"/>
          <w:sz w:val="24"/>
          <w:szCs w:val="24"/>
        </w:rPr>
        <w:t>Karya</w:t>
      </w:r>
      <w:r w:rsidRPr="00F36E28">
        <w:rPr>
          <w:rFonts w:asciiTheme="majorBidi" w:hAnsiTheme="majorBidi" w:cstheme="majorBidi"/>
          <w:spacing w:val="-11"/>
          <w:sz w:val="24"/>
          <w:szCs w:val="24"/>
        </w:rPr>
        <w:t xml:space="preserve"> </w:t>
      </w:r>
      <w:r w:rsidRPr="00F36E28">
        <w:rPr>
          <w:rFonts w:asciiTheme="majorBidi" w:hAnsiTheme="majorBidi" w:cstheme="majorBidi"/>
          <w:spacing w:val="-1"/>
          <w:sz w:val="24"/>
          <w:szCs w:val="24"/>
        </w:rPr>
        <w:t>tulis</w:t>
      </w:r>
      <w:r w:rsidRPr="00F36E28">
        <w:rPr>
          <w:rFonts w:asciiTheme="majorBidi" w:hAnsiTheme="majorBidi" w:cstheme="majorBidi"/>
          <w:spacing w:val="-14"/>
          <w:sz w:val="24"/>
          <w:szCs w:val="24"/>
        </w:rPr>
        <w:t xml:space="preserve"> </w:t>
      </w:r>
      <w:r w:rsidRPr="00F36E28">
        <w:rPr>
          <w:rFonts w:asciiTheme="majorBidi" w:hAnsiTheme="majorBidi" w:cstheme="majorBidi"/>
          <w:spacing w:val="-1"/>
          <w:sz w:val="24"/>
          <w:szCs w:val="24"/>
        </w:rPr>
        <w:t>(Skripsi)</w:t>
      </w:r>
      <w:r w:rsidRPr="00F36E28">
        <w:rPr>
          <w:rFonts w:asciiTheme="majorBidi" w:hAnsiTheme="majorBidi" w:cstheme="majorBidi"/>
          <w:spacing w:val="-12"/>
          <w:sz w:val="24"/>
          <w:szCs w:val="24"/>
        </w:rPr>
        <w:t xml:space="preserve"> </w:t>
      </w:r>
      <w:r w:rsidRPr="00F36E28">
        <w:rPr>
          <w:rFonts w:asciiTheme="majorBidi" w:hAnsiTheme="majorBidi" w:cstheme="majorBidi"/>
          <w:spacing w:val="-1"/>
          <w:sz w:val="24"/>
          <w:szCs w:val="24"/>
        </w:rPr>
        <w:t>saya</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ini</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adalah</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murni</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gagasan,</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rumusan,</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dan</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penelitian</w:t>
      </w:r>
      <w:r w:rsidRPr="00F36E28">
        <w:rPr>
          <w:rFonts w:asciiTheme="majorBidi" w:hAnsiTheme="majorBidi" w:cstheme="majorBidi"/>
          <w:spacing w:val="-57"/>
          <w:sz w:val="24"/>
          <w:szCs w:val="24"/>
        </w:rPr>
        <w:t xml:space="preserve"> </w:t>
      </w:r>
      <w:r w:rsidRPr="00F36E28">
        <w:rPr>
          <w:rFonts w:asciiTheme="majorBidi" w:hAnsiTheme="majorBidi" w:cstheme="majorBidi"/>
          <w:spacing w:val="-1"/>
          <w:sz w:val="24"/>
          <w:szCs w:val="24"/>
        </w:rPr>
        <w:t>saya</w:t>
      </w:r>
      <w:r w:rsidRPr="00F36E28">
        <w:rPr>
          <w:rFonts w:asciiTheme="majorBidi" w:hAnsiTheme="majorBidi" w:cstheme="majorBidi"/>
          <w:spacing w:val="-15"/>
          <w:sz w:val="24"/>
          <w:szCs w:val="24"/>
        </w:rPr>
        <w:t xml:space="preserve"> </w:t>
      </w:r>
      <w:r w:rsidRPr="00F36E28">
        <w:rPr>
          <w:rFonts w:asciiTheme="majorBidi" w:hAnsiTheme="majorBidi" w:cstheme="majorBidi"/>
          <w:spacing w:val="-1"/>
          <w:sz w:val="24"/>
          <w:szCs w:val="24"/>
        </w:rPr>
        <w:t>sendiri,</w:t>
      </w:r>
      <w:r w:rsidRPr="00F36E28">
        <w:rPr>
          <w:rFonts w:asciiTheme="majorBidi" w:hAnsiTheme="majorBidi" w:cstheme="majorBidi"/>
          <w:spacing w:val="-14"/>
          <w:sz w:val="24"/>
          <w:szCs w:val="24"/>
        </w:rPr>
        <w:t xml:space="preserve"> </w:t>
      </w:r>
      <w:r w:rsidRPr="00F36E28">
        <w:rPr>
          <w:rFonts w:asciiTheme="majorBidi" w:hAnsiTheme="majorBidi" w:cstheme="majorBidi"/>
          <w:spacing w:val="-1"/>
          <w:sz w:val="24"/>
          <w:szCs w:val="24"/>
        </w:rPr>
        <w:t>tanpa</w:t>
      </w:r>
      <w:r w:rsidRPr="00F36E28">
        <w:rPr>
          <w:rFonts w:asciiTheme="majorBidi" w:hAnsiTheme="majorBidi" w:cstheme="majorBidi"/>
          <w:spacing w:val="-15"/>
          <w:sz w:val="24"/>
          <w:szCs w:val="24"/>
        </w:rPr>
        <w:t xml:space="preserve"> </w:t>
      </w:r>
      <w:r w:rsidRPr="00F36E28">
        <w:rPr>
          <w:rFonts w:asciiTheme="majorBidi" w:hAnsiTheme="majorBidi" w:cstheme="majorBidi"/>
          <w:spacing w:val="-1"/>
          <w:sz w:val="24"/>
          <w:szCs w:val="24"/>
        </w:rPr>
        <w:t>bantuan</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pihak</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lain,</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kecuali</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arahan</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Tim</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Pembimbing.</w:t>
      </w:r>
    </w:p>
    <w:p w:rsidR="00273B08" w:rsidRPr="00F36E28" w:rsidRDefault="00273B08" w:rsidP="00273B08">
      <w:pPr>
        <w:pStyle w:val="ListParagraph"/>
        <w:widowControl w:val="0"/>
        <w:numPr>
          <w:ilvl w:val="1"/>
          <w:numId w:val="1"/>
        </w:numPr>
        <w:autoSpaceDE w:val="0"/>
        <w:autoSpaceDN w:val="0"/>
        <w:spacing w:after="0" w:line="360" w:lineRule="auto"/>
        <w:ind w:left="284" w:right="317" w:hanging="284"/>
        <w:contextualSpacing w:val="0"/>
        <w:jc w:val="both"/>
        <w:rPr>
          <w:rFonts w:asciiTheme="majorBidi" w:hAnsiTheme="majorBidi" w:cstheme="majorBidi"/>
          <w:sz w:val="24"/>
          <w:szCs w:val="24"/>
        </w:rPr>
      </w:pPr>
      <w:r w:rsidRPr="00F36E28">
        <w:rPr>
          <w:rFonts w:asciiTheme="majorBidi" w:hAnsiTheme="majorBidi" w:cstheme="majorBidi"/>
          <w:sz w:val="24"/>
          <w:szCs w:val="24"/>
        </w:rPr>
        <w:t>Dalam</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kary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tulis</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Skripsi)</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saya</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in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tidak</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terdapat</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kary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atau</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pendapat</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yang</w:t>
      </w:r>
      <w:r w:rsidRPr="00F36E28">
        <w:rPr>
          <w:rFonts w:asciiTheme="majorBidi" w:hAnsiTheme="majorBidi" w:cstheme="majorBidi"/>
          <w:spacing w:val="-57"/>
          <w:sz w:val="24"/>
          <w:szCs w:val="24"/>
        </w:rPr>
        <w:t xml:space="preserve"> </w:t>
      </w:r>
      <w:r w:rsidRPr="00F36E28">
        <w:rPr>
          <w:rFonts w:asciiTheme="majorBidi" w:hAnsiTheme="majorBidi" w:cstheme="majorBidi"/>
          <w:spacing w:val="-1"/>
          <w:sz w:val="24"/>
          <w:szCs w:val="24"/>
        </w:rPr>
        <w:t>telah</w:t>
      </w:r>
      <w:r w:rsidRPr="00F36E28">
        <w:rPr>
          <w:rFonts w:asciiTheme="majorBidi" w:hAnsiTheme="majorBidi" w:cstheme="majorBidi"/>
          <w:spacing w:val="-17"/>
          <w:sz w:val="24"/>
          <w:szCs w:val="24"/>
        </w:rPr>
        <w:t xml:space="preserve"> </w:t>
      </w:r>
      <w:r w:rsidRPr="00F36E28">
        <w:rPr>
          <w:rFonts w:asciiTheme="majorBidi" w:hAnsiTheme="majorBidi" w:cstheme="majorBidi"/>
          <w:spacing w:val="-1"/>
          <w:sz w:val="24"/>
          <w:szCs w:val="24"/>
        </w:rPr>
        <w:t>di</w:t>
      </w:r>
      <w:r w:rsidRPr="00F36E28">
        <w:rPr>
          <w:rFonts w:asciiTheme="majorBidi" w:hAnsiTheme="majorBidi" w:cstheme="majorBidi"/>
          <w:spacing w:val="-15"/>
          <w:sz w:val="24"/>
          <w:szCs w:val="24"/>
        </w:rPr>
        <w:t xml:space="preserve"> </w:t>
      </w:r>
      <w:r w:rsidRPr="00F36E28">
        <w:rPr>
          <w:rFonts w:asciiTheme="majorBidi" w:hAnsiTheme="majorBidi" w:cstheme="majorBidi"/>
          <w:spacing w:val="-1"/>
          <w:sz w:val="24"/>
          <w:szCs w:val="24"/>
        </w:rPr>
        <w:t>publikasikan</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orang</w:t>
      </w:r>
      <w:r w:rsidRPr="00F36E28">
        <w:rPr>
          <w:rFonts w:asciiTheme="majorBidi" w:hAnsiTheme="majorBidi" w:cstheme="majorBidi"/>
          <w:spacing w:val="-20"/>
          <w:sz w:val="24"/>
          <w:szCs w:val="24"/>
        </w:rPr>
        <w:t xml:space="preserve"> </w:t>
      </w:r>
      <w:r w:rsidRPr="00F36E28">
        <w:rPr>
          <w:rFonts w:asciiTheme="majorBidi" w:hAnsiTheme="majorBidi" w:cstheme="majorBidi"/>
          <w:sz w:val="24"/>
          <w:szCs w:val="24"/>
        </w:rPr>
        <w:t>lain,</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kecuali</w:t>
      </w:r>
      <w:r w:rsidRPr="00F36E28">
        <w:rPr>
          <w:rFonts w:asciiTheme="majorBidi" w:hAnsiTheme="majorBidi" w:cstheme="majorBidi"/>
          <w:spacing w:val="-15"/>
          <w:sz w:val="24"/>
          <w:szCs w:val="24"/>
        </w:rPr>
        <w:t xml:space="preserve"> </w:t>
      </w:r>
      <w:r w:rsidRPr="00F36E28">
        <w:rPr>
          <w:rFonts w:asciiTheme="majorBidi" w:hAnsiTheme="majorBidi" w:cstheme="majorBidi"/>
          <w:sz w:val="24"/>
          <w:szCs w:val="24"/>
        </w:rPr>
        <w:t>secara</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tertulis</w:t>
      </w:r>
      <w:r w:rsidRPr="00F36E28">
        <w:rPr>
          <w:rFonts w:asciiTheme="majorBidi" w:hAnsiTheme="majorBidi" w:cstheme="majorBidi"/>
          <w:spacing w:val="-17"/>
          <w:sz w:val="24"/>
          <w:szCs w:val="24"/>
        </w:rPr>
        <w:t xml:space="preserve"> </w:t>
      </w:r>
      <w:r w:rsidRPr="00F36E28">
        <w:rPr>
          <w:rFonts w:asciiTheme="majorBidi" w:hAnsiTheme="majorBidi" w:cstheme="majorBidi"/>
          <w:sz w:val="24"/>
          <w:szCs w:val="24"/>
        </w:rPr>
        <w:t>di</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cantumkan</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sebagai</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acuan/sitasi</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lam</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naskah</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icantum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ul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la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ftar</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ustaka.</w:t>
      </w:r>
    </w:p>
    <w:p w:rsidR="00273B08" w:rsidRPr="00F36E28" w:rsidRDefault="000A758A" w:rsidP="00273B08">
      <w:pPr>
        <w:pStyle w:val="ListParagraph"/>
        <w:widowControl w:val="0"/>
        <w:numPr>
          <w:ilvl w:val="1"/>
          <w:numId w:val="1"/>
        </w:numPr>
        <w:autoSpaceDE w:val="0"/>
        <w:autoSpaceDN w:val="0"/>
        <w:spacing w:after="0" w:line="360" w:lineRule="auto"/>
        <w:ind w:left="284" w:right="324" w:hanging="284"/>
        <w:contextualSpacing w:val="0"/>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2253184" behindDoc="0" locked="0" layoutInCell="1" allowOverlap="1" wp14:anchorId="7C0BCDF5" wp14:editId="6BE91A66">
            <wp:simplePos x="0" y="0"/>
            <wp:positionH relativeFrom="margin">
              <wp:posOffset>1461770</wp:posOffset>
            </wp:positionH>
            <wp:positionV relativeFrom="paragraph">
              <wp:posOffset>987174</wp:posOffset>
            </wp:positionV>
            <wp:extent cx="2541181" cy="2743004"/>
            <wp:effectExtent l="0" t="0" r="0" b="0"/>
            <wp:wrapNone/>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6580A280-299C-49C5-B3ED-7C30AB7CAEDE-removebg-preview.png"/>
                    <pic:cNvPicPr/>
                  </pic:nvPicPr>
                  <pic:blipFill>
                    <a:blip r:embed="rId24">
                      <a:extLst>
                        <a:ext uri="{28A0092B-C50C-407E-A947-70E740481C1C}">
                          <a14:useLocalDpi xmlns:a14="http://schemas.microsoft.com/office/drawing/2010/main" val="0"/>
                        </a:ext>
                      </a:extLst>
                    </a:blip>
                    <a:stretch>
                      <a:fillRect/>
                    </a:stretch>
                  </pic:blipFill>
                  <pic:spPr>
                    <a:xfrm>
                      <a:off x="0" y="0"/>
                      <a:ext cx="2541181" cy="2743004"/>
                    </a:xfrm>
                    <a:prstGeom prst="rect">
                      <a:avLst/>
                    </a:prstGeom>
                  </pic:spPr>
                </pic:pic>
              </a:graphicData>
            </a:graphic>
            <wp14:sizeRelH relativeFrom="margin">
              <wp14:pctWidth>0</wp14:pctWidth>
            </wp14:sizeRelH>
            <wp14:sizeRelV relativeFrom="margin">
              <wp14:pctHeight>0</wp14:pctHeight>
            </wp14:sizeRelV>
          </wp:anchor>
        </w:drawing>
      </w:r>
      <w:r w:rsidR="00273B08" w:rsidRPr="00F36E28">
        <w:rPr>
          <w:rFonts w:asciiTheme="majorBidi" w:hAnsiTheme="majorBidi" w:cstheme="majorBidi"/>
          <w:spacing w:val="-1"/>
          <w:sz w:val="24"/>
          <w:szCs w:val="24"/>
        </w:rPr>
        <w:t>Pernyataan</w:t>
      </w:r>
      <w:r w:rsidR="00273B08" w:rsidRPr="00F36E28">
        <w:rPr>
          <w:rFonts w:asciiTheme="majorBidi" w:hAnsiTheme="majorBidi" w:cstheme="majorBidi"/>
          <w:spacing w:val="27"/>
          <w:sz w:val="24"/>
          <w:szCs w:val="24"/>
        </w:rPr>
        <w:t xml:space="preserve"> </w:t>
      </w:r>
      <w:r w:rsidR="00273B08" w:rsidRPr="00F36E28">
        <w:rPr>
          <w:rFonts w:asciiTheme="majorBidi" w:hAnsiTheme="majorBidi" w:cstheme="majorBidi"/>
          <w:spacing w:val="-1"/>
          <w:sz w:val="24"/>
          <w:szCs w:val="24"/>
        </w:rPr>
        <w:t>ini</w:t>
      </w:r>
      <w:r w:rsidR="00273B08" w:rsidRPr="00F36E28">
        <w:rPr>
          <w:rFonts w:asciiTheme="majorBidi" w:hAnsiTheme="majorBidi" w:cstheme="majorBidi"/>
          <w:spacing w:val="-16"/>
          <w:sz w:val="24"/>
          <w:szCs w:val="24"/>
        </w:rPr>
        <w:t xml:space="preserve"> </w:t>
      </w:r>
      <w:r w:rsidR="00273B08" w:rsidRPr="00F36E28">
        <w:rPr>
          <w:rFonts w:asciiTheme="majorBidi" w:hAnsiTheme="majorBidi" w:cstheme="majorBidi"/>
          <w:sz w:val="24"/>
          <w:szCs w:val="24"/>
        </w:rPr>
        <w:t>saya</w:t>
      </w:r>
      <w:r w:rsidR="00273B08" w:rsidRPr="00F36E28">
        <w:rPr>
          <w:rFonts w:asciiTheme="majorBidi" w:hAnsiTheme="majorBidi" w:cstheme="majorBidi"/>
          <w:spacing w:val="-15"/>
          <w:sz w:val="24"/>
          <w:szCs w:val="24"/>
        </w:rPr>
        <w:t xml:space="preserve"> </w:t>
      </w:r>
      <w:r w:rsidR="00273B08" w:rsidRPr="00F36E28">
        <w:rPr>
          <w:rFonts w:asciiTheme="majorBidi" w:hAnsiTheme="majorBidi" w:cstheme="majorBidi"/>
          <w:sz w:val="24"/>
          <w:szCs w:val="24"/>
        </w:rPr>
        <w:t>buat</w:t>
      </w:r>
      <w:r w:rsidR="00273B08" w:rsidRPr="00F36E28">
        <w:rPr>
          <w:rFonts w:asciiTheme="majorBidi" w:hAnsiTheme="majorBidi" w:cstheme="majorBidi"/>
          <w:spacing w:val="-16"/>
          <w:sz w:val="24"/>
          <w:szCs w:val="24"/>
        </w:rPr>
        <w:t xml:space="preserve"> </w:t>
      </w:r>
      <w:r w:rsidR="00273B08" w:rsidRPr="00F36E28">
        <w:rPr>
          <w:rFonts w:asciiTheme="majorBidi" w:hAnsiTheme="majorBidi" w:cstheme="majorBidi"/>
          <w:sz w:val="24"/>
          <w:szCs w:val="24"/>
        </w:rPr>
        <w:t>dengan</w:t>
      </w:r>
      <w:r w:rsidR="00273B08" w:rsidRPr="00F36E28">
        <w:rPr>
          <w:rFonts w:asciiTheme="majorBidi" w:hAnsiTheme="majorBidi" w:cstheme="majorBidi"/>
          <w:spacing w:val="-16"/>
          <w:sz w:val="24"/>
          <w:szCs w:val="24"/>
        </w:rPr>
        <w:t xml:space="preserve"> </w:t>
      </w:r>
      <w:r w:rsidR="00273B08" w:rsidRPr="00F36E28">
        <w:rPr>
          <w:rFonts w:asciiTheme="majorBidi" w:hAnsiTheme="majorBidi" w:cstheme="majorBidi"/>
          <w:sz w:val="24"/>
          <w:szCs w:val="24"/>
        </w:rPr>
        <w:t>sesungguhnya</w:t>
      </w:r>
      <w:r w:rsidR="00273B08" w:rsidRPr="00F36E28">
        <w:rPr>
          <w:rFonts w:asciiTheme="majorBidi" w:hAnsiTheme="majorBidi" w:cstheme="majorBidi"/>
          <w:spacing w:val="-15"/>
          <w:sz w:val="24"/>
          <w:szCs w:val="24"/>
        </w:rPr>
        <w:t xml:space="preserve"> </w:t>
      </w:r>
      <w:r w:rsidR="00273B08" w:rsidRPr="00F36E28">
        <w:rPr>
          <w:rFonts w:asciiTheme="majorBidi" w:hAnsiTheme="majorBidi" w:cstheme="majorBidi"/>
          <w:sz w:val="24"/>
          <w:szCs w:val="24"/>
        </w:rPr>
        <w:t>dan</w:t>
      </w:r>
      <w:r w:rsidR="00273B08" w:rsidRPr="00F36E28">
        <w:rPr>
          <w:rFonts w:asciiTheme="majorBidi" w:hAnsiTheme="majorBidi" w:cstheme="majorBidi"/>
          <w:spacing w:val="-17"/>
          <w:sz w:val="24"/>
          <w:szCs w:val="24"/>
        </w:rPr>
        <w:t xml:space="preserve"> </w:t>
      </w:r>
      <w:r w:rsidR="00273B08" w:rsidRPr="00F36E28">
        <w:rPr>
          <w:rFonts w:asciiTheme="majorBidi" w:hAnsiTheme="majorBidi" w:cstheme="majorBidi"/>
          <w:sz w:val="24"/>
          <w:szCs w:val="24"/>
        </w:rPr>
        <w:t>apabila</w:t>
      </w:r>
      <w:r w:rsidR="00273B08" w:rsidRPr="00F36E28">
        <w:rPr>
          <w:rFonts w:asciiTheme="majorBidi" w:hAnsiTheme="majorBidi" w:cstheme="majorBidi"/>
          <w:spacing w:val="-15"/>
          <w:sz w:val="24"/>
          <w:szCs w:val="24"/>
        </w:rPr>
        <w:t xml:space="preserve"> </w:t>
      </w:r>
      <w:r w:rsidR="00273B08" w:rsidRPr="00F36E28">
        <w:rPr>
          <w:rFonts w:asciiTheme="majorBidi" w:hAnsiTheme="majorBidi" w:cstheme="majorBidi"/>
          <w:sz w:val="24"/>
          <w:szCs w:val="24"/>
        </w:rPr>
        <w:t>dikemudian</w:t>
      </w:r>
      <w:r w:rsidR="00273B08" w:rsidRPr="00F36E28">
        <w:rPr>
          <w:rFonts w:asciiTheme="majorBidi" w:hAnsiTheme="majorBidi" w:cstheme="majorBidi"/>
          <w:spacing w:val="-17"/>
          <w:sz w:val="24"/>
          <w:szCs w:val="24"/>
        </w:rPr>
        <w:t xml:space="preserve"> </w:t>
      </w:r>
      <w:r w:rsidR="00273B08" w:rsidRPr="00F36E28">
        <w:rPr>
          <w:rFonts w:asciiTheme="majorBidi" w:hAnsiTheme="majorBidi" w:cstheme="majorBidi"/>
          <w:sz w:val="24"/>
          <w:szCs w:val="24"/>
        </w:rPr>
        <w:t>hari</w:t>
      </w:r>
      <w:r w:rsidR="00273B08" w:rsidRPr="00F36E28">
        <w:rPr>
          <w:rFonts w:asciiTheme="majorBidi" w:hAnsiTheme="majorBidi" w:cstheme="majorBidi"/>
          <w:spacing w:val="-57"/>
          <w:sz w:val="24"/>
          <w:szCs w:val="24"/>
        </w:rPr>
        <w:t xml:space="preserve"> </w:t>
      </w:r>
      <w:r w:rsidR="00273B08" w:rsidRPr="00F36E28">
        <w:rPr>
          <w:rFonts w:asciiTheme="majorBidi" w:hAnsiTheme="majorBidi" w:cstheme="majorBidi"/>
          <w:sz w:val="24"/>
          <w:szCs w:val="24"/>
        </w:rPr>
        <w:t>terdapat penyimpangan dan ketidak benaran dalam pernyataan ini, maka</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saya bersedia menerima sanksi akademik berupa pencabutan gelar yang</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telah diperoleh karena karya tulis ini, serta sanksi lainnya sesuai dengan</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norma –</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norma</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yang</w:t>
      </w:r>
      <w:r w:rsidR="00273B08" w:rsidRPr="00F36E28">
        <w:rPr>
          <w:rFonts w:asciiTheme="majorBidi" w:hAnsiTheme="majorBidi" w:cstheme="majorBidi"/>
          <w:spacing w:val="-6"/>
          <w:sz w:val="24"/>
          <w:szCs w:val="24"/>
        </w:rPr>
        <w:t xml:space="preserve"> </w:t>
      </w:r>
      <w:r w:rsidR="00273B08" w:rsidRPr="00F36E28">
        <w:rPr>
          <w:rFonts w:asciiTheme="majorBidi" w:hAnsiTheme="majorBidi" w:cstheme="majorBidi"/>
          <w:sz w:val="24"/>
          <w:szCs w:val="24"/>
        </w:rPr>
        <w:t>berlaku di</w:t>
      </w:r>
      <w:r w:rsidR="00273B08" w:rsidRPr="00F36E28">
        <w:rPr>
          <w:rFonts w:asciiTheme="majorBidi" w:hAnsiTheme="majorBidi" w:cstheme="majorBidi"/>
          <w:spacing w:val="-1"/>
          <w:sz w:val="24"/>
          <w:szCs w:val="24"/>
        </w:rPr>
        <w:t xml:space="preserve"> </w:t>
      </w:r>
      <w:r w:rsidR="00273B08" w:rsidRPr="00F36E28">
        <w:rPr>
          <w:rFonts w:asciiTheme="majorBidi" w:hAnsiTheme="majorBidi" w:cstheme="majorBidi"/>
          <w:sz w:val="24"/>
          <w:szCs w:val="24"/>
        </w:rPr>
        <w:t>Universitas</w:t>
      </w:r>
      <w:r w:rsidR="00273B08" w:rsidRPr="00F36E28">
        <w:rPr>
          <w:rFonts w:asciiTheme="majorBidi" w:hAnsiTheme="majorBidi" w:cstheme="majorBidi"/>
          <w:spacing w:val="-3"/>
          <w:sz w:val="24"/>
          <w:szCs w:val="24"/>
        </w:rPr>
        <w:t xml:space="preserve"> </w:t>
      </w:r>
      <w:r w:rsidR="00273B08" w:rsidRPr="00F36E28">
        <w:rPr>
          <w:rFonts w:asciiTheme="majorBidi" w:hAnsiTheme="majorBidi" w:cstheme="majorBidi"/>
          <w:sz w:val="24"/>
          <w:szCs w:val="24"/>
        </w:rPr>
        <w:t>Ichsan</w:t>
      </w:r>
      <w:r w:rsidR="00273B08" w:rsidRPr="00F36E28">
        <w:rPr>
          <w:rFonts w:asciiTheme="majorBidi" w:hAnsiTheme="majorBidi" w:cstheme="majorBidi"/>
          <w:spacing w:val="3"/>
          <w:sz w:val="24"/>
          <w:szCs w:val="24"/>
        </w:rPr>
        <w:t xml:space="preserve"> </w:t>
      </w:r>
      <w:r w:rsidR="00273B08" w:rsidRPr="00F36E28">
        <w:rPr>
          <w:rFonts w:asciiTheme="majorBidi" w:hAnsiTheme="majorBidi" w:cstheme="majorBidi"/>
          <w:sz w:val="24"/>
          <w:szCs w:val="24"/>
        </w:rPr>
        <w:t>Gorontalo.</w:t>
      </w:r>
    </w:p>
    <w:p w:rsidR="00273B08" w:rsidRPr="00F36E28" w:rsidRDefault="00273B08" w:rsidP="00273B08">
      <w:pPr>
        <w:pStyle w:val="BodyText"/>
        <w:rPr>
          <w:rFonts w:asciiTheme="majorBidi" w:hAnsiTheme="majorBidi" w:cstheme="majorBidi"/>
        </w:rPr>
      </w:pPr>
    </w:p>
    <w:p w:rsidR="00273B08" w:rsidRPr="00F36E28" w:rsidRDefault="00273B08" w:rsidP="00273B08">
      <w:pPr>
        <w:pStyle w:val="BodyText"/>
        <w:spacing w:before="8"/>
        <w:rPr>
          <w:rFonts w:asciiTheme="majorBidi" w:hAnsiTheme="majorBidi" w:cstheme="majorBidi"/>
        </w:rPr>
      </w:pPr>
    </w:p>
    <w:p w:rsidR="00273B08" w:rsidRPr="00F36E28" w:rsidRDefault="000A758A" w:rsidP="00273B08">
      <w:pPr>
        <w:pStyle w:val="BodyText"/>
        <w:ind w:left="3969"/>
        <w:jc w:val="center"/>
        <w:rPr>
          <w:rFonts w:asciiTheme="majorBidi" w:hAnsiTheme="majorBidi" w:cstheme="majorBidi"/>
        </w:rPr>
      </w:pPr>
      <w:r>
        <w:rPr>
          <w:rFonts w:asciiTheme="majorBidi" w:hAnsiTheme="majorBidi" w:cstheme="majorBidi"/>
          <w:noProof/>
        </w:rPr>
        <w:drawing>
          <wp:anchor distT="0" distB="0" distL="114300" distR="114300" simplePos="0" relativeHeight="252254208" behindDoc="0" locked="0" layoutInCell="1" allowOverlap="1" wp14:anchorId="6FCCFEC8" wp14:editId="265737BE">
            <wp:simplePos x="0" y="0"/>
            <wp:positionH relativeFrom="column">
              <wp:posOffset>2280596</wp:posOffset>
            </wp:positionH>
            <wp:positionV relativeFrom="paragraph">
              <wp:posOffset>78400</wp:posOffset>
            </wp:positionV>
            <wp:extent cx="3072810" cy="1251886"/>
            <wp:effectExtent l="0" t="0" r="0" b="0"/>
            <wp:wrapNone/>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Andres.png"/>
                    <pic:cNvPicPr/>
                  </pic:nvPicPr>
                  <pic:blipFill>
                    <a:blip r:embed="rId25" cstate="print">
                      <a:extLst>
                        <a:ext uri="{BEBA8EAE-BF5A-486C-A8C5-ECC9F3942E4B}">
                          <a14:imgProps xmlns:a14="http://schemas.microsoft.com/office/drawing/2010/main">
                            <a14:imgLayer r:embed="rId26">
                              <a14:imgEffect>
                                <a14:saturation sat="400000"/>
                              </a14:imgEffect>
                            </a14:imgLayer>
                          </a14:imgProps>
                        </a:ext>
                        <a:ext uri="{28A0092B-C50C-407E-A947-70E740481C1C}">
                          <a14:useLocalDpi xmlns:a14="http://schemas.microsoft.com/office/drawing/2010/main" val="0"/>
                        </a:ext>
                      </a:extLst>
                    </a:blip>
                    <a:stretch>
                      <a:fillRect/>
                    </a:stretch>
                  </pic:blipFill>
                  <pic:spPr>
                    <a:xfrm>
                      <a:off x="0" y="0"/>
                      <a:ext cx="3072810" cy="1251886"/>
                    </a:xfrm>
                    <a:prstGeom prst="rect">
                      <a:avLst/>
                    </a:prstGeom>
                  </pic:spPr>
                </pic:pic>
              </a:graphicData>
            </a:graphic>
            <wp14:sizeRelH relativeFrom="page">
              <wp14:pctWidth>0</wp14:pctWidth>
            </wp14:sizeRelH>
            <wp14:sizeRelV relativeFrom="page">
              <wp14:pctHeight>0</wp14:pctHeight>
            </wp14:sizeRelV>
          </wp:anchor>
        </w:drawing>
      </w:r>
      <w:r w:rsidR="00273B08" w:rsidRPr="00F36E28">
        <w:rPr>
          <w:rFonts w:asciiTheme="majorBidi" w:hAnsiTheme="majorBidi" w:cstheme="majorBidi"/>
        </w:rPr>
        <w:t>Gorontalo,</w:t>
      </w:r>
      <w:r w:rsidR="00273B08" w:rsidRPr="00F36E28">
        <w:rPr>
          <w:rFonts w:asciiTheme="majorBidi" w:hAnsiTheme="majorBidi" w:cstheme="majorBidi"/>
          <w:spacing w:val="-2"/>
        </w:rPr>
        <w:t xml:space="preserve"> November </w:t>
      </w:r>
      <w:r w:rsidR="00273B08" w:rsidRPr="00F36E28">
        <w:rPr>
          <w:rFonts w:asciiTheme="majorBidi" w:hAnsiTheme="majorBidi" w:cstheme="majorBidi"/>
        </w:rPr>
        <w:t>2021</w:t>
      </w:r>
      <w:r w:rsidR="00273B08" w:rsidRPr="00F36E28">
        <w:rPr>
          <w:rFonts w:asciiTheme="majorBidi" w:hAnsiTheme="majorBidi" w:cstheme="majorBidi"/>
        </w:rPr>
        <w:tab/>
      </w:r>
    </w:p>
    <w:p w:rsidR="00273B08" w:rsidRPr="00F36E28" w:rsidRDefault="00273B08" w:rsidP="00273B08">
      <w:pPr>
        <w:pStyle w:val="BodyText"/>
        <w:ind w:left="3969"/>
        <w:jc w:val="center"/>
        <w:rPr>
          <w:rFonts w:asciiTheme="majorBidi" w:hAnsiTheme="majorBidi" w:cstheme="majorBidi"/>
        </w:rPr>
      </w:pPr>
      <w:r w:rsidRPr="00F36E28">
        <w:rPr>
          <w:rFonts w:asciiTheme="majorBidi" w:hAnsiTheme="majorBidi" w:cstheme="majorBidi"/>
        </w:rPr>
        <w:t>Yang</w:t>
      </w:r>
      <w:r w:rsidRPr="00F36E28">
        <w:rPr>
          <w:rFonts w:asciiTheme="majorBidi" w:hAnsiTheme="majorBidi" w:cstheme="majorBidi"/>
          <w:spacing w:val="-6"/>
        </w:rPr>
        <w:t xml:space="preserve"> </w:t>
      </w:r>
      <w:r w:rsidRPr="00F36E28">
        <w:rPr>
          <w:rFonts w:asciiTheme="majorBidi" w:hAnsiTheme="majorBidi" w:cstheme="majorBidi"/>
        </w:rPr>
        <w:t>membuat</w:t>
      </w:r>
      <w:r w:rsidRPr="00F36E28">
        <w:rPr>
          <w:rFonts w:asciiTheme="majorBidi" w:hAnsiTheme="majorBidi" w:cstheme="majorBidi"/>
          <w:spacing w:val="-1"/>
        </w:rPr>
        <w:t xml:space="preserve"> </w:t>
      </w:r>
      <w:r w:rsidRPr="00F36E28">
        <w:rPr>
          <w:rFonts w:asciiTheme="majorBidi" w:hAnsiTheme="majorBidi" w:cstheme="majorBidi"/>
        </w:rPr>
        <w:t>pernyataan</w:t>
      </w:r>
    </w:p>
    <w:p w:rsidR="00273B08" w:rsidRPr="00F36E28" w:rsidRDefault="00273B08" w:rsidP="00273B08">
      <w:pPr>
        <w:pStyle w:val="BodyText"/>
        <w:ind w:left="3969"/>
        <w:jc w:val="center"/>
        <w:rPr>
          <w:rFonts w:asciiTheme="majorBidi" w:hAnsiTheme="majorBidi" w:cstheme="majorBidi"/>
        </w:rPr>
      </w:pPr>
    </w:p>
    <w:p w:rsidR="00273B08" w:rsidRPr="00F36E28" w:rsidRDefault="00273B08" w:rsidP="00273B08">
      <w:pPr>
        <w:pStyle w:val="BodyText"/>
        <w:ind w:left="3969"/>
        <w:jc w:val="center"/>
        <w:rPr>
          <w:rFonts w:asciiTheme="majorBidi" w:hAnsiTheme="majorBidi" w:cstheme="majorBidi"/>
        </w:rPr>
      </w:pPr>
    </w:p>
    <w:p w:rsidR="0082009C" w:rsidRDefault="0082009C" w:rsidP="00273B08">
      <w:pPr>
        <w:pStyle w:val="BodyText"/>
        <w:spacing w:before="177"/>
        <w:ind w:left="3969"/>
        <w:jc w:val="center"/>
        <w:rPr>
          <w:rFonts w:asciiTheme="majorBidi" w:hAnsiTheme="majorBidi" w:cstheme="majorBidi"/>
        </w:rPr>
      </w:pPr>
    </w:p>
    <w:p w:rsidR="00273B08" w:rsidRPr="00F36E28" w:rsidRDefault="00273B08" w:rsidP="00273B08">
      <w:pPr>
        <w:pStyle w:val="BodyText"/>
        <w:spacing w:before="177"/>
        <w:ind w:left="3969"/>
        <w:jc w:val="center"/>
        <w:rPr>
          <w:rFonts w:asciiTheme="majorBidi" w:hAnsiTheme="majorBidi" w:cstheme="majorBidi"/>
        </w:rPr>
      </w:pPr>
      <w:r w:rsidRPr="00F36E28">
        <w:rPr>
          <w:rFonts w:asciiTheme="majorBidi" w:hAnsiTheme="majorBidi" w:cstheme="majorBidi"/>
        </w:rPr>
        <w:t>Andre Suharto</w:t>
      </w:r>
    </w:p>
    <w:p w:rsidR="00273B08" w:rsidRPr="00F36E28" w:rsidRDefault="00273B08" w:rsidP="00273B08">
      <w:pPr>
        <w:jc w:val="cente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tabs>
          <w:tab w:val="left" w:pos="5743"/>
        </w:tabs>
        <w:rPr>
          <w:rFonts w:asciiTheme="majorBidi" w:hAnsiTheme="majorBidi" w:cstheme="majorBidi"/>
          <w:sz w:val="24"/>
          <w:szCs w:val="24"/>
        </w:rPr>
      </w:pPr>
      <w:r w:rsidRPr="00F36E28">
        <w:rPr>
          <w:rFonts w:asciiTheme="majorBidi" w:hAnsiTheme="majorBidi" w:cstheme="majorBidi"/>
          <w:sz w:val="24"/>
          <w:szCs w:val="24"/>
        </w:rPr>
        <w:tab/>
      </w:r>
    </w:p>
    <w:p w:rsidR="0082009C" w:rsidRDefault="0082009C" w:rsidP="00273B08">
      <w:pPr>
        <w:rPr>
          <w:rFonts w:asciiTheme="majorBidi" w:hAnsiTheme="majorBidi" w:cstheme="majorBidi"/>
          <w:sz w:val="24"/>
          <w:szCs w:val="24"/>
        </w:rPr>
      </w:pPr>
    </w:p>
    <w:p w:rsidR="000A758A" w:rsidRPr="00F36E28" w:rsidRDefault="000A758A" w:rsidP="00273B08">
      <w:pPr>
        <w:rPr>
          <w:rFonts w:asciiTheme="majorBidi" w:hAnsiTheme="majorBidi" w:cstheme="majorBidi"/>
          <w:sz w:val="24"/>
          <w:szCs w:val="24"/>
        </w:rPr>
      </w:pPr>
    </w:p>
    <w:p w:rsidR="00CE5188" w:rsidRPr="00F36E28" w:rsidRDefault="00CE5188" w:rsidP="00CE5188">
      <w:pPr>
        <w:pStyle w:val="Heading1"/>
        <w:ind w:right="-45"/>
        <w:jc w:val="center"/>
        <w:rPr>
          <w:rFonts w:asciiTheme="majorBidi" w:hAnsiTheme="majorBidi" w:cstheme="majorBidi"/>
          <w:b/>
          <w:bCs/>
          <w:i/>
          <w:iCs/>
          <w:color w:val="auto"/>
          <w:sz w:val="24"/>
          <w:szCs w:val="24"/>
        </w:rPr>
      </w:pPr>
      <w:r w:rsidRPr="00F36E28">
        <w:rPr>
          <w:rFonts w:asciiTheme="majorBidi" w:hAnsiTheme="majorBidi" w:cstheme="majorBidi"/>
          <w:b/>
          <w:bCs/>
          <w:i/>
          <w:iCs/>
          <w:color w:val="auto"/>
          <w:sz w:val="24"/>
          <w:szCs w:val="24"/>
        </w:rPr>
        <w:lastRenderedPageBreak/>
        <w:t>ABSTRACT</w:t>
      </w: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b/>
          <w:bCs/>
          <w:i/>
          <w:iCs/>
          <w:sz w:val="24"/>
          <w:szCs w:val="24"/>
        </w:rPr>
      </w:pPr>
      <w:r w:rsidRPr="00F36E28">
        <w:rPr>
          <w:rFonts w:asciiTheme="majorBidi" w:hAnsiTheme="majorBidi" w:cstheme="majorBidi"/>
          <w:b/>
          <w:bCs/>
          <w:i/>
          <w:iCs/>
          <w:sz w:val="24"/>
          <w:szCs w:val="24"/>
        </w:rPr>
        <w:t>ANDRE SU</w:t>
      </w:r>
      <w:r w:rsidRPr="00F36E28">
        <w:rPr>
          <w:rFonts w:asciiTheme="majorBidi" w:hAnsiTheme="majorBidi" w:cstheme="majorBidi"/>
          <w:b/>
          <w:bCs/>
          <w:i/>
          <w:iCs/>
          <w:sz w:val="24"/>
          <w:szCs w:val="24"/>
          <w:lang w:val="id-ID"/>
        </w:rPr>
        <w:t>HA</w:t>
      </w:r>
      <w:r w:rsidRPr="00F36E28">
        <w:rPr>
          <w:rFonts w:asciiTheme="majorBidi" w:hAnsiTheme="majorBidi" w:cstheme="majorBidi"/>
          <w:b/>
          <w:bCs/>
          <w:i/>
          <w:iCs/>
          <w:sz w:val="24"/>
          <w:szCs w:val="24"/>
        </w:rPr>
        <w:t xml:space="preserve">RTO. T3117039. PREDICTION OF INFLATION RATEIN GORONTALO PROVINCE USING MULTIPLE LINEAR REGRESSION METHOD </w:t>
      </w:r>
    </w:p>
    <w:p w:rsidR="00CE5188" w:rsidRPr="00F36E28" w:rsidRDefault="00CE5188" w:rsidP="00CE5188">
      <w:pPr>
        <w:jc w:val="both"/>
        <w:rPr>
          <w:rFonts w:asciiTheme="majorBidi" w:hAnsiTheme="majorBidi" w:cstheme="majorBidi"/>
          <w:b/>
          <w:bCs/>
          <w:i/>
          <w:iCs/>
          <w:sz w:val="24"/>
          <w:szCs w:val="24"/>
        </w:rPr>
      </w:pPr>
      <w:r w:rsidRPr="00F36E28">
        <w:rPr>
          <w:rFonts w:asciiTheme="majorBidi" w:hAnsiTheme="majorBidi" w:cstheme="majorBidi"/>
          <w:i/>
          <w:iCs/>
          <w:sz w:val="24"/>
          <w:szCs w:val="24"/>
        </w:rPr>
        <w:t xml:space="preserve">This study aims to: 1) </w:t>
      </w:r>
      <w:r w:rsidRPr="00F36E28">
        <w:rPr>
          <w:rFonts w:asciiTheme="majorBidi" w:hAnsiTheme="majorBidi" w:cstheme="majorBidi"/>
          <w:i/>
          <w:iCs/>
          <w:sz w:val="24"/>
          <w:szCs w:val="24"/>
          <w:lang w:val="id-ID"/>
        </w:rPr>
        <w:t xml:space="preserve">find out the </w:t>
      </w:r>
      <w:r w:rsidRPr="00F36E28">
        <w:rPr>
          <w:rFonts w:asciiTheme="majorBidi" w:hAnsiTheme="majorBidi" w:cstheme="majorBidi"/>
          <w:i/>
          <w:iCs/>
          <w:sz w:val="24"/>
          <w:szCs w:val="24"/>
        </w:rPr>
        <w:t xml:space="preserve">Multiple Linear Regression modeling for inflation prediction in Gorontalo Province. 2) </w:t>
      </w:r>
      <w:r w:rsidRPr="00F36E28">
        <w:rPr>
          <w:rFonts w:asciiTheme="majorBidi" w:hAnsiTheme="majorBidi" w:cstheme="majorBidi"/>
          <w:i/>
          <w:iCs/>
          <w:sz w:val="24"/>
          <w:szCs w:val="24"/>
          <w:lang w:val="id-ID"/>
        </w:rPr>
        <w:t xml:space="preserve">investigate </w:t>
      </w:r>
      <w:r w:rsidRPr="00F36E28">
        <w:rPr>
          <w:rFonts w:asciiTheme="majorBidi" w:hAnsiTheme="majorBidi" w:cstheme="majorBidi"/>
          <w:i/>
          <w:iCs/>
          <w:sz w:val="24"/>
          <w:szCs w:val="24"/>
        </w:rPr>
        <w:t xml:space="preserve">the </w:t>
      </w:r>
      <w:r w:rsidRPr="00F36E28">
        <w:rPr>
          <w:rFonts w:asciiTheme="majorBidi" w:hAnsiTheme="majorBidi" w:cstheme="majorBidi"/>
          <w:i/>
          <w:iCs/>
          <w:sz w:val="24"/>
          <w:szCs w:val="24"/>
          <w:lang w:val="id-ID"/>
        </w:rPr>
        <w:t>prediction</w:t>
      </w:r>
      <w:r w:rsidRPr="00F36E28">
        <w:rPr>
          <w:rFonts w:asciiTheme="majorBidi" w:hAnsiTheme="majorBidi" w:cstheme="majorBidi"/>
          <w:i/>
          <w:iCs/>
          <w:sz w:val="24"/>
          <w:szCs w:val="24"/>
        </w:rPr>
        <w:t xml:space="preserve"> results and the level of accuracy of the Multiple Linear Regression model on inflation in Gorontalo province. This study uses </w:t>
      </w:r>
      <w:r w:rsidRPr="00F36E28">
        <w:rPr>
          <w:rFonts w:asciiTheme="majorBidi" w:hAnsiTheme="majorBidi" w:cstheme="majorBidi"/>
          <w:i/>
          <w:iCs/>
          <w:sz w:val="24"/>
          <w:szCs w:val="24"/>
          <w:lang w:val="id-ID"/>
        </w:rPr>
        <w:t xml:space="preserve">a </w:t>
      </w:r>
      <w:r w:rsidRPr="00F36E28">
        <w:rPr>
          <w:rFonts w:asciiTheme="majorBidi" w:hAnsiTheme="majorBidi" w:cstheme="majorBidi"/>
          <w:i/>
          <w:iCs/>
          <w:sz w:val="24"/>
          <w:szCs w:val="24"/>
        </w:rPr>
        <w:t xml:space="preserve">quantitative research method with </w:t>
      </w:r>
      <w:r w:rsidRPr="00F36E28">
        <w:rPr>
          <w:rFonts w:asciiTheme="majorBidi" w:hAnsiTheme="majorBidi" w:cstheme="majorBidi"/>
          <w:i/>
          <w:iCs/>
          <w:sz w:val="24"/>
          <w:szCs w:val="24"/>
          <w:lang w:val="id-ID"/>
        </w:rPr>
        <w:t xml:space="preserve">a </w:t>
      </w:r>
      <w:r w:rsidRPr="00F36E28">
        <w:rPr>
          <w:rFonts w:asciiTheme="majorBidi" w:hAnsiTheme="majorBidi" w:cstheme="majorBidi"/>
          <w:i/>
          <w:iCs/>
          <w:sz w:val="24"/>
          <w:szCs w:val="24"/>
        </w:rPr>
        <w:t>descriptive presentation. The variables used in this study consist of independent variables, namely the foodstuffs sector (X1) and the processed foodstuffs, beverages, cigarettes, and tobacco sectors (X2), and the response variable</w:t>
      </w:r>
      <w:r w:rsidRPr="00F36E28">
        <w:rPr>
          <w:rFonts w:asciiTheme="majorBidi" w:hAnsiTheme="majorBidi" w:cstheme="majorBidi"/>
          <w:i/>
          <w:iCs/>
          <w:sz w:val="24"/>
          <w:szCs w:val="24"/>
          <w:lang w:val="id-ID"/>
        </w:rPr>
        <w:t xml:space="preserve">, namely </w:t>
      </w:r>
      <w:r w:rsidRPr="00F36E28">
        <w:rPr>
          <w:rFonts w:asciiTheme="majorBidi" w:hAnsiTheme="majorBidi" w:cstheme="majorBidi"/>
          <w:i/>
          <w:iCs/>
          <w:sz w:val="24"/>
          <w:szCs w:val="24"/>
        </w:rPr>
        <w:t xml:space="preserve">inflation (Y). Based on the results of the study, it is </w:t>
      </w:r>
      <w:r w:rsidRPr="00F36E28">
        <w:rPr>
          <w:rFonts w:asciiTheme="majorBidi" w:hAnsiTheme="majorBidi" w:cstheme="majorBidi"/>
          <w:i/>
          <w:iCs/>
          <w:sz w:val="24"/>
          <w:szCs w:val="24"/>
          <w:lang w:val="id-ID"/>
        </w:rPr>
        <w:t xml:space="preserve">found </w:t>
      </w:r>
      <w:r w:rsidRPr="00F36E28">
        <w:rPr>
          <w:rFonts w:asciiTheme="majorBidi" w:hAnsiTheme="majorBidi" w:cstheme="majorBidi"/>
          <w:i/>
          <w:iCs/>
          <w:sz w:val="24"/>
          <w:szCs w:val="24"/>
        </w:rPr>
        <w:t xml:space="preserve">that the Multiple Linear Regression method in </w:t>
      </w:r>
      <w:r w:rsidRPr="00F36E28">
        <w:rPr>
          <w:rFonts w:asciiTheme="majorBidi" w:hAnsiTheme="majorBidi" w:cstheme="majorBidi"/>
          <w:i/>
          <w:iCs/>
          <w:sz w:val="24"/>
          <w:szCs w:val="24"/>
          <w:lang w:val="id-ID"/>
        </w:rPr>
        <w:t xml:space="preserve">developing </w:t>
      </w:r>
      <w:r w:rsidRPr="00F36E28">
        <w:rPr>
          <w:rFonts w:asciiTheme="majorBidi" w:hAnsiTheme="majorBidi" w:cstheme="majorBidi"/>
          <w:i/>
          <w:iCs/>
          <w:sz w:val="24"/>
          <w:szCs w:val="24"/>
        </w:rPr>
        <w:t xml:space="preserve">the inflation prediction system in Gorontalo Province </w:t>
      </w:r>
      <w:r w:rsidRPr="00F36E28">
        <w:rPr>
          <w:rFonts w:asciiTheme="majorBidi" w:hAnsiTheme="majorBidi" w:cstheme="majorBidi"/>
          <w:i/>
          <w:iCs/>
          <w:sz w:val="24"/>
          <w:szCs w:val="24"/>
          <w:lang w:val="id-ID"/>
        </w:rPr>
        <w:t>results in</w:t>
      </w:r>
      <w:r w:rsidRPr="00F36E28">
        <w:rPr>
          <w:rFonts w:asciiTheme="majorBidi" w:hAnsiTheme="majorBidi" w:cstheme="majorBidi"/>
          <w:i/>
          <w:iCs/>
          <w:sz w:val="24"/>
          <w:szCs w:val="24"/>
        </w:rPr>
        <w:t xml:space="preserve"> an accuracy rate of Mean Absolute P</w:t>
      </w:r>
      <w:r w:rsidRPr="00F36E28">
        <w:rPr>
          <w:rFonts w:asciiTheme="majorBidi" w:hAnsiTheme="majorBidi" w:cstheme="majorBidi"/>
          <w:i/>
          <w:iCs/>
          <w:sz w:val="24"/>
          <w:szCs w:val="24"/>
          <w:lang w:val="id-ID"/>
        </w:rPr>
        <w:t>erc</w:t>
      </w:r>
      <w:r w:rsidRPr="00F36E28">
        <w:rPr>
          <w:rFonts w:asciiTheme="majorBidi" w:hAnsiTheme="majorBidi" w:cstheme="majorBidi"/>
          <w:i/>
          <w:iCs/>
          <w:sz w:val="24"/>
          <w:szCs w:val="24"/>
        </w:rPr>
        <w:t>entage Error (MAPE) of 14.54%. From the accuracy results, this system is not feasible to be used in predicting the inflation rate in Gorontalo Province.</w:t>
      </w:r>
      <w:bookmarkStart w:id="1" w:name="_GoBack"/>
      <w:bookmarkEnd w:id="1"/>
    </w:p>
    <w:p w:rsidR="00CE5188" w:rsidRPr="00F36E28" w:rsidRDefault="00CE5188" w:rsidP="00CE5188">
      <w:pPr>
        <w:rPr>
          <w:rFonts w:asciiTheme="majorBidi" w:hAnsiTheme="majorBidi" w:cstheme="majorBidi"/>
          <w:b/>
          <w:bCs/>
          <w:i/>
          <w:iCs/>
          <w:sz w:val="24"/>
          <w:szCs w:val="24"/>
        </w:rPr>
      </w:pPr>
    </w:p>
    <w:p w:rsidR="00CE5188" w:rsidRPr="00F36E28" w:rsidRDefault="00CE5188" w:rsidP="00CE5188">
      <w:pPr>
        <w:rPr>
          <w:rFonts w:asciiTheme="majorBidi" w:hAnsiTheme="majorBidi" w:cstheme="majorBidi"/>
          <w:b/>
          <w:bCs/>
          <w:i/>
          <w:iCs/>
          <w:sz w:val="24"/>
          <w:szCs w:val="24"/>
        </w:rPr>
      </w:pPr>
      <w:r w:rsidRPr="00F36E28">
        <w:rPr>
          <w:rFonts w:asciiTheme="majorBidi" w:hAnsiTheme="majorBidi" w:cstheme="majorBidi"/>
          <w:i/>
          <w:iCs/>
          <w:sz w:val="24"/>
          <w:szCs w:val="24"/>
        </w:rPr>
        <w:t>Keywords: prediction, Multiple Linear Regression, inflation, food sector</w:t>
      </w: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left="2287"/>
        <w:rPr>
          <w:rFonts w:asciiTheme="majorBidi" w:hAnsiTheme="majorBidi" w:cstheme="majorBidi"/>
          <w:color w:val="auto"/>
          <w:sz w:val="24"/>
          <w:szCs w:val="24"/>
        </w:rPr>
      </w:pPr>
    </w:p>
    <w:p w:rsidR="00CE5188" w:rsidRPr="00F36E28" w:rsidRDefault="00CE5188" w:rsidP="00CE5188">
      <w:pPr>
        <w:pStyle w:val="Heading1"/>
        <w:ind w:right="-45"/>
        <w:rPr>
          <w:rFonts w:asciiTheme="majorBidi" w:hAnsiTheme="majorBidi" w:cstheme="majorBidi"/>
          <w:color w:val="auto"/>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pStyle w:val="Heading1"/>
        <w:ind w:right="-45"/>
        <w:jc w:val="center"/>
        <w:rPr>
          <w:rFonts w:asciiTheme="majorBidi" w:hAnsiTheme="majorBidi" w:cstheme="majorBidi"/>
          <w:b/>
          <w:bCs/>
          <w:color w:val="auto"/>
          <w:sz w:val="24"/>
          <w:szCs w:val="24"/>
        </w:rPr>
      </w:pPr>
      <w:r w:rsidRPr="00F36E28">
        <w:rPr>
          <w:rFonts w:asciiTheme="majorBidi" w:hAnsiTheme="majorBidi" w:cstheme="majorBidi"/>
          <w:b/>
          <w:bCs/>
          <w:color w:val="auto"/>
          <w:sz w:val="24"/>
          <w:szCs w:val="24"/>
        </w:rPr>
        <w:t>ABSTRAK</w:t>
      </w:r>
    </w:p>
    <w:p w:rsidR="00CE5188" w:rsidRPr="00F36E28" w:rsidRDefault="00CE5188" w:rsidP="00CE5188">
      <w:pPr>
        <w:pStyle w:val="BodyText"/>
        <w:ind w:right="-45"/>
        <w:rPr>
          <w:rFonts w:asciiTheme="majorBidi" w:hAnsiTheme="majorBidi" w:cstheme="majorBidi"/>
          <w:b/>
          <w:bCs/>
        </w:rPr>
      </w:pPr>
    </w:p>
    <w:p w:rsidR="00CE5188" w:rsidRPr="00F36E28" w:rsidRDefault="00CE5188" w:rsidP="00CE5188">
      <w:pPr>
        <w:jc w:val="both"/>
        <w:rPr>
          <w:rFonts w:asciiTheme="majorBidi" w:hAnsiTheme="majorBidi" w:cstheme="majorBidi"/>
          <w:b/>
          <w:bCs/>
          <w:sz w:val="24"/>
          <w:szCs w:val="24"/>
        </w:rPr>
      </w:pPr>
      <w:r w:rsidRPr="00F36E28">
        <w:rPr>
          <w:rFonts w:asciiTheme="majorBidi" w:hAnsiTheme="majorBidi" w:cstheme="majorBidi"/>
          <w:b/>
          <w:bCs/>
          <w:sz w:val="24"/>
          <w:szCs w:val="24"/>
        </w:rPr>
        <w:lastRenderedPageBreak/>
        <w:t>ANDRE SU</w:t>
      </w:r>
      <w:r w:rsidRPr="00F36E28">
        <w:rPr>
          <w:rFonts w:asciiTheme="majorBidi" w:hAnsiTheme="majorBidi" w:cstheme="majorBidi"/>
          <w:b/>
          <w:bCs/>
          <w:sz w:val="24"/>
          <w:szCs w:val="24"/>
          <w:lang w:val="id-ID"/>
        </w:rPr>
        <w:t>HA</w:t>
      </w:r>
      <w:r w:rsidRPr="00F36E28">
        <w:rPr>
          <w:rFonts w:asciiTheme="majorBidi" w:hAnsiTheme="majorBidi" w:cstheme="majorBidi"/>
          <w:b/>
          <w:bCs/>
          <w:sz w:val="24"/>
          <w:szCs w:val="24"/>
        </w:rPr>
        <w:t xml:space="preserve">RTO. T3117039. PREDIKSI TINGKAT INFLASI </w:t>
      </w:r>
      <w:r w:rsidRPr="00F36E28">
        <w:rPr>
          <w:rFonts w:asciiTheme="majorBidi" w:hAnsiTheme="majorBidi" w:cstheme="majorBidi"/>
          <w:b/>
          <w:bCs/>
          <w:spacing w:val="-1"/>
          <w:sz w:val="24"/>
          <w:szCs w:val="24"/>
        </w:rPr>
        <w:t xml:space="preserve">MENGGUNAKAN METODE </w:t>
      </w:r>
      <w:r w:rsidRPr="00F36E28">
        <w:rPr>
          <w:rFonts w:asciiTheme="majorBidi" w:hAnsiTheme="majorBidi" w:cstheme="majorBidi"/>
          <w:b/>
          <w:bCs/>
          <w:sz w:val="24"/>
          <w:szCs w:val="24"/>
        </w:rPr>
        <w:t>REGRESI LINIER BERGANDA DI PROVINSI GORONTALO</w:t>
      </w:r>
    </w:p>
    <w:p w:rsidR="00CE5188" w:rsidRPr="00F36E28" w:rsidRDefault="00CE5188" w:rsidP="00CE5188">
      <w:pPr>
        <w:rPr>
          <w:rFonts w:asciiTheme="majorBidi" w:hAnsiTheme="majorBidi" w:cstheme="majorBidi"/>
          <w:sz w:val="24"/>
          <w:szCs w:val="24"/>
        </w:rPr>
      </w:pPr>
    </w:p>
    <w:p w:rsidR="00CE5188" w:rsidRPr="00F36E28" w:rsidRDefault="00CE5188" w:rsidP="00CE5188">
      <w:pPr>
        <w:ind w:right="-45"/>
        <w:jc w:val="both"/>
        <w:rPr>
          <w:rFonts w:asciiTheme="majorBidi" w:hAnsiTheme="majorBidi" w:cstheme="majorBidi"/>
          <w:sz w:val="24"/>
          <w:szCs w:val="24"/>
          <w:lang w:val="id-ID"/>
        </w:rPr>
      </w:pPr>
      <w:r w:rsidRPr="00F36E28">
        <w:rPr>
          <w:rFonts w:asciiTheme="majorBidi" w:hAnsiTheme="majorBidi" w:cstheme="majorBidi"/>
          <w:sz w:val="24"/>
          <w:szCs w:val="24"/>
        </w:rPr>
        <w:t xml:space="preserve">Penelitian ini bertujuan untuk: 1) menentukan pemodelan Regresi Linier Berganda untuk prediksi inflasi di Provinsi Gorontalo. 2) menentukan hasil peramalan dan tingkat akurasi model Regresi Linier Berganda pada inflasi di provinsi Gorontalo. Penelitian ini menggunakan metode penelitian kuantitatif dengan penyajian secara deskriptif. Variabel yang digunakan dalam penelitian ini terdiri atas variabel bebas yakni sektor bahan makanan (X1) dan sektor bahan makanan jadi, minuman, rokok, dan tembakau (X2), dan variabel respon yakni inflasi (Y). Berdasarkan hasil penelitian, diketahui bahwa metode Regresi Linier Berganda dalam membangun sistem Prediksi </w:t>
      </w:r>
      <w:r w:rsidRPr="00F36E28">
        <w:rPr>
          <w:rFonts w:asciiTheme="majorBidi" w:hAnsiTheme="majorBidi" w:cstheme="majorBidi"/>
          <w:spacing w:val="-1"/>
          <w:sz w:val="24"/>
          <w:szCs w:val="24"/>
        </w:rPr>
        <w:t xml:space="preserve">inflasi di Provinsi Gorontalo menghasilkan tingkat </w:t>
      </w:r>
      <w:r w:rsidRPr="00F36E28">
        <w:rPr>
          <w:rFonts w:asciiTheme="majorBidi" w:hAnsiTheme="majorBidi" w:cstheme="majorBidi"/>
          <w:iCs/>
          <w:sz w:val="24"/>
          <w:szCs w:val="24"/>
        </w:rPr>
        <w:t xml:space="preserve">akurasi </w:t>
      </w:r>
      <w:r w:rsidRPr="00F36E28">
        <w:rPr>
          <w:rFonts w:asciiTheme="majorBidi" w:hAnsiTheme="majorBidi" w:cstheme="majorBidi"/>
          <w:i/>
          <w:sz w:val="24"/>
          <w:szCs w:val="24"/>
        </w:rPr>
        <w:t xml:space="preserve">Mean Absolute Presentage Error </w:t>
      </w:r>
      <w:r w:rsidRPr="00F36E28">
        <w:rPr>
          <w:rFonts w:asciiTheme="majorBidi" w:hAnsiTheme="majorBidi" w:cstheme="majorBidi"/>
          <w:sz w:val="24"/>
          <w:szCs w:val="24"/>
        </w:rPr>
        <w:t>(MAPE) sebesar 14,54% dan. Dari hasil akurasi tersebut dapat disimpulkan bahwa sistem in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yak untuk digunakan dalam memprediksi tingkat inflasi di Provinsi Gorontalo</w:t>
      </w:r>
      <w:r w:rsidRPr="00F36E28">
        <w:rPr>
          <w:rFonts w:asciiTheme="majorBidi" w:hAnsiTheme="majorBidi" w:cstheme="majorBidi"/>
          <w:sz w:val="24"/>
          <w:szCs w:val="24"/>
          <w:lang w:val="id-ID"/>
        </w:rPr>
        <w:t>.</w:t>
      </w:r>
    </w:p>
    <w:p w:rsidR="00CE5188" w:rsidRPr="00F36E28" w:rsidRDefault="00CE5188" w:rsidP="00CE5188">
      <w:pPr>
        <w:ind w:right="-45"/>
        <w:jc w:val="both"/>
        <w:rPr>
          <w:rFonts w:asciiTheme="majorBidi" w:hAnsiTheme="majorBidi" w:cstheme="majorBidi"/>
          <w:sz w:val="24"/>
          <w:szCs w:val="24"/>
          <w:lang w:val="id-ID"/>
        </w:rPr>
      </w:pPr>
    </w:p>
    <w:p w:rsidR="00CE5188" w:rsidRPr="00F36E28" w:rsidRDefault="00CE5188" w:rsidP="00CE5188">
      <w:pPr>
        <w:ind w:right="-45"/>
        <w:jc w:val="both"/>
        <w:rPr>
          <w:rFonts w:asciiTheme="majorBidi" w:hAnsiTheme="majorBidi" w:cstheme="majorBidi"/>
          <w:bCs/>
          <w:sz w:val="24"/>
          <w:szCs w:val="24"/>
        </w:rPr>
      </w:pPr>
      <w:r w:rsidRPr="00F36E28">
        <w:rPr>
          <w:rFonts w:asciiTheme="majorBidi" w:hAnsiTheme="majorBidi" w:cstheme="majorBidi"/>
          <w:bCs/>
          <w:sz w:val="24"/>
          <w:szCs w:val="24"/>
        </w:rPr>
        <w:t xml:space="preserve">Kata kunci: prediksi, Regresi Linier Berganda, </w:t>
      </w:r>
      <w:r w:rsidRPr="00F36E28">
        <w:rPr>
          <w:rFonts w:asciiTheme="majorBidi" w:hAnsiTheme="majorBidi" w:cstheme="majorBidi"/>
          <w:bCs/>
          <w:spacing w:val="-1"/>
          <w:sz w:val="24"/>
          <w:szCs w:val="24"/>
        </w:rPr>
        <w:t>inflasi</w:t>
      </w:r>
      <w:r w:rsidRPr="00F36E28">
        <w:rPr>
          <w:rFonts w:asciiTheme="majorBidi" w:hAnsiTheme="majorBidi" w:cstheme="majorBidi"/>
          <w:bCs/>
          <w:sz w:val="24"/>
          <w:szCs w:val="24"/>
        </w:rPr>
        <w:t>, sektor makanan</w:t>
      </w: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jc w:val="cente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273B08" w:rsidRPr="00F36E28" w:rsidRDefault="00273B08" w:rsidP="00273B08">
      <w:pPr>
        <w:rPr>
          <w:rFonts w:asciiTheme="majorBidi" w:hAnsiTheme="majorBidi" w:cstheme="majorBidi"/>
          <w:sz w:val="24"/>
          <w:szCs w:val="24"/>
        </w:rPr>
      </w:pPr>
    </w:p>
    <w:p w:rsidR="00CE5188" w:rsidRPr="00F36E28" w:rsidRDefault="00CE5188" w:rsidP="00CE5188">
      <w:pPr>
        <w:pStyle w:val="Heading1"/>
        <w:spacing w:line="360" w:lineRule="auto"/>
        <w:jc w:val="center"/>
        <w:rPr>
          <w:rFonts w:asciiTheme="majorBidi" w:hAnsiTheme="majorBidi" w:cstheme="majorBidi"/>
          <w:b/>
          <w:bCs/>
          <w:color w:val="auto"/>
          <w:sz w:val="24"/>
          <w:szCs w:val="24"/>
        </w:rPr>
      </w:pPr>
      <w:r w:rsidRPr="00F36E28">
        <w:rPr>
          <w:rFonts w:asciiTheme="majorBidi" w:hAnsiTheme="majorBidi" w:cstheme="majorBidi"/>
          <w:b/>
          <w:bCs/>
          <w:color w:val="auto"/>
          <w:sz w:val="24"/>
          <w:szCs w:val="24"/>
        </w:rPr>
        <w:lastRenderedPageBreak/>
        <w:t>KATA PENGANTAR</w:t>
      </w:r>
    </w:p>
    <w:p w:rsidR="00CE5188" w:rsidRPr="00F36E28" w:rsidRDefault="00CE5188" w:rsidP="00CE5188">
      <w:pPr>
        <w:spacing w:line="360" w:lineRule="auto"/>
        <w:jc w:val="center"/>
        <w:rPr>
          <w:rFonts w:asciiTheme="majorBidi" w:hAnsiTheme="majorBidi" w:cstheme="majorBidi"/>
          <w:b/>
          <w:bCs/>
          <w:sz w:val="24"/>
          <w:szCs w:val="24"/>
        </w:rPr>
      </w:pPr>
    </w:p>
    <w:p w:rsidR="00CE5188" w:rsidRPr="00F36E28" w:rsidRDefault="00CE5188" w:rsidP="00CE5188">
      <w:pPr>
        <w:spacing w:line="360" w:lineRule="auto"/>
        <w:jc w:val="center"/>
        <w:rPr>
          <w:rFonts w:asciiTheme="majorBidi" w:hAnsiTheme="majorBidi" w:cstheme="majorBidi"/>
          <w:i/>
          <w:sz w:val="24"/>
          <w:szCs w:val="24"/>
        </w:rPr>
      </w:pPr>
      <w:r w:rsidRPr="00F36E28">
        <w:rPr>
          <w:rFonts w:asciiTheme="majorBidi" w:hAnsiTheme="majorBidi" w:cstheme="majorBidi"/>
          <w:i/>
          <w:sz w:val="24"/>
          <w:szCs w:val="24"/>
        </w:rPr>
        <w:t>Bismillahirrahmanirrahim</w:t>
      </w:r>
    </w:p>
    <w:p w:rsidR="00CE5188" w:rsidRPr="00F36E28" w:rsidRDefault="00CE5188" w:rsidP="00CE5188">
      <w:pPr>
        <w:spacing w:line="360" w:lineRule="auto"/>
        <w:ind w:right="17" w:firstLine="567"/>
        <w:jc w:val="both"/>
        <w:rPr>
          <w:rFonts w:asciiTheme="majorBidi" w:hAnsiTheme="majorBidi" w:cstheme="majorBidi"/>
          <w:sz w:val="24"/>
          <w:szCs w:val="24"/>
        </w:rPr>
      </w:pPr>
      <w:r w:rsidRPr="00F36E28">
        <w:rPr>
          <w:rFonts w:asciiTheme="majorBidi" w:eastAsia="Times New Roman" w:hAnsiTheme="majorBidi" w:cstheme="majorBidi"/>
          <w:sz w:val="24"/>
          <w:szCs w:val="24"/>
        </w:rPr>
        <w:t xml:space="preserve">Puji syukur kepada Allah SWT, atas berkat rahmat dan hidayah nya penulis dapat menyelesaikan usulan penelitian ini dengan Judul </w:t>
      </w:r>
      <w:r w:rsidRPr="00F36E28">
        <w:rPr>
          <w:rFonts w:asciiTheme="majorBidi" w:eastAsia="Times New Roman" w:hAnsiTheme="majorBidi" w:cstheme="majorBidi"/>
          <w:b/>
          <w:sz w:val="24"/>
          <w:szCs w:val="24"/>
        </w:rPr>
        <w:t xml:space="preserve">“Prediksi Tingkat Inflasi Menggunakan Metode Regresi Linier Berganda Di Provinsi Gorontalo </w:t>
      </w:r>
      <w:r w:rsidRPr="00F36E28">
        <w:rPr>
          <w:rFonts w:asciiTheme="majorBidi" w:hAnsiTheme="majorBidi" w:cstheme="majorBidi"/>
          <w:b/>
          <w:sz w:val="24"/>
          <w:szCs w:val="24"/>
        </w:rPr>
        <w:t xml:space="preserve">(Studi Kasus:Badan Pusat Statistik Prov. Gorontalo)” </w:t>
      </w:r>
      <w:r w:rsidRPr="00F36E28">
        <w:rPr>
          <w:rFonts w:asciiTheme="majorBidi" w:hAnsiTheme="majorBidi" w:cstheme="majorBidi"/>
          <w:sz w:val="24"/>
          <w:szCs w:val="24"/>
        </w:rPr>
        <w:t>dapat terselesaikan. Sholawat serta salam selalu tercurahkan kepada Nabi besar junjungan kita Muhammad S.A.W yang membawa kita dari alam kebodohan menuju jalan kepintaran yang benar.</w:t>
      </w:r>
    </w:p>
    <w:p w:rsidR="00CE5188" w:rsidRPr="00F36E28" w:rsidRDefault="00CE5188" w:rsidP="00CE5188">
      <w:pPr>
        <w:pStyle w:val="BodyText"/>
        <w:spacing w:line="357" w:lineRule="auto"/>
        <w:ind w:right="315"/>
        <w:jc w:val="both"/>
        <w:rPr>
          <w:rFonts w:asciiTheme="majorBidi" w:hAnsiTheme="majorBidi" w:cstheme="majorBidi"/>
        </w:rPr>
      </w:pPr>
      <w:r w:rsidRPr="00F36E28">
        <w:rPr>
          <w:rFonts w:asciiTheme="majorBidi" w:hAnsiTheme="majorBidi" w:cstheme="majorBidi"/>
        </w:rPr>
        <w:t>Skripsi ini dibuat untuk memenuhi salah satu syarat guna memperoleh gelar</w:t>
      </w:r>
      <w:r w:rsidRPr="00F36E28">
        <w:rPr>
          <w:rFonts w:asciiTheme="majorBidi" w:hAnsiTheme="majorBidi" w:cstheme="majorBidi"/>
          <w:spacing w:val="1"/>
        </w:rPr>
        <w:t xml:space="preserve"> </w:t>
      </w:r>
      <w:r w:rsidRPr="00F36E28">
        <w:rPr>
          <w:rFonts w:asciiTheme="majorBidi" w:hAnsiTheme="majorBidi" w:cstheme="majorBidi"/>
        </w:rPr>
        <w:t>Sarjana</w:t>
      </w:r>
      <w:r w:rsidRPr="00F36E28">
        <w:rPr>
          <w:rFonts w:asciiTheme="majorBidi" w:hAnsiTheme="majorBidi" w:cstheme="majorBidi"/>
          <w:spacing w:val="-2"/>
        </w:rPr>
        <w:t xml:space="preserve"> </w:t>
      </w:r>
      <w:r w:rsidRPr="00F36E28">
        <w:rPr>
          <w:rFonts w:asciiTheme="majorBidi" w:hAnsiTheme="majorBidi" w:cstheme="majorBidi"/>
        </w:rPr>
        <w:t>Strata</w:t>
      </w:r>
      <w:r w:rsidRPr="00F36E28">
        <w:rPr>
          <w:rFonts w:asciiTheme="majorBidi" w:hAnsiTheme="majorBidi" w:cstheme="majorBidi"/>
          <w:spacing w:val="-2"/>
        </w:rPr>
        <w:t xml:space="preserve"> </w:t>
      </w:r>
      <w:r w:rsidRPr="00F36E28">
        <w:rPr>
          <w:rFonts w:asciiTheme="majorBidi" w:hAnsiTheme="majorBidi" w:cstheme="majorBidi"/>
        </w:rPr>
        <w:t>Satu</w:t>
      </w:r>
      <w:r w:rsidRPr="00F36E28">
        <w:rPr>
          <w:rFonts w:asciiTheme="majorBidi" w:hAnsiTheme="majorBidi" w:cstheme="majorBidi"/>
          <w:spacing w:val="-2"/>
        </w:rPr>
        <w:t xml:space="preserve"> </w:t>
      </w:r>
      <w:r w:rsidRPr="00F36E28">
        <w:rPr>
          <w:rFonts w:asciiTheme="majorBidi" w:hAnsiTheme="majorBidi" w:cstheme="majorBidi"/>
        </w:rPr>
        <w:t>(S1) Fakultas</w:t>
      </w:r>
      <w:r w:rsidRPr="00F36E28">
        <w:rPr>
          <w:rFonts w:asciiTheme="majorBidi" w:hAnsiTheme="majorBidi" w:cstheme="majorBidi"/>
          <w:spacing w:val="-5"/>
        </w:rPr>
        <w:t xml:space="preserve"> </w:t>
      </w:r>
      <w:r w:rsidRPr="00F36E28">
        <w:rPr>
          <w:rFonts w:asciiTheme="majorBidi" w:hAnsiTheme="majorBidi" w:cstheme="majorBidi"/>
        </w:rPr>
        <w:t>Ilmu</w:t>
      </w:r>
      <w:r w:rsidRPr="00F36E28">
        <w:rPr>
          <w:rFonts w:asciiTheme="majorBidi" w:hAnsiTheme="majorBidi" w:cstheme="majorBidi"/>
          <w:spacing w:val="1"/>
        </w:rPr>
        <w:t xml:space="preserve"> </w:t>
      </w:r>
      <w:r w:rsidRPr="00F36E28">
        <w:rPr>
          <w:rFonts w:asciiTheme="majorBidi" w:hAnsiTheme="majorBidi" w:cstheme="majorBidi"/>
        </w:rPr>
        <w:t>Komputer</w:t>
      </w:r>
      <w:r w:rsidRPr="00F36E28">
        <w:rPr>
          <w:rFonts w:asciiTheme="majorBidi" w:hAnsiTheme="majorBidi" w:cstheme="majorBidi"/>
          <w:spacing w:val="-3"/>
        </w:rPr>
        <w:t xml:space="preserve"> </w:t>
      </w:r>
      <w:r w:rsidRPr="00F36E28">
        <w:rPr>
          <w:rFonts w:asciiTheme="majorBidi" w:hAnsiTheme="majorBidi" w:cstheme="majorBidi"/>
        </w:rPr>
        <w:t>di</w:t>
      </w:r>
      <w:r w:rsidRPr="00F36E28">
        <w:rPr>
          <w:rFonts w:asciiTheme="majorBidi" w:hAnsiTheme="majorBidi" w:cstheme="majorBidi"/>
          <w:spacing w:val="-2"/>
        </w:rPr>
        <w:t xml:space="preserve"> </w:t>
      </w:r>
      <w:r w:rsidRPr="00F36E28">
        <w:rPr>
          <w:rFonts w:asciiTheme="majorBidi" w:hAnsiTheme="majorBidi" w:cstheme="majorBidi"/>
        </w:rPr>
        <w:t>Universitas</w:t>
      </w:r>
      <w:r w:rsidRPr="00F36E28">
        <w:rPr>
          <w:rFonts w:asciiTheme="majorBidi" w:hAnsiTheme="majorBidi" w:cstheme="majorBidi"/>
          <w:spacing w:val="-4"/>
        </w:rPr>
        <w:t xml:space="preserve"> </w:t>
      </w:r>
      <w:r w:rsidRPr="00F36E28">
        <w:rPr>
          <w:rFonts w:asciiTheme="majorBidi" w:hAnsiTheme="majorBidi" w:cstheme="majorBidi"/>
        </w:rPr>
        <w:t>Ichsan</w:t>
      </w:r>
      <w:r w:rsidRPr="00F36E28">
        <w:rPr>
          <w:rFonts w:asciiTheme="majorBidi" w:hAnsiTheme="majorBidi" w:cstheme="majorBidi"/>
          <w:spacing w:val="-3"/>
        </w:rPr>
        <w:t xml:space="preserve"> </w:t>
      </w:r>
      <w:r w:rsidRPr="00F36E28">
        <w:rPr>
          <w:rFonts w:asciiTheme="majorBidi" w:hAnsiTheme="majorBidi" w:cstheme="majorBidi"/>
        </w:rPr>
        <w:t>Gorontalo.</w:t>
      </w:r>
    </w:p>
    <w:p w:rsidR="00CE5188" w:rsidRPr="00F36E28" w:rsidRDefault="00CE5188" w:rsidP="00CE5188">
      <w:pPr>
        <w:pStyle w:val="BodyText"/>
        <w:spacing w:line="357" w:lineRule="auto"/>
        <w:ind w:right="315"/>
        <w:jc w:val="both"/>
        <w:rPr>
          <w:rFonts w:asciiTheme="majorBidi" w:hAnsiTheme="majorBidi" w:cstheme="majorBidi"/>
        </w:rPr>
      </w:pPr>
    </w:p>
    <w:p w:rsidR="00CE5188" w:rsidRPr="00F36E28" w:rsidRDefault="00CE5188" w:rsidP="00CE5188">
      <w:pPr>
        <w:pStyle w:val="BodyText"/>
        <w:spacing w:line="360" w:lineRule="auto"/>
        <w:ind w:right="315" w:firstLine="567"/>
        <w:jc w:val="both"/>
        <w:rPr>
          <w:rFonts w:asciiTheme="majorBidi" w:hAnsiTheme="majorBidi" w:cstheme="majorBidi"/>
        </w:rPr>
      </w:pPr>
      <w:r w:rsidRPr="00F36E28">
        <w:rPr>
          <w:rFonts w:asciiTheme="majorBidi" w:hAnsiTheme="majorBidi" w:cstheme="majorBidi"/>
        </w:rPr>
        <w:t>Penulis</w:t>
      </w:r>
      <w:r w:rsidRPr="00F36E28">
        <w:rPr>
          <w:rFonts w:asciiTheme="majorBidi" w:hAnsiTheme="majorBidi" w:cstheme="majorBidi"/>
          <w:spacing w:val="-12"/>
        </w:rPr>
        <w:t xml:space="preserve"> </w:t>
      </w:r>
      <w:r w:rsidRPr="00F36E28">
        <w:rPr>
          <w:rFonts w:asciiTheme="majorBidi" w:hAnsiTheme="majorBidi" w:cstheme="majorBidi"/>
        </w:rPr>
        <w:t>menyadari</w:t>
      </w:r>
      <w:r w:rsidRPr="00F36E28">
        <w:rPr>
          <w:rFonts w:asciiTheme="majorBidi" w:hAnsiTheme="majorBidi" w:cstheme="majorBidi"/>
          <w:spacing w:val="-8"/>
        </w:rPr>
        <w:t xml:space="preserve"> </w:t>
      </w:r>
      <w:r w:rsidRPr="00F36E28">
        <w:rPr>
          <w:rFonts w:asciiTheme="majorBidi" w:hAnsiTheme="majorBidi" w:cstheme="majorBidi"/>
        </w:rPr>
        <w:t>bahwa</w:t>
      </w:r>
      <w:r w:rsidRPr="00F36E28">
        <w:rPr>
          <w:rFonts w:asciiTheme="majorBidi" w:hAnsiTheme="majorBidi" w:cstheme="majorBidi"/>
          <w:spacing w:val="-5"/>
        </w:rPr>
        <w:t xml:space="preserve"> </w:t>
      </w:r>
      <w:r w:rsidRPr="00F36E28">
        <w:rPr>
          <w:rFonts w:asciiTheme="majorBidi" w:hAnsiTheme="majorBidi" w:cstheme="majorBidi"/>
        </w:rPr>
        <w:t>skripsi</w:t>
      </w:r>
      <w:r w:rsidRPr="00F36E28">
        <w:rPr>
          <w:rFonts w:asciiTheme="majorBidi" w:hAnsiTheme="majorBidi" w:cstheme="majorBidi"/>
          <w:spacing w:val="-9"/>
        </w:rPr>
        <w:t xml:space="preserve"> </w:t>
      </w:r>
      <w:r w:rsidRPr="00F36E28">
        <w:rPr>
          <w:rFonts w:asciiTheme="majorBidi" w:hAnsiTheme="majorBidi" w:cstheme="majorBidi"/>
        </w:rPr>
        <w:t>ini</w:t>
      </w:r>
      <w:r w:rsidRPr="00F36E28">
        <w:rPr>
          <w:rFonts w:asciiTheme="majorBidi" w:hAnsiTheme="majorBidi" w:cstheme="majorBidi"/>
          <w:spacing w:val="-8"/>
        </w:rPr>
        <w:t xml:space="preserve"> </w:t>
      </w:r>
      <w:r w:rsidRPr="00F36E28">
        <w:rPr>
          <w:rFonts w:asciiTheme="majorBidi" w:hAnsiTheme="majorBidi" w:cstheme="majorBidi"/>
        </w:rPr>
        <w:t>tidak</w:t>
      </w:r>
      <w:r w:rsidRPr="00F36E28">
        <w:rPr>
          <w:rFonts w:asciiTheme="majorBidi" w:hAnsiTheme="majorBidi" w:cstheme="majorBidi"/>
          <w:spacing w:val="-9"/>
        </w:rPr>
        <w:t xml:space="preserve"> </w:t>
      </w:r>
      <w:r w:rsidRPr="00F36E28">
        <w:rPr>
          <w:rFonts w:asciiTheme="majorBidi" w:hAnsiTheme="majorBidi" w:cstheme="majorBidi"/>
        </w:rPr>
        <w:t>akan</w:t>
      </w:r>
      <w:r w:rsidRPr="00F36E28">
        <w:rPr>
          <w:rFonts w:asciiTheme="majorBidi" w:hAnsiTheme="majorBidi" w:cstheme="majorBidi"/>
          <w:spacing w:val="-7"/>
        </w:rPr>
        <w:t xml:space="preserve"> </w:t>
      </w:r>
      <w:r w:rsidRPr="00F36E28">
        <w:rPr>
          <w:rFonts w:asciiTheme="majorBidi" w:hAnsiTheme="majorBidi" w:cstheme="majorBidi"/>
        </w:rPr>
        <w:t>terwujud</w:t>
      </w:r>
      <w:r w:rsidRPr="00F36E28">
        <w:rPr>
          <w:rFonts w:asciiTheme="majorBidi" w:hAnsiTheme="majorBidi" w:cstheme="majorBidi"/>
          <w:spacing w:val="-9"/>
        </w:rPr>
        <w:t xml:space="preserve"> </w:t>
      </w:r>
      <w:r w:rsidRPr="00F36E28">
        <w:rPr>
          <w:rFonts w:asciiTheme="majorBidi" w:hAnsiTheme="majorBidi" w:cstheme="majorBidi"/>
        </w:rPr>
        <w:t>tanpa</w:t>
      </w:r>
      <w:r w:rsidRPr="00F36E28">
        <w:rPr>
          <w:rFonts w:asciiTheme="majorBidi" w:hAnsiTheme="majorBidi" w:cstheme="majorBidi"/>
          <w:spacing w:val="-8"/>
        </w:rPr>
        <w:t xml:space="preserve"> </w:t>
      </w:r>
      <w:r w:rsidRPr="00F36E28">
        <w:rPr>
          <w:rFonts w:asciiTheme="majorBidi" w:hAnsiTheme="majorBidi" w:cstheme="majorBidi"/>
        </w:rPr>
        <w:t>dukungan</w:t>
      </w:r>
      <w:r w:rsidRPr="00F36E28">
        <w:rPr>
          <w:rFonts w:asciiTheme="majorBidi" w:hAnsiTheme="majorBidi" w:cstheme="majorBidi"/>
          <w:spacing w:val="-9"/>
        </w:rPr>
        <w:t xml:space="preserve"> </w:t>
      </w:r>
      <w:r w:rsidRPr="00F36E28">
        <w:rPr>
          <w:rFonts w:asciiTheme="majorBidi" w:hAnsiTheme="majorBidi" w:cstheme="majorBidi"/>
        </w:rPr>
        <w:t>dan</w:t>
      </w:r>
      <w:r w:rsidRPr="00F36E28">
        <w:rPr>
          <w:rFonts w:asciiTheme="majorBidi" w:hAnsiTheme="majorBidi" w:cstheme="majorBidi"/>
          <w:spacing w:val="-58"/>
        </w:rPr>
        <w:t xml:space="preserve"> </w:t>
      </w:r>
      <w:r w:rsidRPr="00F36E28">
        <w:rPr>
          <w:rFonts w:asciiTheme="majorBidi" w:hAnsiTheme="majorBidi" w:cstheme="majorBidi"/>
        </w:rPr>
        <w:t>bantuan dari berbagai pihak, baik dari segi moril maupun materil. Oleh karena itu</w:t>
      </w:r>
      <w:r w:rsidRPr="00F36E28">
        <w:rPr>
          <w:rFonts w:asciiTheme="majorBidi" w:hAnsiTheme="majorBidi" w:cstheme="majorBidi"/>
          <w:spacing w:val="1"/>
        </w:rPr>
        <w:t xml:space="preserve"> </w:t>
      </w:r>
      <w:r w:rsidRPr="00F36E28">
        <w:rPr>
          <w:rFonts w:asciiTheme="majorBidi" w:hAnsiTheme="majorBidi" w:cstheme="majorBidi"/>
        </w:rPr>
        <w:t>penulis</w:t>
      </w:r>
      <w:r w:rsidRPr="00F36E28">
        <w:rPr>
          <w:rFonts w:asciiTheme="majorBidi" w:hAnsiTheme="majorBidi" w:cstheme="majorBidi"/>
          <w:spacing w:val="1"/>
        </w:rPr>
        <w:t xml:space="preserve"> </w:t>
      </w:r>
      <w:r w:rsidRPr="00F36E28">
        <w:rPr>
          <w:rFonts w:asciiTheme="majorBidi" w:hAnsiTheme="majorBidi" w:cstheme="majorBidi"/>
        </w:rPr>
        <w:t>menyampaikan</w:t>
      </w:r>
      <w:r w:rsidRPr="00F36E28">
        <w:rPr>
          <w:rFonts w:asciiTheme="majorBidi" w:hAnsiTheme="majorBidi" w:cstheme="majorBidi"/>
          <w:spacing w:val="1"/>
        </w:rPr>
        <w:t xml:space="preserve"> </w:t>
      </w:r>
      <w:r w:rsidRPr="00F36E28">
        <w:rPr>
          <w:rFonts w:asciiTheme="majorBidi" w:hAnsiTheme="majorBidi" w:cstheme="majorBidi"/>
        </w:rPr>
        <w:t>rasa</w:t>
      </w:r>
      <w:r w:rsidRPr="00F36E28">
        <w:rPr>
          <w:rFonts w:asciiTheme="majorBidi" w:hAnsiTheme="majorBidi" w:cstheme="majorBidi"/>
          <w:spacing w:val="1"/>
        </w:rPr>
        <w:t xml:space="preserve"> </w:t>
      </w:r>
      <w:r w:rsidRPr="00F36E28">
        <w:rPr>
          <w:rFonts w:asciiTheme="majorBidi" w:hAnsiTheme="majorBidi" w:cstheme="majorBidi"/>
        </w:rPr>
        <w:t>terimakasih</w:t>
      </w:r>
      <w:r w:rsidRPr="00F36E28">
        <w:rPr>
          <w:rFonts w:asciiTheme="majorBidi" w:hAnsiTheme="majorBidi" w:cstheme="majorBidi"/>
          <w:spacing w:val="1"/>
        </w:rPr>
        <w:t xml:space="preserve"> </w:t>
      </w:r>
      <w:r w:rsidRPr="00F36E28">
        <w:rPr>
          <w:rFonts w:asciiTheme="majorBidi" w:hAnsiTheme="majorBidi" w:cstheme="majorBidi"/>
        </w:rPr>
        <w:t>dan</w:t>
      </w:r>
      <w:r w:rsidRPr="00F36E28">
        <w:rPr>
          <w:rFonts w:asciiTheme="majorBidi" w:hAnsiTheme="majorBidi" w:cstheme="majorBidi"/>
          <w:spacing w:val="1"/>
        </w:rPr>
        <w:t xml:space="preserve"> </w:t>
      </w:r>
      <w:r w:rsidRPr="00F36E28">
        <w:rPr>
          <w:rFonts w:asciiTheme="majorBidi" w:hAnsiTheme="majorBidi" w:cstheme="majorBidi"/>
        </w:rPr>
        <w:t>penghargaan</w:t>
      </w:r>
      <w:r w:rsidRPr="00F36E28">
        <w:rPr>
          <w:rFonts w:asciiTheme="majorBidi" w:hAnsiTheme="majorBidi" w:cstheme="majorBidi"/>
          <w:spacing w:val="1"/>
        </w:rPr>
        <w:t xml:space="preserve"> </w:t>
      </w:r>
      <w:r w:rsidRPr="00F36E28">
        <w:rPr>
          <w:rFonts w:asciiTheme="majorBidi" w:hAnsiTheme="majorBidi" w:cstheme="majorBidi"/>
        </w:rPr>
        <w:t>setinggi-tingginya</w:t>
      </w:r>
      <w:r w:rsidRPr="00F36E28">
        <w:rPr>
          <w:rFonts w:asciiTheme="majorBidi" w:hAnsiTheme="majorBidi" w:cstheme="majorBidi"/>
          <w:spacing w:val="1"/>
        </w:rPr>
        <w:t xml:space="preserve"> </w:t>
      </w:r>
      <w:r w:rsidRPr="00F36E28">
        <w:rPr>
          <w:rFonts w:asciiTheme="majorBidi" w:hAnsiTheme="majorBidi" w:cstheme="majorBidi"/>
        </w:rPr>
        <w:t>kepada:</w:t>
      </w:r>
    </w:p>
    <w:p w:rsidR="00CE5188" w:rsidRPr="00F36E28" w:rsidRDefault="00CE5188" w:rsidP="00CE5188">
      <w:pPr>
        <w:pStyle w:val="BodyText"/>
        <w:spacing w:line="360" w:lineRule="auto"/>
        <w:ind w:right="315" w:firstLine="567"/>
        <w:jc w:val="both"/>
        <w:rPr>
          <w:rFonts w:asciiTheme="majorBidi" w:hAnsiTheme="majorBidi" w:cstheme="majorBidi"/>
        </w:rPr>
      </w:pP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Muhammad Ichsan Gaffar, SE, M.Ak, selaku Ketuan Yayasan Pengembangan Ilmu Pengetahuan dan Teknologi (YPIPT) Ichsan Gorontalo;</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Dr. Abdul Gaffar La Tjokke, M.Si selaku Rektor Universitas Ichsan Gorontalo;</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Ibu Zohrayahaty, S.Kom, M.Kom, selaku Dekan Fakultas Ilmu Komputer Universitas Ichsan Gorontalo;</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Sudirman Melangi, S.Kom, M.Kom, selaku Wakil Dekan I Bidang Akademik Fakultas Ilmu Komputer Universitas Ichsan Gorontalo;</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 xml:space="preserve">Ibu Irma Surya Kumala Idris, S.Kom, M.Kom, selaku Wakil Dekan II Bidang Administrasi Umum dan Keuangan Fakultas Ilmu Komputer Universitas </w:t>
      </w:r>
      <w:r w:rsidRPr="00F36E28">
        <w:rPr>
          <w:rFonts w:asciiTheme="majorBidi" w:hAnsiTheme="majorBidi" w:cstheme="majorBidi"/>
          <w:sz w:val="24"/>
          <w:szCs w:val="24"/>
        </w:rPr>
        <w:lastRenderedPageBreak/>
        <w:t>Ichsan  Gorontalo Sekaligus selaku Pembimbing I yang telah membimbing penulis selama mengerjakan usulan penelitian ini;</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Sudirman S Pana, S.Kom, M.Kom, selaku Ketua Jurusan Tehnik Informatika Fakultas Ilmu Komputer Universitas Ichsan Gorontalo;</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Abd Rahmat Karim Haba, M.Kom selaku Pembimbing II yang telah membimbing penulis selama mengerjakan usulan penelitian ini;</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pak dan Ibu dosen Universitas Ichsan Gorontalo yang telah mendidik dan mengajarkan berbagai disiplin ilmu kepada penulis;</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Badan Pusat Statistik yang telah membantu penulis untuk memberikan data yang diperlukan, atas segala bantuannya saya ucapkan banyak terimakasih;</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Orang Tua dan Keluarga yang selalu memberikan dukungan, doa, dan semangat kepada penulis untuk berjuang dalam menggapai cita-cita;</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Rekan-rekan seperjuangan yang telah banyak memberikan bantuan dan dukungan moril yang sangat besar kepada penulis;</w:t>
      </w:r>
    </w:p>
    <w:p w:rsidR="00CE5188" w:rsidRPr="00F36E28" w:rsidRDefault="00CE5188" w:rsidP="00CE5188">
      <w:pPr>
        <w:pStyle w:val="ListParagraph"/>
        <w:numPr>
          <w:ilvl w:val="0"/>
          <w:numId w:val="2"/>
        </w:numPr>
        <w:spacing w:line="360" w:lineRule="auto"/>
        <w:ind w:left="567" w:right="17" w:hanging="567"/>
        <w:jc w:val="both"/>
        <w:rPr>
          <w:rFonts w:asciiTheme="majorBidi" w:hAnsiTheme="majorBidi" w:cstheme="majorBidi"/>
          <w:sz w:val="24"/>
          <w:szCs w:val="24"/>
        </w:rPr>
      </w:pPr>
      <w:r w:rsidRPr="00F36E28">
        <w:rPr>
          <w:rFonts w:asciiTheme="majorBidi" w:hAnsiTheme="majorBidi" w:cstheme="majorBidi"/>
          <w:sz w:val="24"/>
          <w:szCs w:val="24"/>
        </w:rPr>
        <w:t>Kepada semua pihak yang ikut membantu dalam penyelesaian skripsi ini yang tak sempat penulis sebutkan satu-persatu.</w:t>
      </w:r>
    </w:p>
    <w:p w:rsidR="00CE5188" w:rsidRPr="00F36E28" w:rsidRDefault="00CE5188" w:rsidP="00CE5188">
      <w:pPr>
        <w:pStyle w:val="ListParagraph"/>
        <w:spacing w:line="360" w:lineRule="auto"/>
        <w:ind w:left="567" w:right="17"/>
        <w:jc w:val="both"/>
        <w:rPr>
          <w:rFonts w:asciiTheme="majorBidi" w:hAnsiTheme="majorBidi" w:cstheme="majorBidi"/>
          <w:sz w:val="24"/>
          <w:szCs w:val="24"/>
        </w:rPr>
      </w:pPr>
    </w:p>
    <w:p w:rsidR="00CE5188" w:rsidRPr="00F36E28" w:rsidRDefault="00CE5188" w:rsidP="00CE5188">
      <w:pPr>
        <w:pStyle w:val="ListParagraph"/>
        <w:spacing w:line="360" w:lineRule="auto"/>
        <w:ind w:left="567" w:right="17"/>
        <w:jc w:val="both"/>
        <w:rPr>
          <w:rFonts w:asciiTheme="majorBidi" w:hAnsiTheme="majorBidi" w:cstheme="majorBidi"/>
          <w:sz w:val="24"/>
          <w:szCs w:val="24"/>
        </w:rPr>
      </w:pPr>
      <w:r w:rsidRPr="00F36E28">
        <w:rPr>
          <w:rFonts w:asciiTheme="majorBidi" w:hAnsiTheme="majorBidi" w:cstheme="majorBidi"/>
          <w:sz w:val="24"/>
          <w:szCs w:val="24"/>
        </w:rPr>
        <w:t>Semoga Allah, SWT melimpahkan balasan atas jasa-jasa mereka kepada kami. Penulis menyadari sepenuhnya bahwa apa yang telah dicapai ini masih jauh dari kesempurnaan dan masih terdapat kekurangan. Oleh karena itu, penulis sangat mengharapkan adanya kritik dan saran yang konstruktif. Akhirnya penulis berharap semoga hasil yang telah dicapai ini dapat bermanfaat bagi kita semua, Aamiin.</w:t>
      </w:r>
    </w:p>
    <w:p w:rsidR="00CE5188" w:rsidRPr="00F36E28" w:rsidRDefault="00CE5188" w:rsidP="00CE5188">
      <w:pPr>
        <w:pStyle w:val="ListParagraph"/>
        <w:spacing w:line="360" w:lineRule="auto"/>
        <w:ind w:left="5245" w:right="17"/>
        <w:jc w:val="both"/>
        <w:rPr>
          <w:rFonts w:asciiTheme="majorBidi" w:hAnsiTheme="majorBidi" w:cstheme="majorBidi"/>
          <w:sz w:val="24"/>
          <w:szCs w:val="24"/>
        </w:rPr>
      </w:pPr>
      <w:r w:rsidRPr="00F36E28">
        <w:rPr>
          <w:rFonts w:asciiTheme="majorBidi" w:hAnsiTheme="majorBidi" w:cstheme="majorBidi"/>
          <w:sz w:val="24"/>
          <w:szCs w:val="24"/>
        </w:rPr>
        <w:t>Gorontalo,  Desember 2021</w:t>
      </w:r>
    </w:p>
    <w:p w:rsidR="00CE5188" w:rsidRPr="00F36E28" w:rsidRDefault="00CE5188" w:rsidP="00CE5188">
      <w:pPr>
        <w:pStyle w:val="ListParagraph"/>
        <w:spacing w:line="360" w:lineRule="auto"/>
        <w:ind w:left="5245" w:right="17"/>
        <w:jc w:val="both"/>
        <w:rPr>
          <w:rFonts w:asciiTheme="majorBidi" w:hAnsiTheme="majorBidi" w:cstheme="majorBidi"/>
          <w:sz w:val="24"/>
          <w:szCs w:val="24"/>
        </w:rPr>
      </w:pPr>
    </w:p>
    <w:p w:rsidR="00CE5188" w:rsidRPr="00F36E28" w:rsidRDefault="00CE5188" w:rsidP="00CE5188">
      <w:pPr>
        <w:pStyle w:val="ListParagraph"/>
        <w:spacing w:line="360" w:lineRule="auto"/>
        <w:ind w:left="5245" w:right="17"/>
        <w:jc w:val="both"/>
        <w:rPr>
          <w:rFonts w:asciiTheme="majorBidi" w:hAnsiTheme="majorBidi" w:cstheme="majorBidi"/>
          <w:sz w:val="24"/>
          <w:szCs w:val="24"/>
        </w:rPr>
      </w:pPr>
    </w:p>
    <w:p w:rsidR="00CE5188" w:rsidRPr="00F36E28" w:rsidRDefault="00CE5188" w:rsidP="00CE5188">
      <w:pPr>
        <w:pStyle w:val="ListParagraph"/>
        <w:tabs>
          <w:tab w:val="right" w:pos="7921"/>
        </w:tabs>
        <w:spacing w:line="360" w:lineRule="auto"/>
        <w:ind w:left="6096" w:right="17"/>
        <w:jc w:val="both"/>
        <w:rPr>
          <w:rFonts w:asciiTheme="majorBidi" w:hAnsiTheme="majorBidi" w:cstheme="majorBidi"/>
          <w:sz w:val="24"/>
          <w:szCs w:val="24"/>
        </w:rPr>
      </w:pPr>
      <w:r w:rsidRPr="00F36E28">
        <w:rPr>
          <w:rFonts w:asciiTheme="majorBidi" w:hAnsiTheme="majorBidi" w:cstheme="majorBidi"/>
          <w:sz w:val="24"/>
          <w:szCs w:val="24"/>
        </w:rPr>
        <w:t xml:space="preserve">Penulis  </w:t>
      </w:r>
    </w:p>
    <w:p w:rsidR="00CE5188" w:rsidRPr="00F36E28" w:rsidRDefault="00CE5188" w:rsidP="00273B08">
      <w:pPr>
        <w:rPr>
          <w:rFonts w:asciiTheme="majorBidi" w:hAnsiTheme="majorBidi" w:cstheme="majorBidi"/>
          <w:sz w:val="24"/>
          <w:szCs w:val="24"/>
        </w:rPr>
        <w:sectPr w:rsidR="00CE5188" w:rsidRPr="00F36E28" w:rsidSect="00CC3B02">
          <w:headerReference w:type="default" r:id="rId27"/>
          <w:footerReference w:type="default" r:id="rId28"/>
          <w:pgSz w:w="11907" w:h="16839" w:code="9"/>
          <w:pgMar w:top="2268" w:right="1701" w:bottom="1701" w:left="2268" w:header="720" w:footer="720" w:gutter="0"/>
          <w:pgNumType w:fmt="lowerRoman" w:start="2"/>
          <w:cols w:space="720"/>
          <w:docGrid w:linePitch="360"/>
        </w:sectPr>
      </w:pPr>
    </w:p>
    <w:p w:rsidR="00CE5188" w:rsidRPr="00F36E28" w:rsidRDefault="00CE5188" w:rsidP="00CE5188">
      <w:pPr>
        <w:pStyle w:val="Heading1"/>
        <w:jc w:val="center"/>
        <w:rPr>
          <w:rFonts w:asciiTheme="majorBidi" w:hAnsiTheme="majorBidi" w:cstheme="majorBidi"/>
          <w:b/>
          <w:bCs/>
          <w:color w:val="auto"/>
          <w:sz w:val="24"/>
          <w:szCs w:val="24"/>
        </w:rPr>
      </w:pPr>
      <w:bookmarkStart w:id="2" w:name="_Toc62157964"/>
      <w:r w:rsidRPr="00F36E28">
        <w:rPr>
          <w:rFonts w:asciiTheme="majorBidi" w:hAnsiTheme="majorBidi" w:cstheme="majorBidi"/>
          <w:b/>
          <w:bCs/>
          <w:color w:val="auto"/>
          <w:sz w:val="24"/>
          <w:szCs w:val="24"/>
        </w:rPr>
        <w:lastRenderedPageBreak/>
        <w:t>DAFTAR ISI</w:t>
      </w:r>
      <w:bookmarkEnd w:id="2"/>
    </w:p>
    <w:p w:rsidR="00CE5188" w:rsidRPr="00F36E28" w:rsidRDefault="00CE5188" w:rsidP="00CE5188">
      <w:pPr>
        <w:pStyle w:val="TOCHeading"/>
        <w:jc w:val="right"/>
        <w:rPr>
          <w:rFonts w:asciiTheme="majorBidi" w:hAnsiTheme="majorBidi" w:cstheme="majorBidi"/>
          <w:color w:val="auto"/>
          <w:sz w:val="24"/>
          <w:szCs w:val="24"/>
        </w:rPr>
      </w:pPr>
      <w:r w:rsidRPr="00F36E28">
        <w:rPr>
          <w:rFonts w:asciiTheme="majorBidi" w:hAnsiTheme="majorBidi" w:cstheme="majorBidi"/>
          <w:color w:val="auto"/>
          <w:sz w:val="24"/>
          <w:szCs w:val="24"/>
        </w:rPr>
        <w:t>Halaman</w:t>
      </w:r>
    </w:p>
    <w:p w:rsidR="00CE5188" w:rsidRPr="00F36E28" w:rsidRDefault="00CE5188" w:rsidP="00CE5188">
      <w:pPr>
        <w:pStyle w:val="TOC1"/>
        <w:tabs>
          <w:tab w:val="right" w:leader="dot" w:pos="7928"/>
        </w:tabs>
        <w:rPr>
          <w:rStyle w:val="Hyperlink"/>
          <w:rFonts w:asciiTheme="majorBidi" w:hAnsiTheme="majorBidi" w:cstheme="majorBidi"/>
          <w:noProof/>
          <w:color w:val="auto"/>
          <w:sz w:val="24"/>
          <w:szCs w:val="24"/>
        </w:rPr>
      </w:pPr>
      <w:r w:rsidRPr="00F36E28">
        <w:rPr>
          <w:rFonts w:asciiTheme="majorBidi" w:hAnsiTheme="majorBidi" w:cstheme="majorBidi"/>
          <w:b/>
          <w:bCs/>
          <w:sz w:val="24"/>
          <w:szCs w:val="24"/>
        </w:rPr>
        <w:fldChar w:fldCharType="begin"/>
      </w:r>
      <w:r w:rsidRPr="00F36E28">
        <w:rPr>
          <w:rFonts w:asciiTheme="majorBidi" w:hAnsiTheme="majorBidi" w:cstheme="majorBidi"/>
          <w:b/>
          <w:bCs/>
          <w:sz w:val="24"/>
          <w:szCs w:val="24"/>
        </w:rPr>
        <w:instrText xml:space="preserve"> TOC \o "1-3" \h \z \u </w:instrText>
      </w:r>
      <w:r w:rsidRPr="00F36E28">
        <w:rPr>
          <w:rFonts w:asciiTheme="majorBidi" w:hAnsiTheme="majorBidi" w:cstheme="majorBidi"/>
          <w:b/>
          <w:bCs/>
          <w:sz w:val="24"/>
          <w:szCs w:val="24"/>
        </w:rPr>
        <w:fldChar w:fldCharType="separate"/>
      </w:r>
      <w:hyperlink w:anchor="_Toc62157959" w:history="1">
        <w:r w:rsidRPr="00F36E28">
          <w:rPr>
            <w:rStyle w:val="Hyperlink"/>
            <w:rFonts w:asciiTheme="majorBidi" w:hAnsiTheme="majorBidi" w:cstheme="majorBidi"/>
            <w:b/>
            <w:bCs/>
            <w:noProof/>
            <w:color w:val="auto"/>
            <w:sz w:val="24"/>
            <w:szCs w:val="24"/>
          </w:rPr>
          <w:t>HALAMAN SAMPUL</w:t>
        </w:r>
        <w:r w:rsidRPr="00F36E28">
          <w:rPr>
            <w:rFonts w:asciiTheme="majorBidi" w:hAnsiTheme="majorBidi" w:cstheme="majorBidi"/>
            <w:noProof/>
            <w:webHidden/>
            <w:sz w:val="24"/>
            <w:szCs w:val="24"/>
          </w:rPr>
          <w:tab/>
        </w:r>
      </w:hyperlink>
      <w:r w:rsidRPr="00F36E28">
        <w:rPr>
          <w:rStyle w:val="Hyperlink"/>
          <w:rFonts w:asciiTheme="majorBidi" w:hAnsiTheme="majorBidi" w:cstheme="majorBidi"/>
          <w:noProof/>
          <w:color w:val="auto"/>
          <w:sz w:val="24"/>
          <w:szCs w:val="24"/>
        </w:rPr>
        <w:t>i</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59" w:history="1">
        <w:r w:rsidR="00CE5188" w:rsidRPr="00F36E28">
          <w:rPr>
            <w:rStyle w:val="Hyperlink"/>
            <w:rFonts w:asciiTheme="majorBidi" w:hAnsiTheme="majorBidi" w:cstheme="majorBidi"/>
            <w:b/>
            <w:bCs/>
            <w:noProof/>
            <w:color w:val="auto"/>
            <w:sz w:val="24"/>
            <w:szCs w:val="24"/>
          </w:rPr>
          <w:t>HALAMAN JUDUL</w:t>
        </w:r>
        <w:r w:rsidR="00CE5188" w:rsidRPr="00F36E28">
          <w:rPr>
            <w:rFonts w:asciiTheme="majorBidi" w:hAnsiTheme="majorBidi" w:cstheme="majorBidi"/>
            <w:noProof/>
            <w:webHidden/>
            <w:sz w:val="24"/>
            <w:szCs w:val="24"/>
          </w:rPr>
          <w:tab/>
        </w:r>
      </w:hyperlink>
      <w:r w:rsidR="00CE5188" w:rsidRPr="00F36E28">
        <w:rPr>
          <w:rStyle w:val="Hyperlink"/>
          <w:rFonts w:asciiTheme="majorBidi" w:hAnsiTheme="majorBidi" w:cstheme="majorBidi"/>
          <w:noProof/>
          <w:color w:val="auto"/>
          <w:sz w:val="24"/>
          <w:szCs w:val="24"/>
        </w:rPr>
        <w:t>ii</w:t>
      </w:r>
    </w:p>
    <w:p w:rsidR="00CE5188" w:rsidRPr="00F36E28" w:rsidRDefault="009E6326" w:rsidP="00CE5188">
      <w:pPr>
        <w:pStyle w:val="TOC1"/>
        <w:tabs>
          <w:tab w:val="right" w:leader="dot" w:pos="7928"/>
        </w:tabs>
        <w:rPr>
          <w:rFonts w:asciiTheme="majorBidi" w:hAnsiTheme="majorBidi" w:cstheme="majorBidi"/>
          <w:noProof/>
          <w:sz w:val="24"/>
          <w:szCs w:val="24"/>
        </w:rPr>
      </w:pPr>
      <w:hyperlink w:anchor="_Toc62157962" w:history="1">
        <w:r w:rsidR="00CE5188" w:rsidRPr="00F36E28">
          <w:rPr>
            <w:rStyle w:val="Hyperlink"/>
            <w:rFonts w:asciiTheme="majorBidi" w:hAnsiTheme="majorBidi" w:cstheme="majorBidi"/>
            <w:b/>
            <w:bCs/>
            <w:noProof/>
            <w:color w:val="auto"/>
            <w:sz w:val="24"/>
            <w:szCs w:val="24"/>
          </w:rPr>
          <w:t>PERSETUJUAN SKRIP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iii</w:t>
      </w:r>
    </w:p>
    <w:p w:rsidR="00CE5188" w:rsidRPr="00F36E28" w:rsidRDefault="009E6326" w:rsidP="00CE5188">
      <w:pPr>
        <w:pStyle w:val="TOC1"/>
        <w:tabs>
          <w:tab w:val="right" w:leader="dot" w:pos="7928"/>
        </w:tabs>
        <w:rPr>
          <w:rStyle w:val="Hyperlink"/>
          <w:rFonts w:asciiTheme="majorBidi" w:hAnsiTheme="majorBidi" w:cstheme="majorBidi"/>
          <w:noProof/>
          <w:color w:val="auto"/>
          <w:sz w:val="24"/>
          <w:szCs w:val="24"/>
        </w:rPr>
      </w:pPr>
      <w:hyperlink w:anchor="_Toc62157959" w:history="1">
        <w:r w:rsidR="00CE5188" w:rsidRPr="00F36E28">
          <w:rPr>
            <w:rStyle w:val="Hyperlink"/>
            <w:rFonts w:asciiTheme="majorBidi" w:hAnsiTheme="majorBidi" w:cstheme="majorBidi"/>
            <w:b/>
            <w:bCs/>
            <w:noProof/>
            <w:color w:val="auto"/>
            <w:sz w:val="24"/>
            <w:szCs w:val="24"/>
          </w:rPr>
          <w:t>PENGESAHAN SKRIPSI</w:t>
        </w:r>
        <w:r w:rsidR="00CE5188" w:rsidRPr="00F36E28">
          <w:rPr>
            <w:rFonts w:asciiTheme="majorBidi" w:hAnsiTheme="majorBidi" w:cstheme="majorBidi"/>
            <w:noProof/>
            <w:webHidden/>
            <w:sz w:val="24"/>
            <w:szCs w:val="24"/>
          </w:rPr>
          <w:tab/>
        </w:r>
      </w:hyperlink>
      <w:r w:rsidR="00CE5188" w:rsidRPr="00F36E28">
        <w:rPr>
          <w:rStyle w:val="Hyperlink"/>
          <w:rFonts w:asciiTheme="majorBidi" w:hAnsiTheme="majorBidi" w:cstheme="majorBidi"/>
          <w:noProof/>
          <w:color w:val="auto"/>
          <w:sz w:val="24"/>
          <w:szCs w:val="24"/>
        </w:rPr>
        <w:t>iv</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3" w:history="1">
        <w:r w:rsidR="00CE5188" w:rsidRPr="00F36E28">
          <w:rPr>
            <w:rStyle w:val="Hyperlink"/>
            <w:rFonts w:asciiTheme="majorBidi" w:hAnsiTheme="majorBidi" w:cstheme="majorBidi"/>
            <w:b/>
            <w:bCs/>
            <w:noProof/>
            <w:color w:val="auto"/>
            <w:sz w:val="24"/>
            <w:szCs w:val="24"/>
          </w:rPr>
          <w:t>PERNYATAAN SKRIP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v</w:t>
      </w:r>
    </w:p>
    <w:p w:rsidR="00CE5188" w:rsidRPr="00F36E28" w:rsidRDefault="009E6326" w:rsidP="00CE5188">
      <w:pPr>
        <w:pStyle w:val="TOC2"/>
        <w:tabs>
          <w:tab w:val="right" w:leader="dot" w:pos="8290"/>
        </w:tabs>
        <w:ind w:left="0" w:firstLine="0"/>
        <w:rPr>
          <w:rFonts w:asciiTheme="majorBidi" w:hAnsiTheme="majorBidi" w:cstheme="majorBidi"/>
          <w:sz w:val="24"/>
          <w:szCs w:val="24"/>
        </w:rPr>
      </w:pPr>
      <w:hyperlink w:anchor="_bookmark5" w:history="1">
        <w:r w:rsidR="00CE5188" w:rsidRPr="00F36E28">
          <w:rPr>
            <w:rFonts w:asciiTheme="majorBidi" w:hAnsiTheme="majorBidi" w:cstheme="majorBidi"/>
            <w:b/>
            <w:bCs/>
            <w:i/>
            <w:iCs/>
            <w:sz w:val="24"/>
            <w:szCs w:val="24"/>
          </w:rPr>
          <w:t>ABSTRACT</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vi</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3" w:history="1">
        <w:r w:rsidR="00CE5188" w:rsidRPr="00F36E28">
          <w:rPr>
            <w:rStyle w:val="Hyperlink"/>
            <w:rFonts w:asciiTheme="majorBidi" w:hAnsiTheme="majorBidi" w:cstheme="majorBidi"/>
            <w:b/>
            <w:bCs/>
            <w:noProof/>
            <w:color w:val="auto"/>
            <w:sz w:val="24"/>
            <w:szCs w:val="24"/>
          </w:rPr>
          <w:t>ABSTRAK</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vii</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3" w:history="1">
        <w:r w:rsidR="00CE5188" w:rsidRPr="00F36E28">
          <w:rPr>
            <w:rStyle w:val="Hyperlink"/>
            <w:rFonts w:asciiTheme="majorBidi" w:hAnsiTheme="majorBidi" w:cstheme="majorBidi"/>
            <w:b/>
            <w:bCs/>
            <w:noProof/>
            <w:color w:val="auto"/>
            <w:sz w:val="24"/>
            <w:szCs w:val="24"/>
          </w:rPr>
          <w:t>KATA PENGANTA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viii</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4" w:history="1">
        <w:r w:rsidR="00CE5188" w:rsidRPr="00F36E28">
          <w:rPr>
            <w:rStyle w:val="Hyperlink"/>
            <w:rFonts w:asciiTheme="majorBidi" w:hAnsiTheme="majorBidi" w:cstheme="majorBidi"/>
            <w:b/>
            <w:bCs/>
            <w:noProof/>
            <w:color w:val="auto"/>
            <w:sz w:val="24"/>
            <w:szCs w:val="24"/>
          </w:rPr>
          <w:t>DAFTAR I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ix</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5" w:history="1">
        <w:r w:rsidR="00CE5188" w:rsidRPr="00F36E28">
          <w:rPr>
            <w:rStyle w:val="Hyperlink"/>
            <w:rFonts w:asciiTheme="majorBidi" w:hAnsiTheme="majorBidi" w:cstheme="majorBidi"/>
            <w:b/>
            <w:bCs/>
            <w:noProof/>
            <w:color w:val="auto"/>
            <w:sz w:val="24"/>
            <w:szCs w:val="24"/>
          </w:rPr>
          <w:t>DAFTAR GAMBAR</w:t>
        </w:r>
        <w:r w:rsidR="00CE5188" w:rsidRPr="00F36E28">
          <w:rPr>
            <w:rFonts w:asciiTheme="majorBidi" w:hAnsiTheme="majorBidi" w:cstheme="majorBidi"/>
            <w:noProof/>
            <w:webHidden/>
            <w:sz w:val="24"/>
            <w:szCs w:val="24"/>
          </w:rPr>
          <w:tab/>
        </w:r>
      </w:hyperlink>
      <w:r w:rsidR="00CE5188" w:rsidRPr="00F36E28">
        <w:rPr>
          <w:rStyle w:val="Hyperlink"/>
          <w:rFonts w:asciiTheme="majorBidi" w:hAnsiTheme="majorBidi" w:cstheme="majorBidi"/>
          <w:noProof/>
          <w:color w:val="auto"/>
          <w:sz w:val="24"/>
          <w:szCs w:val="24"/>
        </w:rPr>
        <w:t>xiii</w:t>
      </w:r>
    </w:p>
    <w:p w:rsidR="00CE5188" w:rsidRPr="00F36E28" w:rsidRDefault="009E6326" w:rsidP="00CE5188">
      <w:pPr>
        <w:pStyle w:val="TOC1"/>
        <w:tabs>
          <w:tab w:val="right" w:leader="dot" w:pos="7928"/>
        </w:tabs>
        <w:rPr>
          <w:rStyle w:val="Hyperlink"/>
          <w:rFonts w:asciiTheme="majorBidi" w:hAnsiTheme="majorBidi" w:cstheme="majorBidi"/>
          <w:noProof/>
          <w:color w:val="auto"/>
          <w:sz w:val="24"/>
          <w:szCs w:val="24"/>
        </w:rPr>
      </w:pPr>
      <w:hyperlink w:anchor="_Toc62157966" w:history="1">
        <w:r w:rsidR="00CE5188" w:rsidRPr="00F36E28">
          <w:rPr>
            <w:rStyle w:val="Hyperlink"/>
            <w:rFonts w:asciiTheme="majorBidi" w:hAnsiTheme="majorBidi" w:cstheme="majorBidi"/>
            <w:b/>
            <w:bCs/>
            <w:noProof/>
            <w:color w:val="auto"/>
            <w:sz w:val="24"/>
            <w:szCs w:val="24"/>
          </w:rPr>
          <w:t>DAFTAR TABEL</w:t>
        </w:r>
        <w:r w:rsidR="00CE5188" w:rsidRPr="00F36E28">
          <w:rPr>
            <w:rFonts w:asciiTheme="majorBidi" w:hAnsiTheme="majorBidi" w:cstheme="majorBidi"/>
            <w:noProof/>
            <w:webHidden/>
            <w:sz w:val="24"/>
            <w:szCs w:val="24"/>
          </w:rPr>
          <w:tab/>
        </w:r>
      </w:hyperlink>
      <w:r w:rsidR="00CE5188" w:rsidRPr="00F36E28">
        <w:rPr>
          <w:rStyle w:val="Hyperlink"/>
          <w:rFonts w:asciiTheme="majorBidi" w:hAnsiTheme="majorBidi" w:cstheme="majorBidi"/>
          <w:noProof/>
          <w:color w:val="auto"/>
          <w:sz w:val="24"/>
          <w:szCs w:val="24"/>
        </w:rPr>
        <w:t>xv</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3" w:history="1">
        <w:r w:rsidR="00CE5188" w:rsidRPr="00F36E28">
          <w:rPr>
            <w:rStyle w:val="Hyperlink"/>
            <w:rFonts w:asciiTheme="majorBidi" w:hAnsiTheme="majorBidi" w:cstheme="majorBidi"/>
            <w:b/>
            <w:bCs/>
            <w:noProof/>
            <w:color w:val="auto"/>
            <w:sz w:val="24"/>
            <w:szCs w:val="24"/>
          </w:rPr>
          <w:t>DAFTAR LAMPIR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xvii</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67" w:history="1">
        <w:r w:rsidR="00CE5188" w:rsidRPr="00F36E28">
          <w:rPr>
            <w:rStyle w:val="Hyperlink"/>
            <w:rFonts w:asciiTheme="majorBidi" w:hAnsiTheme="majorBidi" w:cstheme="majorBidi"/>
            <w:b/>
            <w:bCs/>
            <w:noProof/>
            <w:color w:val="auto"/>
            <w:sz w:val="24"/>
            <w:szCs w:val="24"/>
          </w:rPr>
          <w:t>BAB I PENDAHULUAN</w:t>
        </w:r>
        <w:r w:rsidR="00CE5188" w:rsidRPr="00F36E28">
          <w:rPr>
            <w:rFonts w:asciiTheme="majorBidi" w:hAnsiTheme="majorBidi" w:cstheme="majorBidi"/>
            <w:noProof/>
            <w:webHidden/>
            <w:sz w:val="24"/>
            <w:szCs w:val="24"/>
          </w:rPr>
          <w:tab/>
        </w:r>
      </w:hyperlink>
      <w:r w:rsidR="00CE5188" w:rsidRPr="00F36E28">
        <w:rPr>
          <w:rStyle w:val="Hyperlink"/>
          <w:rFonts w:asciiTheme="majorBidi" w:hAnsiTheme="majorBidi" w:cstheme="majorBidi"/>
          <w:noProof/>
          <w:color w:val="auto"/>
          <w:sz w:val="24"/>
          <w:szCs w:val="24"/>
        </w:rPr>
        <w:t>1</w:t>
      </w:r>
    </w:p>
    <w:p w:rsidR="00CE5188" w:rsidRPr="00F36E28" w:rsidRDefault="009E6326" w:rsidP="00CE5188">
      <w:pPr>
        <w:pStyle w:val="TOC2"/>
        <w:rPr>
          <w:rFonts w:asciiTheme="majorBidi" w:eastAsia="Times New Roman" w:hAnsiTheme="majorBidi" w:cstheme="majorBidi"/>
          <w:noProof/>
          <w:sz w:val="24"/>
          <w:szCs w:val="24"/>
        </w:rPr>
      </w:pPr>
      <w:hyperlink w:anchor="_Toc62157969" w:history="1">
        <w:r w:rsidR="00CE5188" w:rsidRPr="00F36E28">
          <w:rPr>
            <w:rStyle w:val="Hyperlink"/>
            <w:rFonts w:asciiTheme="majorBidi" w:hAnsiTheme="majorBidi" w:cstheme="majorBidi"/>
            <w:noProof/>
            <w:color w:val="auto"/>
            <w:sz w:val="24"/>
            <w:szCs w:val="24"/>
          </w:rPr>
          <w:t>1.1 Latar Belakang</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1</w:t>
      </w:r>
    </w:p>
    <w:p w:rsidR="00CE5188" w:rsidRPr="00F36E28" w:rsidRDefault="009E6326" w:rsidP="00CE5188">
      <w:pPr>
        <w:pStyle w:val="TOC2"/>
        <w:rPr>
          <w:rFonts w:asciiTheme="majorBidi" w:eastAsia="Times New Roman" w:hAnsiTheme="majorBidi" w:cstheme="majorBidi"/>
          <w:noProof/>
          <w:sz w:val="24"/>
          <w:szCs w:val="24"/>
        </w:rPr>
      </w:pPr>
      <w:hyperlink w:anchor="_Toc62157970" w:history="1">
        <w:r w:rsidR="00CE5188" w:rsidRPr="00F36E28">
          <w:rPr>
            <w:rStyle w:val="Hyperlink"/>
            <w:rFonts w:asciiTheme="majorBidi" w:hAnsiTheme="majorBidi" w:cstheme="majorBidi"/>
            <w:noProof/>
            <w:color w:val="auto"/>
            <w:sz w:val="24"/>
            <w:szCs w:val="24"/>
          </w:rPr>
          <w:t>1.2 Identifikasi Masalah</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w:t>
      </w:r>
    </w:p>
    <w:p w:rsidR="00CE5188" w:rsidRPr="00F36E28" w:rsidRDefault="009E6326" w:rsidP="00CE5188">
      <w:pPr>
        <w:pStyle w:val="TOC2"/>
        <w:rPr>
          <w:rFonts w:asciiTheme="majorBidi" w:eastAsia="Times New Roman" w:hAnsiTheme="majorBidi" w:cstheme="majorBidi"/>
          <w:noProof/>
          <w:sz w:val="24"/>
          <w:szCs w:val="24"/>
        </w:rPr>
      </w:pPr>
      <w:hyperlink w:anchor="_Toc62157971" w:history="1">
        <w:r w:rsidR="00CE5188" w:rsidRPr="00F36E28">
          <w:rPr>
            <w:rStyle w:val="Hyperlink"/>
            <w:rFonts w:asciiTheme="majorBidi" w:hAnsiTheme="majorBidi" w:cstheme="majorBidi"/>
            <w:noProof/>
            <w:color w:val="auto"/>
            <w:sz w:val="24"/>
            <w:szCs w:val="24"/>
          </w:rPr>
          <w:t>1.3 Rumusan Masalah</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w:t>
      </w:r>
    </w:p>
    <w:p w:rsidR="00CE5188" w:rsidRPr="00F36E28" w:rsidRDefault="009E6326" w:rsidP="00CE5188">
      <w:pPr>
        <w:pStyle w:val="TOC2"/>
        <w:rPr>
          <w:rFonts w:asciiTheme="majorBidi" w:eastAsia="Times New Roman" w:hAnsiTheme="majorBidi" w:cstheme="majorBidi"/>
          <w:noProof/>
          <w:sz w:val="24"/>
          <w:szCs w:val="24"/>
        </w:rPr>
      </w:pPr>
      <w:hyperlink w:anchor="_Toc62157972" w:history="1">
        <w:r w:rsidR="00CE5188" w:rsidRPr="00F36E28">
          <w:rPr>
            <w:rStyle w:val="Hyperlink"/>
            <w:rFonts w:asciiTheme="majorBidi" w:hAnsiTheme="majorBidi" w:cstheme="majorBidi"/>
            <w:noProof/>
            <w:color w:val="auto"/>
            <w:sz w:val="24"/>
            <w:szCs w:val="24"/>
          </w:rPr>
          <w:t>1.4 Tujuan Peneliti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w:t>
      </w:r>
    </w:p>
    <w:p w:rsidR="00CE5188" w:rsidRPr="00F36E28" w:rsidRDefault="009E6326" w:rsidP="00CE5188">
      <w:pPr>
        <w:pStyle w:val="TOC2"/>
        <w:rPr>
          <w:rFonts w:asciiTheme="majorBidi" w:eastAsia="Times New Roman" w:hAnsiTheme="majorBidi" w:cstheme="majorBidi"/>
          <w:noProof/>
          <w:sz w:val="24"/>
          <w:szCs w:val="24"/>
        </w:rPr>
      </w:pPr>
      <w:hyperlink w:anchor="_Toc62157973" w:history="1">
        <w:r w:rsidR="00CE5188" w:rsidRPr="00F36E28">
          <w:rPr>
            <w:rStyle w:val="Hyperlink"/>
            <w:rFonts w:asciiTheme="majorBidi" w:hAnsiTheme="majorBidi" w:cstheme="majorBidi"/>
            <w:noProof/>
            <w:color w:val="auto"/>
            <w:sz w:val="24"/>
            <w:szCs w:val="24"/>
          </w:rPr>
          <w:t>1.5 Manfaat Peneliti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74" w:history="1">
        <w:r w:rsidR="00CE5188" w:rsidRPr="00F36E28">
          <w:rPr>
            <w:rStyle w:val="Hyperlink"/>
            <w:rFonts w:asciiTheme="majorBidi" w:hAnsiTheme="majorBidi" w:cstheme="majorBidi"/>
            <w:b/>
            <w:bCs/>
            <w:noProof/>
            <w:color w:val="auto"/>
            <w:sz w:val="24"/>
            <w:szCs w:val="24"/>
          </w:rPr>
          <w:t>BAB II LANDASAN TEOR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w:t>
      </w:r>
    </w:p>
    <w:p w:rsidR="00CE5188" w:rsidRPr="00F36E28" w:rsidRDefault="009E6326" w:rsidP="00CE5188">
      <w:pPr>
        <w:pStyle w:val="TOC2"/>
        <w:rPr>
          <w:rFonts w:asciiTheme="majorBidi" w:eastAsia="Times New Roman" w:hAnsiTheme="majorBidi" w:cstheme="majorBidi"/>
          <w:noProof/>
          <w:sz w:val="24"/>
          <w:szCs w:val="24"/>
        </w:rPr>
      </w:pPr>
      <w:hyperlink w:anchor="_Toc62157976" w:history="1">
        <w:r w:rsidR="00CE5188" w:rsidRPr="00F36E28">
          <w:rPr>
            <w:rStyle w:val="Hyperlink"/>
            <w:rFonts w:asciiTheme="majorBidi" w:hAnsiTheme="majorBidi" w:cstheme="majorBidi"/>
            <w:noProof/>
            <w:color w:val="auto"/>
            <w:sz w:val="24"/>
            <w:szCs w:val="24"/>
          </w:rPr>
          <w:t>2.1 Tinjauan Stud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w:t>
      </w:r>
    </w:p>
    <w:p w:rsidR="00CE5188" w:rsidRPr="00F36E28" w:rsidRDefault="009E6326" w:rsidP="00CE5188">
      <w:pPr>
        <w:pStyle w:val="TOC2"/>
        <w:rPr>
          <w:rFonts w:asciiTheme="majorBidi" w:eastAsia="Times New Roman" w:hAnsiTheme="majorBidi" w:cstheme="majorBidi"/>
          <w:noProof/>
          <w:sz w:val="24"/>
          <w:szCs w:val="24"/>
        </w:rPr>
      </w:pPr>
      <w:hyperlink w:anchor="_Toc62157977" w:history="1">
        <w:r w:rsidR="00CE5188" w:rsidRPr="00F36E28">
          <w:rPr>
            <w:rStyle w:val="Hyperlink"/>
            <w:rFonts w:asciiTheme="majorBidi" w:hAnsiTheme="majorBidi" w:cstheme="majorBidi"/>
            <w:noProof/>
            <w:color w:val="auto"/>
            <w:sz w:val="24"/>
            <w:szCs w:val="24"/>
          </w:rPr>
          <w:t>2.2</w:t>
        </w:r>
        <w:r w:rsidR="00CE5188" w:rsidRPr="00F36E28">
          <w:rPr>
            <w:rFonts w:asciiTheme="majorBidi" w:eastAsia="Times New Roman" w:hAnsiTheme="majorBidi" w:cstheme="majorBidi"/>
            <w:noProof/>
            <w:sz w:val="24"/>
            <w:szCs w:val="24"/>
          </w:rPr>
          <w:t xml:space="preserve"> </w:t>
        </w:r>
        <w:r w:rsidR="00CE5188" w:rsidRPr="00F36E28">
          <w:rPr>
            <w:rStyle w:val="Hyperlink"/>
            <w:rFonts w:asciiTheme="majorBidi" w:hAnsiTheme="majorBidi" w:cstheme="majorBidi"/>
            <w:noProof/>
            <w:color w:val="auto"/>
            <w:sz w:val="24"/>
            <w:szCs w:val="24"/>
          </w:rPr>
          <w:t>Tinjauan Pustak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78" w:history="1">
        <w:r w:rsidRPr="00F36E28">
          <w:rPr>
            <w:rStyle w:val="Hyperlink"/>
            <w:rFonts w:asciiTheme="majorBidi" w:hAnsiTheme="majorBidi" w:cstheme="majorBidi"/>
            <w:noProof/>
            <w:color w:val="auto"/>
            <w:sz w:val="24"/>
            <w:szCs w:val="24"/>
          </w:rPr>
          <w:t>2.2.1 Prediksi</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8</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79" w:history="1">
        <w:r w:rsidRPr="00F36E28">
          <w:rPr>
            <w:rStyle w:val="Hyperlink"/>
            <w:rFonts w:asciiTheme="majorBidi" w:hAnsiTheme="majorBidi" w:cstheme="majorBidi"/>
            <w:noProof/>
            <w:color w:val="auto"/>
            <w:sz w:val="24"/>
            <w:szCs w:val="24"/>
          </w:rPr>
          <w:t>2.2.2</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Inflasi</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9</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0" w:history="1">
        <w:r w:rsidRPr="00F36E28">
          <w:rPr>
            <w:rStyle w:val="Hyperlink"/>
            <w:rFonts w:asciiTheme="majorBidi" w:hAnsiTheme="majorBidi" w:cstheme="majorBidi"/>
            <w:noProof/>
            <w:color w:val="auto"/>
            <w:sz w:val="24"/>
            <w:szCs w:val="24"/>
          </w:rPr>
          <w:t>2.2.3</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Data Maining</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11</w:t>
      </w:r>
    </w:p>
    <w:p w:rsidR="00CE5188" w:rsidRPr="00F36E28" w:rsidRDefault="00CE5188" w:rsidP="00CE5188">
      <w:pPr>
        <w:pStyle w:val="TOC3"/>
        <w:rPr>
          <w:rFonts w:asciiTheme="majorBidi" w:hAnsiTheme="majorBidi" w:cstheme="majorBidi"/>
          <w:noProof/>
          <w:sz w:val="24"/>
          <w:szCs w:val="24"/>
        </w:rPr>
      </w:pPr>
      <w:r w:rsidRPr="00F36E28">
        <w:rPr>
          <w:rFonts w:asciiTheme="majorBidi" w:hAnsiTheme="majorBidi" w:cstheme="majorBidi"/>
          <w:sz w:val="24"/>
          <w:szCs w:val="24"/>
        </w:rPr>
        <w:tab/>
      </w:r>
      <w:hyperlink w:anchor="_Toc62157981" w:history="1">
        <w:r w:rsidRPr="00F36E28">
          <w:rPr>
            <w:rStyle w:val="Hyperlink"/>
            <w:rFonts w:asciiTheme="majorBidi" w:hAnsiTheme="majorBidi" w:cstheme="majorBidi"/>
            <w:noProof/>
            <w:color w:val="auto"/>
            <w:sz w:val="24"/>
            <w:szCs w:val="24"/>
          </w:rPr>
          <w:t>2.2.4</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Tahapan Data Maining</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12</w:t>
      </w:r>
    </w:p>
    <w:p w:rsidR="00CE5188" w:rsidRPr="00F36E28" w:rsidRDefault="00CE5188" w:rsidP="00CE5188">
      <w:pPr>
        <w:pStyle w:val="TOC3"/>
        <w:rPr>
          <w:rFonts w:asciiTheme="majorBidi" w:hAnsiTheme="majorBidi" w:cstheme="majorBidi"/>
          <w:sz w:val="24"/>
          <w:szCs w:val="24"/>
        </w:rPr>
      </w:pPr>
      <w:r w:rsidRPr="00F36E28">
        <w:rPr>
          <w:rFonts w:asciiTheme="majorBidi" w:hAnsiTheme="majorBidi" w:cstheme="majorBidi"/>
          <w:sz w:val="24"/>
          <w:szCs w:val="24"/>
        </w:rPr>
        <w:tab/>
      </w:r>
      <w:hyperlink w:anchor="_Toc62157982" w:history="1">
        <w:r w:rsidRPr="00F36E28">
          <w:rPr>
            <w:rStyle w:val="Hyperlink"/>
            <w:rFonts w:asciiTheme="majorBidi" w:hAnsiTheme="majorBidi" w:cstheme="majorBidi"/>
            <w:noProof/>
            <w:color w:val="auto"/>
            <w:sz w:val="24"/>
            <w:szCs w:val="24"/>
          </w:rPr>
          <w:t>2.2.5 Normalisasi Data</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13</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2" w:history="1">
        <w:r w:rsidRPr="00F36E28">
          <w:rPr>
            <w:rStyle w:val="Hyperlink"/>
            <w:rFonts w:asciiTheme="majorBidi" w:hAnsiTheme="majorBidi" w:cstheme="majorBidi"/>
            <w:noProof/>
            <w:color w:val="auto"/>
            <w:sz w:val="24"/>
            <w:szCs w:val="24"/>
          </w:rPr>
          <w:t>2.2.6 Regresi Linier Berganda</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16</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3" w:history="1">
        <w:r w:rsidRPr="00F36E28">
          <w:rPr>
            <w:rStyle w:val="Hyperlink"/>
            <w:rFonts w:asciiTheme="majorBidi" w:hAnsiTheme="majorBidi" w:cstheme="majorBidi"/>
            <w:noProof/>
            <w:color w:val="auto"/>
            <w:sz w:val="24"/>
            <w:szCs w:val="24"/>
          </w:rPr>
          <w:t>2.2.7</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Penerepan Metode Regresi Linier Berganda</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1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4" w:history="1">
        <w:r w:rsidRPr="00F36E28">
          <w:rPr>
            <w:rStyle w:val="Hyperlink"/>
            <w:rFonts w:asciiTheme="majorBidi" w:hAnsiTheme="majorBidi" w:cstheme="majorBidi"/>
            <w:noProof/>
            <w:color w:val="auto"/>
            <w:sz w:val="24"/>
            <w:szCs w:val="24"/>
          </w:rPr>
          <w:t>2.2.8</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Mean Absolute Percentage Error (MAPE)</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0</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lastRenderedPageBreak/>
        <w:tab/>
      </w:r>
      <w:hyperlink w:anchor="_Toc62157985" w:history="1">
        <w:r w:rsidRPr="00F36E28">
          <w:rPr>
            <w:rStyle w:val="Hyperlink"/>
            <w:rFonts w:asciiTheme="majorBidi" w:hAnsiTheme="majorBidi" w:cstheme="majorBidi"/>
            <w:noProof/>
            <w:color w:val="auto"/>
            <w:sz w:val="24"/>
            <w:szCs w:val="24"/>
          </w:rPr>
          <w:t>2.2.9</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Siklus Hidup Pengembangan Sistem</w:t>
        </w:r>
        <w:r w:rsidRPr="00F36E28">
          <w:rPr>
            <w:rFonts w:asciiTheme="majorBidi" w:hAnsiTheme="majorBidi" w:cstheme="majorBidi"/>
            <w:noProof/>
            <w:webHidden/>
            <w:sz w:val="24"/>
            <w:szCs w:val="24"/>
          </w:rPr>
          <w:tab/>
          <w:t>2</w:t>
        </w:r>
      </w:hyperlink>
      <w:r w:rsidRPr="00F36E28">
        <w:rPr>
          <w:rFonts w:asciiTheme="majorBidi" w:hAnsiTheme="majorBidi" w:cstheme="majorBidi"/>
          <w:noProof/>
          <w:sz w:val="24"/>
          <w:szCs w:val="24"/>
        </w:rPr>
        <w:t>0</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6" w:history="1">
        <w:r w:rsidRPr="00F36E28">
          <w:rPr>
            <w:rStyle w:val="Hyperlink"/>
            <w:rFonts w:asciiTheme="majorBidi" w:hAnsiTheme="majorBidi" w:cstheme="majorBidi"/>
            <w:noProof/>
            <w:color w:val="auto"/>
            <w:sz w:val="24"/>
            <w:szCs w:val="24"/>
          </w:rPr>
          <w:t>2.2.10</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Perencanaa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1</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7" w:history="1">
        <w:r w:rsidRPr="00F36E28">
          <w:rPr>
            <w:rStyle w:val="Hyperlink"/>
            <w:rFonts w:asciiTheme="majorBidi" w:hAnsiTheme="majorBidi" w:cstheme="majorBidi"/>
            <w:noProof/>
            <w:color w:val="auto"/>
            <w:sz w:val="24"/>
            <w:szCs w:val="24"/>
          </w:rPr>
          <w:t>2.2.11</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Analisis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1</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8" w:history="1">
        <w:r w:rsidRPr="00F36E28">
          <w:rPr>
            <w:rStyle w:val="Hyperlink"/>
            <w:rFonts w:asciiTheme="majorBidi" w:hAnsiTheme="majorBidi" w:cstheme="majorBidi"/>
            <w:noProof/>
            <w:color w:val="auto"/>
            <w:sz w:val="24"/>
            <w:szCs w:val="24"/>
          </w:rPr>
          <w:t>2.2.12</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Desai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2</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89" w:history="1">
        <w:r w:rsidRPr="00F36E28">
          <w:rPr>
            <w:rStyle w:val="Hyperlink"/>
            <w:rFonts w:asciiTheme="majorBidi" w:hAnsiTheme="majorBidi" w:cstheme="majorBidi"/>
            <w:noProof/>
            <w:color w:val="auto"/>
            <w:sz w:val="24"/>
            <w:szCs w:val="24"/>
          </w:rPr>
          <w:t>2.2.13</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Seleksi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0" w:history="1">
        <w:r w:rsidRPr="00F36E28">
          <w:rPr>
            <w:rStyle w:val="Hyperlink"/>
            <w:rFonts w:asciiTheme="majorBidi" w:hAnsiTheme="majorBidi" w:cstheme="majorBidi"/>
            <w:noProof/>
            <w:color w:val="auto"/>
            <w:sz w:val="24"/>
            <w:szCs w:val="24"/>
          </w:rPr>
          <w:t>2.2.14</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Implementasi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1" w:history="1">
        <w:r w:rsidRPr="00F36E28">
          <w:rPr>
            <w:rStyle w:val="Hyperlink"/>
            <w:rFonts w:asciiTheme="majorBidi" w:hAnsiTheme="majorBidi" w:cstheme="majorBidi"/>
            <w:noProof/>
            <w:color w:val="auto"/>
            <w:sz w:val="24"/>
            <w:szCs w:val="24"/>
          </w:rPr>
          <w:t>2.2.15</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Perawata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8</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2" w:history="1">
        <w:r w:rsidRPr="00F36E28">
          <w:rPr>
            <w:rStyle w:val="Hyperlink"/>
            <w:rFonts w:asciiTheme="majorBidi" w:hAnsiTheme="majorBidi" w:cstheme="majorBidi"/>
            <w:noProof/>
            <w:color w:val="auto"/>
            <w:sz w:val="24"/>
            <w:szCs w:val="24"/>
          </w:rPr>
          <w:t>2.2.16</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Teknik Pengujia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9</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3" w:history="1">
        <w:r w:rsidRPr="00F36E28">
          <w:rPr>
            <w:rStyle w:val="Hyperlink"/>
            <w:rFonts w:asciiTheme="majorBidi" w:hAnsiTheme="majorBidi" w:cstheme="majorBidi"/>
            <w:noProof/>
            <w:color w:val="auto"/>
            <w:sz w:val="24"/>
            <w:szCs w:val="24"/>
          </w:rPr>
          <w:t>2.2.17</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i/>
            <w:noProof/>
            <w:color w:val="auto"/>
            <w:sz w:val="24"/>
            <w:szCs w:val="24"/>
          </w:rPr>
          <w:t>White Box</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0</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4" w:history="1">
        <w:r w:rsidRPr="00F36E28">
          <w:rPr>
            <w:rStyle w:val="Hyperlink"/>
            <w:rFonts w:asciiTheme="majorBidi" w:hAnsiTheme="majorBidi" w:cstheme="majorBidi"/>
            <w:noProof/>
            <w:color w:val="auto"/>
            <w:sz w:val="24"/>
            <w:szCs w:val="24"/>
          </w:rPr>
          <w:t>2.2.18</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i/>
            <w:noProof/>
            <w:color w:val="auto"/>
            <w:sz w:val="24"/>
            <w:szCs w:val="24"/>
          </w:rPr>
          <w:t>Black Box</w:t>
        </w:r>
        <w:r w:rsidRPr="00F36E28">
          <w:rPr>
            <w:rFonts w:asciiTheme="majorBidi" w:hAnsiTheme="majorBidi" w:cstheme="majorBidi"/>
            <w:noProof/>
            <w:webHidden/>
            <w:sz w:val="24"/>
            <w:szCs w:val="24"/>
          </w:rPr>
          <w:tab/>
          <w:t xml:space="preserve"> </w:t>
        </w:r>
      </w:hyperlink>
      <w:r w:rsidRPr="00F36E28">
        <w:rPr>
          <w:rFonts w:asciiTheme="majorBidi" w:hAnsiTheme="majorBidi" w:cstheme="majorBidi"/>
          <w:noProof/>
          <w:sz w:val="24"/>
          <w:szCs w:val="24"/>
        </w:rPr>
        <w:t>32</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5" w:history="1">
        <w:r w:rsidRPr="00F36E28">
          <w:rPr>
            <w:rStyle w:val="Hyperlink"/>
            <w:rFonts w:asciiTheme="majorBidi" w:hAnsiTheme="majorBidi" w:cstheme="majorBidi"/>
            <w:noProof/>
            <w:color w:val="auto"/>
            <w:sz w:val="24"/>
            <w:szCs w:val="24"/>
          </w:rPr>
          <w:t>2.2.19</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Perangkat Lunak Pendukung</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3</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7996" w:history="1">
        <w:r w:rsidRPr="00F36E28">
          <w:rPr>
            <w:rStyle w:val="Hyperlink"/>
            <w:rFonts w:asciiTheme="majorBidi" w:hAnsiTheme="majorBidi" w:cstheme="majorBidi"/>
            <w:noProof/>
            <w:color w:val="auto"/>
            <w:sz w:val="24"/>
            <w:szCs w:val="24"/>
          </w:rPr>
          <w:t>2.2.20</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Kerangka Pikir</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4</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97" w:history="1">
        <w:r w:rsidR="00CE5188" w:rsidRPr="00F36E28">
          <w:rPr>
            <w:rStyle w:val="Hyperlink"/>
            <w:rFonts w:asciiTheme="majorBidi" w:hAnsiTheme="majorBidi" w:cstheme="majorBidi"/>
            <w:b/>
            <w:bCs/>
            <w:noProof/>
            <w:color w:val="auto"/>
            <w:sz w:val="24"/>
            <w:szCs w:val="24"/>
          </w:rPr>
          <w:t>BAB III METODE PENELITI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5</w:t>
      </w:r>
    </w:p>
    <w:p w:rsidR="00CE5188" w:rsidRPr="00F36E28" w:rsidRDefault="009E6326" w:rsidP="00CE5188">
      <w:pPr>
        <w:pStyle w:val="TOC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3.1</w:t>
        </w:r>
        <w:r w:rsidR="00CE5188" w:rsidRPr="00F36E28">
          <w:rPr>
            <w:rFonts w:asciiTheme="majorBidi" w:eastAsia="Times New Roman" w:hAnsiTheme="majorBidi" w:cstheme="majorBidi"/>
            <w:noProof/>
            <w:sz w:val="24"/>
            <w:szCs w:val="24"/>
          </w:rPr>
          <w:t xml:space="preserve"> </w:t>
        </w:r>
        <w:r w:rsidR="00CE5188" w:rsidRPr="00F36E28">
          <w:rPr>
            <w:rStyle w:val="Hyperlink"/>
            <w:rFonts w:asciiTheme="majorBidi" w:hAnsiTheme="majorBidi" w:cstheme="majorBidi"/>
            <w:noProof/>
            <w:color w:val="auto"/>
            <w:sz w:val="24"/>
            <w:szCs w:val="24"/>
          </w:rPr>
          <w:t>Jenis, Metode, Subjek, Objek, Waktu, Dan Lokasi Penelit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5</w:t>
      </w:r>
    </w:p>
    <w:p w:rsidR="00CE5188" w:rsidRPr="00F36E28" w:rsidRDefault="009E6326" w:rsidP="00CE5188">
      <w:pPr>
        <w:pStyle w:val="TOC2"/>
        <w:rPr>
          <w:rFonts w:asciiTheme="majorBidi" w:eastAsia="Times New Roman" w:hAnsiTheme="majorBidi" w:cstheme="majorBidi"/>
          <w:noProof/>
          <w:sz w:val="24"/>
          <w:szCs w:val="24"/>
        </w:rPr>
      </w:pPr>
      <w:hyperlink w:anchor="_Toc62158000" w:history="1">
        <w:r w:rsidR="00CE5188" w:rsidRPr="00F36E28">
          <w:rPr>
            <w:rStyle w:val="Hyperlink"/>
            <w:rFonts w:asciiTheme="majorBidi" w:hAnsiTheme="majorBidi" w:cstheme="majorBidi"/>
            <w:noProof/>
            <w:color w:val="auto"/>
            <w:sz w:val="24"/>
            <w:szCs w:val="24"/>
          </w:rPr>
          <w:t>3.2</w:t>
        </w:r>
        <w:r w:rsidR="00CE5188" w:rsidRPr="00F36E28">
          <w:rPr>
            <w:rFonts w:asciiTheme="majorBidi" w:eastAsia="Times New Roman" w:hAnsiTheme="majorBidi" w:cstheme="majorBidi"/>
            <w:noProof/>
            <w:sz w:val="24"/>
            <w:szCs w:val="24"/>
          </w:rPr>
          <w:t xml:space="preserve"> </w:t>
        </w:r>
        <w:r w:rsidR="00CE5188" w:rsidRPr="00F36E28">
          <w:rPr>
            <w:rStyle w:val="Hyperlink"/>
            <w:rFonts w:asciiTheme="majorBidi" w:hAnsiTheme="majorBidi" w:cstheme="majorBidi"/>
            <w:noProof/>
            <w:color w:val="auto"/>
            <w:sz w:val="24"/>
            <w:szCs w:val="24"/>
          </w:rPr>
          <w:t>Pengumpulan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5</w:t>
      </w:r>
    </w:p>
    <w:p w:rsidR="00CE5188" w:rsidRPr="00F36E28" w:rsidRDefault="009E6326" w:rsidP="00CE5188">
      <w:pPr>
        <w:pStyle w:val="TOC2"/>
        <w:rPr>
          <w:rFonts w:asciiTheme="majorBidi" w:eastAsia="Times New Roman" w:hAnsiTheme="majorBidi" w:cstheme="majorBidi"/>
          <w:noProof/>
          <w:sz w:val="24"/>
          <w:szCs w:val="24"/>
        </w:rPr>
      </w:pPr>
      <w:hyperlink w:anchor="_Toc62158001" w:history="1">
        <w:r w:rsidR="00CE5188" w:rsidRPr="00F36E28">
          <w:rPr>
            <w:rStyle w:val="Hyperlink"/>
            <w:rFonts w:asciiTheme="majorBidi" w:hAnsiTheme="majorBidi" w:cstheme="majorBidi"/>
            <w:noProof/>
            <w:color w:val="auto"/>
            <w:sz w:val="24"/>
            <w:szCs w:val="24"/>
          </w:rPr>
          <w:t>3.3</w:t>
        </w:r>
        <w:r w:rsidR="00CE5188" w:rsidRPr="00F36E28">
          <w:rPr>
            <w:rFonts w:asciiTheme="majorBidi" w:eastAsia="Times New Roman" w:hAnsiTheme="majorBidi" w:cstheme="majorBidi"/>
            <w:noProof/>
            <w:sz w:val="24"/>
            <w:szCs w:val="24"/>
          </w:rPr>
          <w:t xml:space="preserve"> </w:t>
        </w:r>
        <w:r w:rsidR="00CE5188" w:rsidRPr="00F36E28">
          <w:rPr>
            <w:rStyle w:val="Hyperlink"/>
            <w:rFonts w:asciiTheme="majorBidi" w:hAnsiTheme="majorBidi" w:cstheme="majorBidi"/>
            <w:noProof/>
            <w:color w:val="auto"/>
            <w:sz w:val="24"/>
            <w:szCs w:val="24"/>
          </w:rPr>
          <w:t>Pemodel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6</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8002" w:history="1">
        <w:r w:rsidRPr="00F36E28">
          <w:rPr>
            <w:rStyle w:val="Hyperlink"/>
            <w:rFonts w:asciiTheme="majorBidi" w:hAnsiTheme="majorBidi" w:cstheme="majorBidi"/>
            <w:noProof/>
            <w:color w:val="auto"/>
            <w:sz w:val="24"/>
            <w:szCs w:val="24"/>
          </w:rPr>
          <w:t>3.3.1</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Pengembangan Model</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8003" w:history="1">
        <w:r w:rsidRPr="00F36E28">
          <w:rPr>
            <w:rStyle w:val="Hyperlink"/>
            <w:rFonts w:asciiTheme="majorBidi" w:hAnsiTheme="majorBidi" w:cstheme="majorBidi"/>
            <w:noProof/>
            <w:color w:val="auto"/>
            <w:sz w:val="24"/>
            <w:szCs w:val="24"/>
          </w:rPr>
          <w:t>3.3.2</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Evaluasi Model</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8004" w:history="1">
        <w:r w:rsidRPr="00F36E28">
          <w:rPr>
            <w:rStyle w:val="Hyperlink"/>
            <w:rFonts w:asciiTheme="majorBidi" w:hAnsiTheme="majorBidi" w:cstheme="majorBidi"/>
            <w:noProof/>
            <w:color w:val="auto"/>
            <w:sz w:val="24"/>
            <w:szCs w:val="24"/>
          </w:rPr>
          <w:t>3.3.3</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Analisis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8005" w:history="1">
        <w:r w:rsidRPr="00F36E28">
          <w:rPr>
            <w:rStyle w:val="Hyperlink"/>
            <w:rFonts w:asciiTheme="majorBidi" w:hAnsiTheme="majorBidi" w:cstheme="majorBidi"/>
            <w:noProof/>
            <w:color w:val="auto"/>
            <w:sz w:val="24"/>
            <w:szCs w:val="24"/>
          </w:rPr>
          <w:t>3.3.4</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Desai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7</w:t>
      </w:r>
    </w:p>
    <w:p w:rsidR="00CE5188" w:rsidRPr="00F36E28" w:rsidRDefault="00CE5188" w:rsidP="00CE5188">
      <w:pPr>
        <w:pStyle w:val="TOC3"/>
        <w:rPr>
          <w:rFonts w:asciiTheme="majorBidi" w:eastAsia="Times New Roman" w:hAnsiTheme="majorBidi" w:cstheme="majorBidi"/>
          <w:noProof/>
          <w:sz w:val="24"/>
          <w:szCs w:val="24"/>
        </w:rPr>
      </w:pPr>
      <w:r w:rsidRPr="00F36E28">
        <w:rPr>
          <w:rFonts w:asciiTheme="majorBidi" w:hAnsiTheme="majorBidi" w:cstheme="majorBidi"/>
          <w:sz w:val="24"/>
          <w:szCs w:val="24"/>
        </w:rPr>
        <w:tab/>
      </w:r>
      <w:hyperlink w:anchor="_Toc62158006" w:history="1">
        <w:r w:rsidRPr="00F36E28">
          <w:rPr>
            <w:rStyle w:val="Hyperlink"/>
            <w:rFonts w:asciiTheme="majorBidi" w:hAnsiTheme="majorBidi" w:cstheme="majorBidi"/>
            <w:noProof/>
            <w:color w:val="auto"/>
            <w:sz w:val="24"/>
            <w:szCs w:val="24"/>
          </w:rPr>
          <w:t>3.3.5</w:t>
        </w:r>
        <w:r w:rsidRPr="00F36E28">
          <w:rPr>
            <w:rFonts w:asciiTheme="majorBidi" w:eastAsia="Times New Roman" w:hAnsiTheme="majorBidi" w:cstheme="majorBidi"/>
            <w:noProof/>
            <w:sz w:val="24"/>
            <w:szCs w:val="24"/>
          </w:rPr>
          <w:t xml:space="preserve"> </w:t>
        </w:r>
        <w:r w:rsidRPr="00F36E28">
          <w:rPr>
            <w:rStyle w:val="Hyperlink"/>
            <w:rFonts w:asciiTheme="majorBidi" w:hAnsiTheme="majorBidi" w:cstheme="majorBidi"/>
            <w:noProof/>
            <w:color w:val="auto"/>
            <w:sz w:val="24"/>
            <w:szCs w:val="24"/>
          </w:rPr>
          <w:t>Kontruksi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38</w:t>
      </w:r>
    </w:p>
    <w:p w:rsidR="00CE5188" w:rsidRPr="00F36E28" w:rsidRDefault="009E6326" w:rsidP="00CE5188">
      <w:pPr>
        <w:pStyle w:val="TOC2"/>
        <w:rPr>
          <w:rFonts w:asciiTheme="majorBidi" w:hAnsiTheme="majorBidi" w:cstheme="majorBidi"/>
          <w:noProof/>
          <w:sz w:val="24"/>
          <w:szCs w:val="24"/>
        </w:rPr>
      </w:pPr>
      <w:hyperlink w:anchor="_Toc62158007" w:history="1">
        <w:r w:rsidR="00CE5188" w:rsidRPr="00F36E28">
          <w:rPr>
            <w:rStyle w:val="Hyperlink"/>
            <w:rFonts w:asciiTheme="majorBidi" w:hAnsiTheme="majorBidi" w:cstheme="majorBidi"/>
            <w:noProof/>
            <w:color w:val="auto"/>
            <w:sz w:val="24"/>
            <w:szCs w:val="24"/>
          </w:rPr>
          <w:t>3.4Pengujian Siste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8</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97" w:history="1">
        <w:r w:rsidR="00CE5188" w:rsidRPr="00F36E28">
          <w:rPr>
            <w:rStyle w:val="Hyperlink"/>
            <w:rFonts w:asciiTheme="majorBidi" w:hAnsiTheme="majorBidi" w:cstheme="majorBidi"/>
            <w:b/>
            <w:bCs/>
            <w:noProof/>
            <w:color w:val="auto"/>
            <w:sz w:val="24"/>
            <w:szCs w:val="24"/>
          </w:rPr>
          <w:t>BAB IV HASIL PENELITI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9</w:t>
      </w:r>
    </w:p>
    <w:p w:rsidR="00CE5188" w:rsidRPr="00F36E28" w:rsidRDefault="009E6326" w:rsidP="00CE5188">
      <w:pPr>
        <w:pStyle w:val="TOC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1</w:t>
        </w:r>
        <w:r w:rsidR="00CE5188" w:rsidRPr="00F36E28">
          <w:rPr>
            <w:rFonts w:asciiTheme="majorBidi" w:eastAsia="Times New Roman" w:hAnsiTheme="majorBidi" w:cstheme="majorBidi"/>
            <w:noProof/>
            <w:sz w:val="24"/>
            <w:szCs w:val="24"/>
          </w:rPr>
          <w:t xml:space="preserve"> Hasil Pengumpulan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9</w:t>
      </w:r>
    </w:p>
    <w:p w:rsidR="00CE5188" w:rsidRPr="00F36E28" w:rsidRDefault="00CE5188" w:rsidP="00CE5188">
      <w:pPr>
        <w:pStyle w:val="TOC2"/>
        <w:ind w:left="567"/>
        <w:rPr>
          <w:rFonts w:asciiTheme="majorBidi" w:hAnsiTheme="majorBidi" w:cstheme="majorBidi"/>
          <w:noProof/>
          <w:sz w:val="24"/>
          <w:szCs w:val="24"/>
        </w:rPr>
      </w:pPr>
      <w:r w:rsidRPr="00F36E28">
        <w:rPr>
          <w:rFonts w:asciiTheme="majorBidi" w:hAnsiTheme="majorBidi" w:cstheme="majorBidi"/>
          <w:sz w:val="24"/>
          <w:szCs w:val="24"/>
        </w:rPr>
        <w:tab/>
      </w:r>
      <w:hyperlink w:anchor="_Toc62157999" w:history="1">
        <w:r w:rsidRPr="00F36E28">
          <w:rPr>
            <w:rStyle w:val="Hyperlink"/>
            <w:rFonts w:asciiTheme="majorBidi" w:hAnsiTheme="majorBidi" w:cstheme="majorBidi"/>
            <w:noProof/>
            <w:color w:val="auto"/>
            <w:sz w:val="24"/>
            <w:szCs w:val="24"/>
          </w:rPr>
          <w:t>4.2 Hasil Pengembanga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40</w:t>
      </w:r>
    </w:p>
    <w:p w:rsidR="00CE5188" w:rsidRPr="00F36E28" w:rsidRDefault="009E6326" w:rsidP="00CE5188">
      <w:pPr>
        <w:pStyle w:val="TOC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3 Normalisasi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1</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3.1</w:t>
        </w:r>
        <w:r w:rsidR="00CE5188" w:rsidRPr="00F36E28">
          <w:rPr>
            <w:rFonts w:asciiTheme="majorBidi" w:hAnsiTheme="majorBidi" w:cstheme="majorBidi"/>
            <w:sz w:val="24"/>
            <w:szCs w:val="24"/>
          </w:rPr>
          <w:t xml:space="preserve"> </w:t>
        </w:r>
        <w:r w:rsidR="00CE5188" w:rsidRPr="00F36E28">
          <w:rPr>
            <w:rStyle w:val="Hyperlink"/>
            <w:rFonts w:asciiTheme="majorBidi" w:hAnsiTheme="majorBidi" w:cstheme="majorBidi"/>
            <w:noProof/>
            <w:color w:val="auto"/>
            <w:sz w:val="24"/>
            <w:szCs w:val="24"/>
          </w:rPr>
          <w:t>Hasil Pemodelan Normalis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3</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3.2</w:t>
        </w:r>
        <w:r w:rsidR="00CE5188" w:rsidRPr="00F36E28">
          <w:rPr>
            <w:rFonts w:asciiTheme="majorBidi" w:hAnsiTheme="majorBidi" w:cstheme="majorBidi"/>
            <w:sz w:val="24"/>
            <w:szCs w:val="24"/>
          </w:rPr>
          <w:t xml:space="preserve"> </w:t>
        </w:r>
        <w:r w:rsidR="00CE5188" w:rsidRPr="00F36E28">
          <w:rPr>
            <w:rStyle w:val="Hyperlink"/>
            <w:rFonts w:asciiTheme="majorBidi" w:hAnsiTheme="majorBidi" w:cstheme="majorBidi"/>
            <w:noProof/>
            <w:color w:val="auto"/>
            <w:sz w:val="24"/>
            <w:szCs w:val="24"/>
          </w:rPr>
          <w:t>Tahapan Perhitungan Lini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4</w:t>
      </w:r>
    </w:p>
    <w:p w:rsidR="00CE5188" w:rsidRPr="00F36E28" w:rsidRDefault="009E6326" w:rsidP="00CE5188">
      <w:pPr>
        <w:pStyle w:val="TOC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 Hasil Pengembangan Siste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8</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1 Desain Sistem Secara Umu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8</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1.1 Diagram Konteks</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8</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1.2 Diagram Berjenjang</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9</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2. Diagram Arus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0</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2.2 DAD Level 0</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0</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2.3 DAD Level 1 Proses 1</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1</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2.4 DAD Level 1 Proses 2</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2</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4.2.5 DAD Level 1 Proses 3</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2</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5 Kamus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3</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6 Desain Output Secara Umu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7</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6.1 Desain Input Secara Umu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7</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6.2 Desain Databese Secara Umu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8</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7 Desain Arsitektu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8</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8 Desain Interface</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9</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8.1 Mekanisme Us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9</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8.2 Mekanisme Navig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9</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8.3  Mekanisme Inpu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0</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8.4 Mekanisme Outpu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2</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9 Desain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4</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9.1 Struktur Dat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4</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9.2</w:t>
        </w:r>
        <w:r w:rsidR="00CE5188" w:rsidRPr="00F36E28">
          <w:rPr>
            <w:rFonts w:asciiTheme="majorBidi" w:hAnsiTheme="majorBidi" w:cstheme="majorBidi"/>
            <w:sz w:val="24"/>
            <w:szCs w:val="24"/>
          </w:rPr>
          <w:t xml:space="preserve"> </w:t>
        </w:r>
        <w:r w:rsidR="00CE5188" w:rsidRPr="00F36E28">
          <w:rPr>
            <w:rStyle w:val="Hyperlink"/>
            <w:rFonts w:asciiTheme="majorBidi" w:hAnsiTheme="majorBidi" w:cstheme="majorBidi"/>
            <w:noProof/>
            <w:color w:val="auto"/>
            <w:sz w:val="24"/>
            <w:szCs w:val="24"/>
          </w:rPr>
          <w:t>Rel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6</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9.3</w:t>
        </w:r>
        <w:r w:rsidR="00CE5188" w:rsidRPr="00F36E28">
          <w:rPr>
            <w:rFonts w:asciiTheme="majorBidi" w:hAnsiTheme="majorBidi" w:cstheme="majorBidi"/>
            <w:sz w:val="24"/>
            <w:szCs w:val="24"/>
          </w:rPr>
          <w:t xml:space="preserve"> </w:t>
        </w:r>
        <w:r w:rsidR="00CE5188" w:rsidRPr="00F36E28">
          <w:rPr>
            <w:rStyle w:val="Hyperlink"/>
            <w:rFonts w:asciiTheme="majorBidi" w:hAnsiTheme="majorBidi" w:cstheme="majorBidi"/>
            <w:noProof/>
            <w:color w:val="auto"/>
            <w:sz w:val="24"/>
            <w:szCs w:val="24"/>
          </w:rPr>
          <w:t>Pscode Proses</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7</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 xml:space="preserve">4.9.4 </w:t>
        </w:r>
        <w:r w:rsidR="00CE5188" w:rsidRPr="00F36E28">
          <w:rPr>
            <w:rStyle w:val="Hyperlink"/>
            <w:rFonts w:asciiTheme="majorBidi" w:hAnsiTheme="majorBidi" w:cstheme="majorBidi"/>
            <w:i/>
            <w:iCs/>
            <w:noProof/>
            <w:color w:val="auto"/>
            <w:sz w:val="24"/>
            <w:szCs w:val="24"/>
          </w:rPr>
          <w:t xml:space="preserve">FlowChart </w:t>
        </w:r>
        <w:r w:rsidR="00CE5188" w:rsidRPr="00F36E28">
          <w:rPr>
            <w:rStyle w:val="Hyperlink"/>
            <w:rFonts w:asciiTheme="majorBidi" w:hAnsiTheme="majorBidi" w:cstheme="majorBidi"/>
            <w:noProof/>
            <w:color w:val="auto"/>
            <w:sz w:val="24"/>
            <w:szCs w:val="24"/>
          </w:rPr>
          <w:t xml:space="preserve">Untuk Pengujian </w:t>
        </w:r>
        <w:r w:rsidR="00CE5188" w:rsidRPr="00F36E28">
          <w:rPr>
            <w:rStyle w:val="Hyperlink"/>
            <w:rFonts w:asciiTheme="majorBidi" w:hAnsiTheme="majorBidi" w:cstheme="majorBidi"/>
            <w:i/>
            <w:iCs/>
            <w:noProof/>
            <w:color w:val="auto"/>
            <w:sz w:val="24"/>
            <w:szCs w:val="24"/>
          </w:rPr>
          <w:t>White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9</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 xml:space="preserve">4.9.5 </w:t>
        </w:r>
        <w:r w:rsidR="00CE5188" w:rsidRPr="00F36E28">
          <w:rPr>
            <w:rStyle w:val="Hyperlink"/>
            <w:rFonts w:asciiTheme="majorBidi" w:hAnsiTheme="majorBidi" w:cstheme="majorBidi"/>
            <w:i/>
            <w:iCs/>
            <w:noProof/>
            <w:color w:val="auto"/>
            <w:sz w:val="24"/>
            <w:szCs w:val="24"/>
          </w:rPr>
          <w:t xml:space="preserve">Flowgraph </w:t>
        </w:r>
        <w:r w:rsidR="00CE5188" w:rsidRPr="00F36E28">
          <w:rPr>
            <w:rStyle w:val="Hyperlink"/>
            <w:rFonts w:asciiTheme="majorBidi" w:hAnsiTheme="majorBidi" w:cstheme="majorBidi"/>
            <w:noProof/>
            <w:color w:val="auto"/>
            <w:sz w:val="24"/>
            <w:szCs w:val="24"/>
          </w:rPr>
          <w:t xml:space="preserve">Untuk Pengujian </w:t>
        </w:r>
        <w:r w:rsidR="00CE5188" w:rsidRPr="00F36E28">
          <w:rPr>
            <w:rStyle w:val="Hyperlink"/>
            <w:rFonts w:asciiTheme="majorBidi" w:hAnsiTheme="majorBidi" w:cstheme="majorBidi"/>
            <w:i/>
            <w:iCs/>
            <w:noProof/>
            <w:color w:val="auto"/>
            <w:sz w:val="24"/>
            <w:szCs w:val="24"/>
          </w:rPr>
          <w:t>White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0</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 xml:space="preserve">4.9.6  </w:t>
        </w:r>
        <w:r w:rsidR="00CE5188" w:rsidRPr="00F36E28">
          <w:rPr>
            <w:rStyle w:val="Hyperlink"/>
            <w:rFonts w:asciiTheme="majorBidi" w:hAnsiTheme="majorBidi" w:cstheme="majorBidi"/>
            <w:i/>
            <w:iCs/>
            <w:noProof/>
            <w:color w:val="auto"/>
            <w:sz w:val="24"/>
            <w:szCs w:val="24"/>
          </w:rPr>
          <w:t xml:space="preserve">Path </w:t>
        </w:r>
        <w:r w:rsidR="00CE5188" w:rsidRPr="00F36E28">
          <w:rPr>
            <w:rStyle w:val="Hyperlink"/>
            <w:rFonts w:asciiTheme="majorBidi" w:hAnsiTheme="majorBidi" w:cstheme="majorBidi"/>
            <w:noProof/>
            <w:color w:val="auto"/>
            <w:sz w:val="24"/>
            <w:szCs w:val="24"/>
          </w:rPr>
          <w:t xml:space="preserve">Pada Pengujian </w:t>
        </w:r>
        <w:r w:rsidR="00CE5188" w:rsidRPr="00F36E28">
          <w:rPr>
            <w:rStyle w:val="Hyperlink"/>
            <w:rFonts w:asciiTheme="majorBidi" w:hAnsiTheme="majorBidi" w:cstheme="majorBidi"/>
            <w:i/>
            <w:iCs/>
            <w:noProof/>
            <w:color w:val="auto"/>
            <w:sz w:val="24"/>
            <w:szCs w:val="24"/>
          </w:rPr>
          <w:t>White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1</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4.9.7</w:t>
        </w:r>
        <w:r w:rsidR="00CE5188" w:rsidRPr="00F36E28">
          <w:rPr>
            <w:rStyle w:val="Hyperlink"/>
            <w:rFonts w:asciiTheme="majorBidi" w:hAnsiTheme="majorBidi" w:cstheme="majorBidi"/>
            <w:i/>
            <w:iCs/>
            <w:noProof/>
            <w:color w:val="auto"/>
            <w:sz w:val="24"/>
            <w:szCs w:val="24"/>
          </w:rPr>
          <w:t xml:space="preserve"> </w:t>
        </w:r>
        <w:r w:rsidR="00CE5188" w:rsidRPr="00F36E28">
          <w:rPr>
            <w:rStyle w:val="Hyperlink"/>
            <w:rFonts w:asciiTheme="majorBidi" w:hAnsiTheme="majorBidi" w:cstheme="majorBidi"/>
            <w:noProof/>
            <w:color w:val="auto"/>
            <w:sz w:val="24"/>
            <w:szCs w:val="24"/>
          </w:rPr>
          <w:t>Pengujian Black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2</w:t>
      </w: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97" w:history="1">
        <w:r w:rsidR="00CE5188" w:rsidRPr="00F36E28">
          <w:rPr>
            <w:rStyle w:val="Hyperlink"/>
            <w:rFonts w:asciiTheme="majorBidi" w:hAnsiTheme="majorBidi" w:cstheme="majorBidi"/>
            <w:b/>
            <w:bCs/>
            <w:noProof/>
            <w:color w:val="auto"/>
            <w:sz w:val="24"/>
            <w:szCs w:val="24"/>
          </w:rPr>
          <w:t>BAB V PEMBAHAS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6</w:t>
      </w:r>
    </w:p>
    <w:p w:rsidR="00CE5188" w:rsidRPr="00F36E28" w:rsidRDefault="009E6326" w:rsidP="00CE5188">
      <w:pPr>
        <w:pStyle w:val="TOC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 xml:space="preserve">5.1 Pembahasan Model </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6</w:t>
      </w:r>
    </w:p>
    <w:p w:rsidR="00CE5188" w:rsidRPr="00F36E28" w:rsidRDefault="009E6326" w:rsidP="00CE5188">
      <w:pPr>
        <w:pStyle w:val="TOC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 xml:space="preserve">5.2 Pembahasan Sistem </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7</w:t>
      </w:r>
    </w:p>
    <w:p w:rsidR="00CE5188" w:rsidRPr="00F36E28" w:rsidRDefault="009E6326" w:rsidP="00CE5188">
      <w:pPr>
        <w:pStyle w:val="TOC2"/>
        <w:ind w:left="1276" w:firstLine="14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5.2.1</w:t>
        </w:r>
        <w:r w:rsidR="00CE5188" w:rsidRPr="00F36E28">
          <w:rPr>
            <w:rStyle w:val="Hyperlink"/>
            <w:rFonts w:asciiTheme="majorBidi" w:hAnsiTheme="majorBidi" w:cstheme="majorBidi"/>
            <w:i/>
            <w:iCs/>
            <w:noProof/>
            <w:color w:val="auto"/>
            <w:sz w:val="24"/>
            <w:szCs w:val="24"/>
          </w:rPr>
          <w:t xml:space="preserve"> </w:t>
        </w:r>
        <w:r w:rsidR="00CE5188" w:rsidRPr="00F36E28">
          <w:rPr>
            <w:rStyle w:val="Hyperlink"/>
            <w:rFonts w:asciiTheme="majorBidi" w:hAnsiTheme="majorBidi" w:cstheme="majorBidi"/>
            <w:noProof/>
            <w:color w:val="auto"/>
            <w:sz w:val="24"/>
            <w:szCs w:val="24"/>
          </w:rPr>
          <w:t>Instalasi Siste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7</w:t>
      </w:r>
    </w:p>
    <w:p w:rsidR="00CE5188" w:rsidRPr="00F36E28" w:rsidRDefault="009E6326" w:rsidP="00CE5188">
      <w:pPr>
        <w:pStyle w:val="TOC2"/>
        <w:ind w:left="1276" w:firstLine="14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5.2.2</w:t>
        </w:r>
        <w:r w:rsidR="00CE5188" w:rsidRPr="00F36E28">
          <w:rPr>
            <w:rStyle w:val="Hyperlink"/>
            <w:rFonts w:asciiTheme="majorBidi" w:hAnsiTheme="majorBidi" w:cstheme="majorBidi"/>
            <w:i/>
            <w:iCs/>
            <w:noProof/>
            <w:color w:val="auto"/>
            <w:sz w:val="24"/>
            <w:szCs w:val="24"/>
          </w:rPr>
          <w:t xml:space="preserve"> </w:t>
        </w:r>
        <w:r w:rsidR="00CE5188" w:rsidRPr="00F36E28">
          <w:rPr>
            <w:rStyle w:val="Hyperlink"/>
            <w:rFonts w:asciiTheme="majorBidi" w:hAnsiTheme="majorBidi" w:cstheme="majorBidi"/>
            <w:noProof/>
            <w:color w:val="auto"/>
            <w:sz w:val="24"/>
            <w:szCs w:val="24"/>
          </w:rPr>
          <w:t>Prosedur Pengoperasian Siste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0</w:t>
      </w:r>
    </w:p>
    <w:p w:rsidR="00CE5188" w:rsidRPr="00F36E28" w:rsidRDefault="00CE5188" w:rsidP="00CE5188">
      <w:pPr>
        <w:tabs>
          <w:tab w:val="left" w:pos="5105"/>
        </w:tabs>
        <w:rPr>
          <w:rFonts w:asciiTheme="majorBidi" w:hAnsiTheme="majorBidi" w:cstheme="majorBidi"/>
          <w:sz w:val="24"/>
          <w:szCs w:val="24"/>
        </w:rPr>
      </w:pPr>
      <w:r w:rsidRPr="00F36E28">
        <w:rPr>
          <w:rFonts w:asciiTheme="majorBidi" w:hAnsiTheme="majorBidi" w:cstheme="majorBidi"/>
          <w:sz w:val="24"/>
          <w:szCs w:val="24"/>
        </w:rPr>
        <w:tab/>
      </w: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9E6326" w:rsidP="00CE5188">
      <w:pPr>
        <w:pStyle w:val="TOC1"/>
        <w:tabs>
          <w:tab w:val="right" w:leader="dot" w:pos="7928"/>
        </w:tabs>
        <w:rPr>
          <w:rFonts w:asciiTheme="majorBidi" w:eastAsia="Times New Roman" w:hAnsiTheme="majorBidi" w:cstheme="majorBidi"/>
          <w:noProof/>
          <w:sz w:val="24"/>
          <w:szCs w:val="24"/>
        </w:rPr>
      </w:pPr>
      <w:hyperlink w:anchor="_Toc62157997" w:history="1">
        <w:r w:rsidR="00CE5188" w:rsidRPr="00F36E28">
          <w:rPr>
            <w:rStyle w:val="Hyperlink"/>
            <w:rFonts w:asciiTheme="majorBidi" w:hAnsiTheme="majorBidi" w:cstheme="majorBidi"/>
            <w:b/>
            <w:bCs/>
            <w:noProof/>
            <w:color w:val="auto"/>
            <w:sz w:val="24"/>
            <w:szCs w:val="24"/>
          </w:rPr>
          <w:t>BAB VI PENUTUP</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3</w:t>
      </w:r>
    </w:p>
    <w:p w:rsidR="00CE5188" w:rsidRPr="00F36E28" w:rsidRDefault="009E6326" w:rsidP="00CE5188">
      <w:pPr>
        <w:pStyle w:val="TOC2"/>
        <w:rPr>
          <w:rFonts w:asciiTheme="majorBidi" w:eastAsia="Times New Roman"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6.1 Kesimpul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3</w:t>
      </w:r>
    </w:p>
    <w:p w:rsidR="00CE5188" w:rsidRPr="00F36E28" w:rsidRDefault="009E6326" w:rsidP="00CE5188">
      <w:pPr>
        <w:pStyle w:val="TOC2"/>
        <w:rPr>
          <w:rFonts w:asciiTheme="majorBidi" w:hAnsiTheme="majorBidi" w:cstheme="majorBidi"/>
          <w:noProof/>
          <w:sz w:val="24"/>
          <w:szCs w:val="24"/>
        </w:rPr>
      </w:pPr>
      <w:hyperlink w:anchor="_Toc62157999" w:history="1">
        <w:r w:rsidR="00CE5188" w:rsidRPr="00F36E28">
          <w:rPr>
            <w:rStyle w:val="Hyperlink"/>
            <w:rFonts w:asciiTheme="majorBidi" w:hAnsiTheme="majorBidi" w:cstheme="majorBidi"/>
            <w:noProof/>
            <w:color w:val="auto"/>
            <w:sz w:val="24"/>
            <w:szCs w:val="24"/>
          </w:rPr>
          <w:t>6.2 Sar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3</w:t>
      </w:r>
    </w:p>
    <w:p w:rsidR="00CE5188" w:rsidRPr="00F36E28" w:rsidRDefault="009E6326" w:rsidP="00CE5188">
      <w:pPr>
        <w:pStyle w:val="TOC2"/>
        <w:rPr>
          <w:rFonts w:asciiTheme="majorBidi" w:hAnsiTheme="majorBidi" w:cstheme="majorBidi"/>
          <w:b/>
          <w:bCs/>
          <w:sz w:val="24"/>
          <w:szCs w:val="24"/>
        </w:rPr>
      </w:pPr>
      <w:hyperlink w:anchor="_Toc62158008" w:history="1">
        <w:r w:rsidR="00CE5188" w:rsidRPr="00F36E28">
          <w:rPr>
            <w:rStyle w:val="Hyperlink"/>
            <w:rFonts w:asciiTheme="majorBidi" w:hAnsiTheme="majorBidi" w:cstheme="majorBidi"/>
            <w:b/>
            <w:bCs/>
            <w:noProof/>
            <w:color w:val="auto"/>
            <w:sz w:val="24"/>
            <w:szCs w:val="24"/>
          </w:rPr>
          <w:t>DAFTAR PUSTAK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4</w:t>
      </w:r>
      <w:r w:rsidR="00CE5188" w:rsidRPr="00F36E28">
        <w:rPr>
          <w:rFonts w:asciiTheme="majorBidi" w:hAnsiTheme="majorBidi" w:cstheme="majorBidi"/>
          <w:b/>
          <w:bCs/>
          <w:sz w:val="24"/>
          <w:szCs w:val="24"/>
        </w:rPr>
        <w:fldChar w:fldCharType="end"/>
      </w:r>
    </w:p>
    <w:p w:rsidR="00CE5188" w:rsidRPr="00F36E28" w:rsidRDefault="00CE5188" w:rsidP="00273B0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rPr>
          <w:rFonts w:asciiTheme="majorBidi" w:hAnsiTheme="majorBidi" w:cstheme="majorBidi"/>
          <w:sz w:val="24"/>
          <w:szCs w:val="24"/>
        </w:rPr>
      </w:pPr>
    </w:p>
    <w:p w:rsidR="00CE5188" w:rsidRPr="00F36E28" w:rsidRDefault="00CE5188" w:rsidP="00CE5188">
      <w:pPr>
        <w:tabs>
          <w:tab w:val="left" w:pos="5386"/>
        </w:tabs>
        <w:rPr>
          <w:rFonts w:asciiTheme="majorBidi" w:hAnsiTheme="majorBidi" w:cstheme="majorBidi"/>
          <w:sz w:val="24"/>
          <w:szCs w:val="24"/>
        </w:rPr>
      </w:pPr>
      <w:r w:rsidRPr="00F36E28">
        <w:rPr>
          <w:rFonts w:asciiTheme="majorBidi" w:hAnsiTheme="majorBidi" w:cstheme="majorBidi"/>
          <w:sz w:val="24"/>
          <w:szCs w:val="24"/>
        </w:rPr>
        <w:tab/>
      </w:r>
    </w:p>
    <w:p w:rsidR="00273B08" w:rsidRPr="00F36E28" w:rsidRDefault="00CE5188" w:rsidP="00CE5188">
      <w:pPr>
        <w:tabs>
          <w:tab w:val="left" w:pos="3460"/>
        </w:tabs>
        <w:rPr>
          <w:rFonts w:asciiTheme="majorBidi" w:hAnsiTheme="majorBidi" w:cstheme="majorBidi"/>
          <w:sz w:val="24"/>
          <w:szCs w:val="24"/>
        </w:rPr>
      </w:pPr>
      <w:r w:rsidRPr="00F36E28">
        <w:rPr>
          <w:rFonts w:asciiTheme="majorBidi" w:hAnsiTheme="majorBidi" w:cstheme="majorBidi"/>
          <w:sz w:val="24"/>
          <w:szCs w:val="24"/>
        </w:rPr>
        <w:tab/>
      </w: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pStyle w:val="Heading1"/>
        <w:jc w:val="center"/>
        <w:rPr>
          <w:rFonts w:asciiTheme="majorBidi" w:hAnsiTheme="majorBidi" w:cstheme="majorBidi"/>
          <w:b/>
          <w:bCs/>
          <w:color w:val="auto"/>
          <w:sz w:val="24"/>
          <w:szCs w:val="24"/>
        </w:rPr>
      </w:pPr>
      <w:r w:rsidRPr="00F36E28">
        <w:rPr>
          <w:rFonts w:asciiTheme="majorBidi" w:hAnsiTheme="majorBidi" w:cstheme="majorBidi"/>
          <w:b/>
          <w:bCs/>
          <w:color w:val="auto"/>
          <w:sz w:val="24"/>
          <w:szCs w:val="24"/>
        </w:rPr>
        <w:t>DAFTAR GAMBAR</w:t>
      </w:r>
    </w:p>
    <w:p w:rsidR="00CE5188" w:rsidRPr="00F36E28" w:rsidRDefault="00CE5188"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r w:rsidRPr="00F36E28">
        <w:rPr>
          <w:rFonts w:asciiTheme="majorBidi" w:hAnsiTheme="majorBidi" w:cstheme="majorBidi"/>
          <w:sz w:val="24"/>
          <w:szCs w:val="24"/>
        </w:rPr>
        <w:fldChar w:fldCharType="begin"/>
      </w:r>
      <w:r w:rsidRPr="00F36E28">
        <w:rPr>
          <w:rFonts w:asciiTheme="majorBidi" w:hAnsiTheme="majorBidi" w:cstheme="majorBidi"/>
          <w:sz w:val="24"/>
          <w:szCs w:val="24"/>
        </w:rPr>
        <w:instrText xml:space="preserve"> TOC \h \z \c "Gambar 2." </w:instrText>
      </w:r>
      <w:r w:rsidRPr="00F36E28">
        <w:rPr>
          <w:rFonts w:asciiTheme="majorBidi" w:hAnsiTheme="majorBidi" w:cstheme="majorBidi"/>
          <w:sz w:val="24"/>
          <w:szCs w:val="24"/>
        </w:rPr>
        <w:fldChar w:fldCharType="separate"/>
      </w:r>
      <w:hyperlink r:id="rId29" w:anchor="_Toc59620242" w:history="1">
        <w:r w:rsidRPr="00F36E28">
          <w:rPr>
            <w:rStyle w:val="Hyperlink"/>
            <w:rFonts w:asciiTheme="majorBidi" w:hAnsiTheme="majorBidi" w:cstheme="majorBidi"/>
            <w:b/>
            <w:bCs/>
            <w:noProof/>
            <w:color w:val="auto"/>
            <w:sz w:val="24"/>
            <w:szCs w:val="24"/>
          </w:rPr>
          <w:t>Gambar 2. 1:</w:t>
        </w:r>
        <w:r w:rsidRPr="00F36E28">
          <w:rPr>
            <w:rStyle w:val="Hyperlink"/>
            <w:rFonts w:asciiTheme="majorBidi" w:hAnsiTheme="majorBidi" w:cstheme="majorBidi"/>
            <w:noProof/>
            <w:color w:val="auto"/>
            <w:sz w:val="24"/>
            <w:szCs w:val="24"/>
          </w:rPr>
          <w:t xml:space="preserve"> Siklus Hidup Pengembangan Sistem</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21</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3" w:history="1">
        <w:r w:rsidR="00CE5188" w:rsidRPr="00F36E28">
          <w:rPr>
            <w:rStyle w:val="Hyperlink"/>
            <w:rFonts w:asciiTheme="majorBidi" w:hAnsiTheme="majorBidi" w:cstheme="majorBidi"/>
            <w:b/>
            <w:bCs/>
            <w:noProof/>
            <w:color w:val="auto"/>
            <w:sz w:val="24"/>
            <w:szCs w:val="24"/>
          </w:rPr>
          <w:t>Gambar 2. 2:</w:t>
        </w:r>
        <w:r w:rsidR="00CE5188" w:rsidRPr="00F36E28">
          <w:rPr>
            <w:rStyle w:val="Hyperlink"/>
            <w:rFonts w:asciiTheme="majorBidi" w:hAnsiTheme="majorBidi" w:cstheme="majorBidi"/>
            <w:noProof/>
            <w:color w:val="auto"/>
            <w:sz w:val="24"/>
            <w:szCs w:val="24"/>
          </w:rPr>
          <w:t xml:space="preserve"> Grafik Ali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0</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4" w:history="1">
        <w:r w:rsidR="00CE5188" w:rsidRPr="00F36E28">
          <w:rPr>
            <w:rStyle w:val="Hyperlink"/>
            <w:rFonts w:asciiTheme="majorBidi" w:hAnsiTheme="majorBidi" w:cstheme="majorBidi"/>
            <w:b/>
            <w:bCs/>
            <w:noProof/>
            <w:color w:val="auto"/>
            <w:sz w:val="24"/>
            <w:szCs w:val="24"/>
          </w:rPr>
          <w:t>Gambar 2. 3:</w:t>
        </w:r>
        <w:r w:rsidR="00CE5188" w:rsidRPr="00F36E28">
          <w:rPr>
            <w:rStyle w:val="Hyperlink"/>
            <w:rFonts w:asciiTheme="majorBidi" w:hAnsiTheme="majorBidi" w:cstheme="majorBidi"/>
            <w:noProof/>
            <w:color w:val="auto"/>
            <w:sz w:val="24"/>
            <w:szCs w:val="24"/>
          </w:rPr>
          <w:t xml:space="preserve"> </w:t>
        </w:r>
        <w:r w:rsidR="00CE5188" w:rsidRPr="00F36E28">
          <w:rPr>
            <w:rFonts w:asciiTheme="majorBidi" w:eastAsia="Times New Roman" w:hAnsiTheme="majorBidi" w:cstheme="majorBidi"/>
            <w:i/>
            <w:iCs/>
            <w:sz w:val="24"/>
            <w:szCs w:val="24"/>
          </w:rPr>
          <w:t>flow graph Perhitungan</w:t>
        </w:r>
        <w:r w:rsidR="00CE5188" w:rsidRPr="00F36E28">
          <w:rPr>
            <w:rFonts w:asciiTheme="majorBidi" w:eastAsia="Times New Roman" w:hAnsiTheme="majorBidi" w:cstheme="majorBidi"/>
            <w:sz w:val="24"/>
            <w:szCs w:val="24"/>
          </w:rPr>
          <w:t xml:space="preserve"> </w:t>
        </w:r>
        <w:r w:rsidR="00CE5188" w:rsidRPr="00F36E28">
          <w:rPr>
            <w:rFonts w:asciiTheme="majorBidi" w:eastAsia="Times New Roman" w:hAnsiTheme="majorBidi" w:cstheme="majorBidi"/>
            <w:i/>
            <w:iCs/>
            <w:sz w:val="24"/>
            <w:szCs w:val="24"/>
          </w:rPr>
          <w:t>cyclomatic complexity</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2</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5" w:history="1">
        <w:r w:rsidR="00CE5188" w:rsidRPr="00F36E28">
          <w:rPr>
            <w:rStyle w:val="Hyperlink"/>
            <w:rFonts w:asciiTheme="majorBidi" w:hAnsiTheme="majorBidi" w:cstheme="majorBidi"/>
            <w:b/>
            <w:bCs/>
            <w:noProof/>
            <w:color w:val="auto"/>
            <w:sz w:val="24"/>
            <w:szCs w:val="24"/>
          </w:rPr>
          <w:t>Gambar 2. 4:</w:t>
        </w:r>
        <w:r w:rsidR="00CE5188" w:rsidRPr="00F36E28">
          <w:rPr>
            <w:rStyle w:val="Hyperlink"/>
            <w:rFonts w:asciiTheme="majorBidi" w:hAnsiTheme="majorBidi" w:cstheme="majorBidi"/>
            <w:noProof/>
            <w:color w:val="auto"/>
            <w:sz w:val="24"/>
            <w:szCs w:val="24"/>
          </w:rPr>
          <w:t xml:space="preserve"> Bagan Kerangka Piki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4</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rPr>
          <w:t>Gambar 3.1:</w:t>
        </w:r>
        <w:r w:rsidR="00CE5188" w:rsidRPr="00F36E28">
          <w:rPr>
            <w:rStyle w:val="Hyperlink"/>
            <w:rFonts w:asciiTheme="majorBidi" w:hAnsiTheme="majorBidi" w:cstheme="majorBidi"/>
            <w:noProof/>
            <w:color w:val="auto"/>
            <w:sz w:val="24"/>
            <w:szCs w:val="24"/>
          </w:rPr>
          <w:t xml:space="preserve"> Model Regresi Linier Bergand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36</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rPr>
          <w:t>Gambar 4.1:</w:t>
        </w:r>
        <w:r w:rsidR="00CE5188" w:rsidRPr="00F36E28">
          <w:rPr>
            <w:rStyle w:val="Hyperlink"/>
            <w:rFonts w:asciiTheme="majorBidi" w:hAnsiTheme="majorBidi" w:cstheme="majorBidi"/>
            <w:noProof/>
            <w:color w:val="auto"/>
            <w:sz w:val="24"/>
            <w:szCs w:val="24"/>
          </w:rPr>
          <w:t xml:space="preserve"> Pengembangan Sistem</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0</w:t>
      </w:r>
    </w:p>
    <w:p w:rsidR="00CE5188" w:rsidRPr="00F36E28" w:rsidRDefault="00CE5188"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r w:rsidRPr="00F36E28">
        <w:rPr>
          <w:rFonts w:asciiTheme="majorBidi" w:hAnsiTheme="majorBidi" w:cstheme="majorBidi"/>
          <w:sz w:val="24"/>
          <w:szCs w:val="24"/>
        </w:rPr>
        <w:fldChar w:fldCharType="end"/>
      </w:r>
      <w:hyperlink w:anchor="_Toc59620246" w:history="1">
        <w:r w:rsidRPr="00F36E28">
          <w:rPr>
            <w:rStyle w:val="Hyperlink"/>
            <w:rFonts w:asciiTheme="majorBidi" w:hAnsiTheme="majorBidi" w:cstheme="majorBidi"/>
            <w:b/>
            <w:bCs/>
            <w:noProof/>
            <w:color w:val="auto"/>
            <w:sz w:val="24"/>
            <w:szCs w:val="24"/>
            <w:u w:val="none"/>
          </w:rPr>
          <w:t>Gambar 4.2:</w:t>
        </w:r>
        <w:r w:rsidRPr="00F36E28">
          <w:rPr>
            <w:rStyle w:val="Hyperlink"/>
            <w:rFonts w:asciiTheme="majorBidi" w:hAnsiTheme="majorBidi" w:cstheme="majorBidi"/>
            <w:noProof/>
            <w:color w:val="auto"/>
            <w:sz w:val="24"/>
            <w:szCs w:val="24"/>
            <w:u w:val="none"/>
          </w:rPr>
          <w:t xml:space="preserve"> Diagram Konteks</w:t>
        </w:r>
        <w:r w:rsidRPr="00F36E28">
          <w:rPr>
            <w:rFonts w:asciiTheme="majorBidi" w:hAnsiTheme="majorBidi" w:cstheme="majorBidi"/>
            <w:noProof/>
            <w:webHidden/>
            <w:sz w:val="24"/>
            <w:szCs w:val="24"/>
          </w:rPr>
          <w:tab/>
        </w:r>
      </w:hyperlink>
      <w:r w:rsidRPr="00F36E28">
        <w:rPr>
          <w:rFonts w:asciiTheme="majorBidi" w:hAnsiTheme="majorBidi" w:cstheme="majorBidi"/>
          <w:noProof/>
          <w:sz w:val="24"/>
          <w:szCs w:val="24"/>
        </w:rPr>
        <w:t>48</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5:</w:t>
        </w:r>
        <w:r w:rsidR="00CE5188" w:rsidRPr="00F36E28">
          <w:rPr>
            <w:rStyle w:val="Hyperlink"/>
            <w:rFonts w:asciiTheme="majorBidi" w:hAnsiTheme="majorBidi" w:cstheme="majorBidi"/>
            <w:noProof/>
            <w:color w:val="auto"/>
            <w:sz w:val="24"/>
            <w:szCs w:val="24"/>
            <w:u w:val="none"/>
          </w:rPr>
          <w:t xml:space="preserve"> Diagram Berjenjang</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49</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6:</w:t>
        </w:r>
        <w:r w:rsidR="00CE5188" w:rsidRPr="00F36E28">
          <w:rPr>
            <w:rStyle w:val="Hyperlink"/>
            <w:rFonts w:asciiTheme="majorBidi" w:hAnsiTheme="majorBidi" w:cstheme="majorBidi"/>
            <w:noProof/>
            <w:color w:val="auto"/>
            <w:sz w:val="24"/>
            <w:szCs w:val="24"/>
            <w:u w:val="none"/>
          </w:rPr>
          <w:t xml:space="preserve"> DAD Level 0</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0</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7:</w:t>
        </w:r>
        <w:r w:rsidR="00CE5188" w:rsidRPr="00F36E28">
          <w:rPr>
            <w:rStyle w:val="Hyperlink"/>
            <w:rFonts w:asciiTheme="majorBidi" w:hAnsiTheme="majorBidi" w:cstheme="majorBidi"/>
            <w:noProof/>
            <w:color w:val="auto"/>
            <w:sz w:val="24"/>
            <w:szCs w:val="24"/>
            <w:u w:val="none"/>
          </w:rPr>
          <w:t xml:space="preserve"> DAD Level 1 Proses 1</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1</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8:</w:t>
        </w:r>
        <w:r w:rsidR="00CE5188" w:rsidRPr="00F36E28">
          <w:rPr>
            <w:rStyle w:val="Hyperlink"/>
            <w:rFonts w:asciiTheme="majorBidi" w:hAnsiTheme="majorBidi" w:cstheme="majorBidi"/>
            <w:noProof/>
            <w:color w:val="auto"/>
            <w:sz w:val="24"/>
            <w:szCs w:val="24"/>
            <w:u w:val="none"/>
          </w:rPr>
          <w:t xml:space="preserve"> DAD Level 1 Proses 2</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2</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9:</w:t>
        </w:r>
        <w:r w:rsidR="00CE5188" w:rsidRPr="00F36E28">
          <w:rPr>
            <w:rStyle w:val="Hyperlink"/>
            <w:rFonts w:asciiTheme="majorBidi" w:hAnsiTheme="majorBidi" w:cstheme="majorBidi"/>
            <w:noProof/>
            <w:color w:val="auto"/>
            <w:sz w:val="24"/>
            <w:szCs w:val="24"/>
            <w:u w:val="none"/>
          </w:rPr>
          <w:t xml:space="preserve"> DAD Level 1 Proses 3</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2</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0:</w:t>
        </w:r>
        <w:r w:rsidR="00CE5188" w:rsidRPr="00F36E28">
          <w:rPr>
            <w:rStyle w:val="Hyperlink"/>
            <w:rFonts w:asciiTheme="majorBidi" w:hAnsiTheme="majorBidi" w:cstheme="majorBidi"/>
            <w:noProof/>
            <w:color w:val="auto"/>
            <w:sz w:val="24"/>
            <w:szCs w:val="24"/>
            <w:u w:val="none"/>
          </w:rPr>
          <w:t xml:space="preserve"> Interface Design – Mekanisme Navig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59</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1:</w:t>
        </w:r>
        <w:r w:rsidR="00CE5188" w:rsidRPr="00F36E28">
          <w:rPr>
            <w:rStyle w:val="Hyperlink"/>
            <w:rFonts w:asciiTheme="majorBidi" w:hAnsiTheme="majorBidi" w:cstheme="majorBidi"/>
            <w:noProof/>
            <w:color w:val="auto"/>
            <w:sz w:val="24"/>
            <w:szCs w:val="24"/>
            <w:u w:val="none"/>
          </w:rPr>
          <w:t xml:space="preserve"> Interface Design – Mekanisme Input  - Entry Data Us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0</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2:</w:t>
        </w:r>
        <w:r w:rsidR="00CE5188" w:rsidRPr="00F36E28">
          <w:rPr>
            <w:rStyle w:val="Hyperlink"/>
            <w:rFonts w:asciiTheme="majorBidi" w:hAnsiTheme="majorBidi" w:cstheme="majorBidi"/>
            <w:noProof/>
            <w:color w:val="auto"/>
            <w:sz w:val="24"/>
            <w:szCs w:val="24"/>
            <w:u w:val="none"/>
          </w:rPr>
          <w:t xml:space="preserve"> Interface Design – Mekanisme Input - Data Us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0</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3:</w:t>
        </w:r>
        <w:r w:rsidR="00CE5188" w:rsidRPr="00F36E28">
          <w:rPr>
            <w:rStyle w:val="Hyperlink"/>
            <w:rFonts w:asciiTheme="majorBidi" w:hAnsiTheme="majorBidi" w:cstheme="majorBidi"/>
            <w:noProof/>
            <w:color w:val="auto"/>
            <w:sz w:val="24"/>
            <w:szCs w:val="24"/>
            <w:u w:val="none"/>
          </w:rPr>
          <w:t xml:space="preserve"> Interface Design – Mekanisme Input - 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1</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4:</w:t>
        </w:r>
        <w:r w:rsidR="00CE5188" w:rsidRPr="00F36E28">
          <w:rPr>
            <w:rStyle w:val="Hyperlink"/>
            <w:rFonts w:asciiTheme="majorBidi" w:hAnsiTheme="majorBidi" w:cstheme="majorBidi"/>
            <w:noProof/>
            <w:color w:val="auto"/>
            <w:sz w:val="24"/>
            <w:szCs w:val="24"/>
            <w:u w:val="none"/>
          </w:rPr>
          <w:t xml:space="preserve"> Interface Design – Mekanisme Input - Tambah Dataset </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1</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4:</w:t>
        </w:r>
        <w:r w:rsidR="00CE5188" w:rsidRPr="00F36E28">
          <w:rPr>
            <w:rStyle w:val="Hyperlink"/>
            <w:rFonts w:asciiTheme="majorBidi" w:hAnsiTheme="majorBidi" w:cstheme="majorBidi"/>
            <w:noProof/>
            <w:color w:val="auto"/>
            <w:sz w:val="24"/>
            <w:szCs w:val="24"/>
            <w:u w:val="none"/>
          </w:rPr>
          <w:t xml:space="preserve"> Interface Design – Mekanisme Input - Prediksi Perbula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2</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5:</w:t>
        </w:r>
        <w:r w:rsidR="00CE5188" w:rsidRPr="00F36E28">
          <w:rPr>
            <w:rStyle w:val="Hyperlink"/>
            <w:rFonts w:asciiTheme="majorBidi" w:hAnsiTheme="majorBidi" w:cstheme="majorBidi"/>
            <w:noProof/>
            <w:color w:val="auto"/>
            <w:sz w:val="24"/>
            <w:szCs w:val="24"/>
            <w:u w:val="none"/>
          </w:rPr>
          <w:t xml:space="preserve"> Interface Design – Mekanisme Output - Laporan 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2</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 xml:space="preserve">Gambar 4.16: </w:t>
        </w:r>
        <w:r w:rsidR="00CE5188" w:rsidRPr="00F36E28">
          <w:rPr>
            <w:rStyle w:val="Hyperlink"/>
            <w:rFonts w:asciiTheme="majorBidi" w:hAnsiTheme="majorBidi" w:cstheme="majorBidi"/>
            <w:noProof/>
            <w:color w:val="auto"/>
            <w:sz w:val="24"/>
            <w:szCs w:val="24"/>
            <w:u w:val="none"/>
          </w:rPr>
          <w:t>Interface Design – Mekanisme Output - Laporan Hasil Predik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3</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7:</w:t>
        </w:r>
        <w:r w:rsidR="00CE5188" w:rsidRPr="00F36E28">
          <w:rPr>
            <w:rStyle w:val="Hyperlink"/>
            <w:rFonts w:asciiTheme="majorBidi" w:hAnsiTheme="majorBidi" w:cstheme="majorBidi"/>
            <w:noProof/>
            <w:color w:val="auto"/>
            <w:sz w:val="24"/>
            <w:szCs w:val="24"/>
            <w:u w:val="none"/>
          </w:rPr>
          <w:t xml:space="preserve"> Interface Design – Mekanisme Output - Laporan Hasil Akur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3</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18:</w:t>
        </w:r>
        <w:r w:rsidR="00CE5188" w:rsidRPr="00F36E28">
          <w:rPr>
            <w:rStyle w:val="Hyperlink"/>
            <w:rFonts w:asciiTheme="majorBidi" w:hAnsiTheme="majorBidi" w:cstheme="majorBidi"/>
            <w:noProof/>
            <w:color w:val="auto"/>
            <w:sz w:val="24"/>
            <w:szCs w:val="24"/>
            <w:u w:val="none"/>
          </w:rPr>
          <w:t xml:space="preserve"> Desain Relasi Antar Tabel</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6</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 xml:space="preserve">Gambar 4.19: </w:t>
        </w:r>
        <w:r w:rsidR="00CE5188" w:rsidRPr="00F36E28">
          <w:rPr>
            <w:rStyle w:val="Hyperlink"/>
            <w:rFonts w:asciiTheme="majorBidi" w:hAnsiTheme="majorBidi" w:cstheme="majorBidi"/>
            <w:noProof/>
            <w:color w:val="auto"/>
            <w:sz w:val="24"/>
            <w:szCs w:val="24"/>
            <w:u w:val="none"/>
          </w:rPr>
          <w:t>Flowchart Untuk Pengujian White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3</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4.20:</w:t>
        </w:r>
        <w:r w:rsidR="00CE5188" w:rsidRPr="00F36E28">
          <w:rPr>
            <w:rStyle w:val="Hyperlink"/>
            <w:rFonts w:asciiTheme="majorBidi" w:hAnsiTheme="majorBidi" w:cstheme="majorBidi"/>
            <w:noProof/>
            <w:color w:val="auto"/>
            <w:sz w:val="24"/>
            <w:szCs w:val="24"/>
            <w:u w:val="none"/>
          </w:rPr>
          <w:t xml:space="preserve"> Flowgraph Untuk Pengujian White Box</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64</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2:</w:t>
        </w:r>
        <w:r w:rsidR="00CE5188" w:rsidRPr="00F36E28">
          <w:rPr>
            <w:rStyle w:val="Hyperlink"/>
            <w:rFonts w:asciiTheme="majorBidi" w:hAnsiTheme="majorBidi" w:cstheme="majorBidi"/>
            <w:noProof/>
            <w:color w:val="auto"/>
            <w:sz w:val="24"/>
            <w:szCs w:val="24"/>
            <w:u w:val="none"/>
          </w:rPr>
          <w:t xml:space="preserve"> File Instal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7</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3:</w:t>
        </w:r>
        <w:r w:rsidR="00CE5188" w:rsidRPr="00F36E28">
          <w:rPr>
            <w:rStyle w:val="Hyperlink"/>
            <w:rFonts w:asciiTheme="majorBidi" w:hAnsiTheme="majorBidi" w:cstheme="majorBidi"/>
            <w:noProof/>
            <w:color w:val="auto"/>
            <w:sz w:val="24"/>
            <w:szCs w:val="24"/>
            <w:u w:val="none"/>
          </w:rPr>
          <w:t xml:space="preserve"> Selamat Datang Di Proses Prediksi Tingkat Infl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7</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4:</w:t>
        </w:r>
        <w:r w:rsidR="00CE5188" w:rsidRPr="00F36E28">
          <w:rPr>
            <w:rStyle w:val="Hyperlink"/>
            <w:rFonts w:asciiTheme="majorBidi" w:hAnsiTheme="majorBidi" w:cstheme="majorBidi"/>
            <w:noProof/>
            <w:color w:val="auto"/>
            <w:sz w:val="24"/>
            <w:szCs w:val="24"/>
            <w:u w:val="none"/>
          </w:rPr>
          <w:t xml:space="preserve"> Kotak Dialog Pemilihan Directoty</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8</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5:</w:t>
        </w:r>
        <w:r w:rsidR="00CE5188" w:rsidRPr="00F36E28">
          <w:rPr>
            <w:rStyle w:val="Hyperlink"/>
            <w:rFonts w:asciiTheme="majorBidi" w:hAnsiTheme="majorBidi" w:cstheme="majorBidi"/>
            <w:noProof/>
            <w:color w:val="auto"/>
            <w:sz w:val="24"/>
            <w:szCs w:val="24"/>
            <w:u w:val="none"/>
          </w:rPr>
          <w:t xml:space="preserve"> Kotak Dialog Konfirmasi Instal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8</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6:</w:t>
        </w:r>
        <w:r w:rsidR="00CE5188" w:rsidRPr="00F36E28">
          <w:rPr>
            <w:rStyle w:val="Hyperlink"/>
            <w:rFonts w:asciiTheme="majorBidi" w:hAnsiTheme="majorBidi" w:cstheme="majorBidi"/>
            <w:noProof/>
            <w:color w:val="auto"/>
            <w:sz w:val="24"/>
            <w:szCs w:val="24"/>
            <w:u w:val="none"/>
          </w:rPr>
          <w:t xml:space="preserve"> Proses Instal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9</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7:</w:t>
        </w:r>
        <w:r w:rsidR="00CE5188" w:rsidRPr="00F36E28">
          <w:rPr>
            <w:rStyle w:val="Hyperlink"/>
            <w:rFonts w:asciiTheme="majorBidi" w:hAnsiTheme="majorBidi" w:cstheme="majorBidi"/>
            <w:noProof/>
            <w:color w:val="auto"/>
            <w:sz w:val="24"/>
            <w:szCs w:val="24"/>
            <w:u w:val="none"/>
          </w:rPr>
          <w:t xml:space="preserve"> Tampilan Akhir Proses Instalasi Selesa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79</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8:</w:t>
        </w:r>
        <w:r w:rsidR="00CE5188" w:rsidRPr="00F36E28">
          <w:rPr>
            <w:rStyle w:val="Hyperlink"/>
            <w:rFonts w:asciiTheme="majorBidi" w:hAnsiTheme="majorBidi" w:cstheme="majorBidi"/>
            <w:noProof/>
            <w:color w:val="auto"/>
            <w:sz w:val="24"/>
            <w:szCs w:val="24"/>
            <w:u w:val="none"/>
          </w:rPr>
          <w:t xml:space="preserve"> Tampilan Halam Logi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0</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9:</w:t>
        </w:r>
        <w:r w:rsidR="00CE5188" w:rsidRPr="00F36E28">
          <w:rPr>
            <w:rStyle w:val="Hyperlink"/>
            <w:rFonts w:asciiTheme="majorBidi" w:hAnsiTheme="majorBidi" w:cstheme="majorBidi"/>
            <w:noProof/>
            <w:color w:val="auto"/>
            <w:sz w:val="24"/>
            <w:szCs w:val="24"/>
            <w:u w:val="none"/>
          </w:rPr>
          <w:t xml:space="preserve"> Tampilan Halam Menu Utama</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1</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0:</w:t>
        </w:r>
        <w:r w:rsidR="00CE5188" w:rsidRPr="00F36E28">
          <w:rPr>
            <w:rStyle w:val="Hyperlink"/>
            <w:rFonts w:asciiTheme="majorBidi" w:hAnsiTheme="majorBidi" w:cstheme="majorBidi"/>
            <w:noProof/>
            <w:color w:val="auto"/>
            <w:sz w:val="24"/>
            <w:szCs w:val="24"/>
            <w:u w:val="none"/>
          </w:rPr>
          <w:t xml:space="preserve"> Tampilan Halam Menu Data Us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2</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1:</w:t>
        </w:r>
        <w:r w:rsidR="00CE5188" w:rsidRPr="00F36E28">
          <w:rPr>
            <w:rStyle w:val="Hyperlink"/>
            <w:rFonts w:asciiTheme="majorBidi" w:hAnsiTheme="majorBidi" w:cstheme="majorBidi"/>
            <w:noProof/>
            <w:color w:val="auto"/>
            <w:sz w:val="24"/>
            <w:szCs w:val="24"/>
            <w:u w:val="none"/>
          </w:rPr>
          <w:t xml:space="preserve"> Tampilan Entry 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3</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2:</w:t>
        </w:r>
        <w:r w:rsidR="00CE5188" w:rsidRPr="00F36E28">
          <w:rPr>
            <w:rStyle w:val="Hyperlink"/>
            <w:rFonts w:asciiTheme="majorBidi" w:hAnsiTheme="majorBidi" w:cstheme="majorBidi"/>
            <w:noProof/>
            <w:color w:val="auto"/>
            <w:sz w:val="24"/>
            <w:szCs w:val="24"/>
            <w:u w:val="none"/>
          </w:rPr>
          <w:t xml:space="preserve"> Tampilan Menu Tambah 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4</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3:</w:t>
        </w:r>
        <w:r w:rsidR="00CE5188" w:rsidRPr="00F36E28">
          <w:rPr>
            <w:rStyle w:val="Hyperlink"/>
            <w:rFonts w:asciiTheme="majorBidi" w:hAnsiTheme="majorBidi" w:cstheme="majorBidi"/>
            <w:noProof/>
            <w:color w:val="auto"/>
            <w:sz w:val="24"/>
            <w:szCs w:val="24"/>
            <w:u w:val="none"/>
          </w:rPr>
          <w:t xml:space="preserve"> Tampilan Setting 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5</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4:</w:t>
        </w:r>
        <w:r w:rsidR="00CE5188" w:rsidRPr="00F36E28">
          <w:rPr>
            <w:rStyle w:val="Hyperlink"/>
            <w:rFonts w:asciiTheme="majorBidi" w:hAnsiTheme="majorBidi" w:cstheme="majorBidi"/>
            <w:noProof/>
            <w:color w:val="auto"/>
            <w:sz w:val="24"/>
            <w:szCs w:val="24"/>
            <w:u w:val="none"/>
          </w:rPr>
          <w:t xml:space="preserve"> Tampilan Menu Proses Data Training</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6</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5:</w:t>
        </w:r>
        <w:r w:rsidR="00CE5188" w:rsidRPr="00F36E28">
          <w:rPr>
            <w:rStyle w:val="Hyperlink"/>
            <w:rFonts w:asciiTheme="majorBidi" w:hAnsiTheme="majorBidi" w:cstheme="majorBidi"/>
            <w:noProof/>
            <w:color w:val="auto"/>
            <w:sz w:val="24"/>
            <w:szCs w:val="24"/>
            <w:u w:val="none"/>
          </w:rPr>
          <w:t xml:space="preserve"> Tampilan Menu Proses Tabel Keofisien Linier</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7</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6:</w:t>
        </w:r>
        <w:r w:rsidR="00CE5188" w:rsidRPr="00F36E28">
          <w:rPr>
            <w:rStyle w:val="Hyperlink"/>
            <w:rFonts w:asciiTheme="majorBidi" w:hAnsiTheme="majorBidi" w:cstheme="majorBidi"/>
            <w:noProof/>
            <w:color w:val="auto"/>
            <w:sz w:val="24"/>
            <w:szCs w:val="24"/>
            <w:u w:val="none"/>
          </w:rPr>
          <w:t xml:space="preserve"> Tampilan Hitung Tingkat Akurasi MAPE</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8</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 xml:space="preserve">Gambar 5.17: </w:t>
        </w:r>
        <w:r w:rsidR="00CE5188" w:rsidRPr="00F36E28">
          <w:rPr>
            <w:rStyle w:val="Hyperlink"/>
            <w:rFonts w:asciiTheme="majorBidi" w:hAnsiTheme="majorBidi" w:cstheme="majorBidi"/>
            <w:noProof/>
            <w:color w:val="auto"/>
            <w:sz w:val="24"/>
            <w:szCs w:val="24"/>
            <w:u w:val="none"/>
          </w:rPr>
          <w:t>Tampilan Proses Predik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89</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8:</w:t>
        </w:r>
        <w:r w:rsidR="00CE5188" w:rsidRPr="00F36E28">
          <w:rPr>
            <w:rStyle w:val="Hyperlink"/>
            <w:rFonts w:asciiTheme="majorBidi" w:hAnsiTheme="majorBidi" w:cstheme="majorBidi"/>
            <w:noProof/>
            <w:color w:val="auto"/>
            <w:sz w:val="24"/>
            <w:szCs w:val="24"/>
            <w:u w:val="none"/>
          </w:rPr>
          <w:t xml:space="preserve"> Tampilan Hasil Predik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0</w:t>
      </w:r>
    </w:p>
    <w:p w:rsidR="00CE5188" w:rsidRPr="00F36E28" w:rsidRDefault="009E6326" w:rsidP="00CE5188">
      <w:pPr>
        <w:pStyle w:val="TableofFigures"/>
        <w:tabs>
          <w:tab w:val="right" w:leader="dot" w:pos="7928"/>
        </w:tabs>
        <w:spacing w:line="360" w:lineRule="auto"/>
        <w:jc w:val="both"/>
        <w:rPr>
          <w:rFonts w:asciiTheme="majorBidi"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19:</w:t>
        </w:r>
        <w:r w:rsidR="00CE5188" w:rsidRPr="00F36E28">
          <w:rPr>
            <w:rStyle w:val="Hyperlink"/>
            <w:rFonts w:asciiTheme="majorBidi" w:hAnsiTheme="majorBidi" w:cstheme="majorBidi"/>
            <w:noProof/>
            <w:color w:val="auto"/>
            <w:sz w:val="24"/>
            <w:szCs w:val="24"/>
            <w:u w:val="none"/>
          </w:rPr>
          <w:t xml:space="preserve"> Tampilan Lap.Dataset</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1</w:t>
      </w:r>
    </w:p>
    <w:p w:rsidR="00CE5188" w:rsidRPr="00F36E28" w:rsidRDefault="009E6326" w:rsidP="00CE5188">
      <w:pPr>
        <w:pStyle w:val="TableofFigures"/>
        <w:tabs>
          <w:tab w:val="right" w:leader="dot" w:pos="7928"/>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u w:val="none"/>
          </w:rPr>
          <w:t>Gambar 5.20:</w:t>
        </w:r>
        <w:r w:rsidR="00CE5188" w:rsidRPr="00F36E28">
          <w:rPr>
            <w:rStyle w:val="Hyperlink"/>
            <w:rFonts w:asciiTheme="majorBidi" w:hAnsiTheme="majorBidi" w:cstheme="majorBidi"/>
            <w:noProof/>
            <w:color w:val="auto"/>
            <w:sz w:val="24"/>
            <w:szCs w:val="24"/>
            <w:u w:val="none"/>
          </w:rPr>
          <w:t xml:space="preserve"> Tampilan Lap. Hasill Predik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92</w:t>
      </w: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tabs>
          <w:tab w:val="left" w:pos="3460"/>
        </w:tabs>
        <w:rPr>
          <w:rFonts w:asciiTheme="majorBidi" w:hAnsiTheme="majorBidi" w:cstheme="majorBidi"/>
          <w:sz w:val="24"/>
          <w:szCs w:val="24"/>
        </w:rPr>
      </w:pPr>
    </w:p>
    <w:p w:rsidR="00CE5188" w:rsidRPr="00F36E28" w:rsidRDefault="00CE5188" w:rsidP="00CE5188">
      <w:pPr>
        <w:pStyle w:val="Heading1"/>
        <w:tabs>
          <w:tab w:val="center" w:pos="3969"/>
          <w:tab w:val="left" w:pos="6966"/>
        </w:tabs>
        <w:spacing w:after="240" w:line="360" w:lineRule="auto"/>
        <w:rPr>
          <w:rFonts w:asciiTheme="majorBidi" w:hAnsiTheme="majorBidi" w:cstheme="majorBidi"/>
          <w:b/>
          <w:bCs/>
          <w:color w:val="auto"/>
          <w:sz w:val="24"/>
          <w:szCs w:val="24"/>
        </w:rPr>
      </w:pPr>
      <w:r w:rsidRPr="00F36E28">
        <w:rPr>
          <w:rFonts w:asciiTheme="majorBidi" w:hAnsiTheme="majorBidi" w:cstheme="majorBidi"/>
          <w:b/>
          <w:bCs/>
          <w:color w:val="auto"/>
          <w:sz w:val="24"/>
          <w:szCs w:val="24"/>
        </w:rPr>
        <w:t>DAFTAR TABEL</w:t>
      </w:r>
      <w:r w:rsidRPr="00F36E28">
        <w:rPr>
          <w:rFonts w:asciiTheme="majorBidi" w:hAnsiTheme="majorBidi" w:cstheme="majorBidi"/>
          <w:b/>
          <w:bCs/>
          <w:color w:val="auto"/>
          <w:sz w:val="24"/>
          <w:szCs w:val="24"/>
        </w:rPr>
        <w:tab/>
      </w:r>
    </w:p>
    <w:p w:rsidR="00CE5188" w:rsidRPr="00F36E28" w:rsidRDefault="00CE5188" w:rsidP="00CE5188">
      <w:pPr>
        <w:pStyle w:val="TableofFigures"/>
        <w:tabs>
          <w:tab w:val="right" w:leader="dot" w:pos="7797"/>
        </w:tabs>
        <w:spacing w:line="360" w:lineRule="auto"/>
        <w:jc w:val="both"/>
        <w:rPr>
          <w:rFonts w:asciiTheme="majorBidi" w:hAnsiTheme="majorBidi" w:cstheme="majorBidi"/>
          <w:noProof/>
          <w:sz w:val="24"/>
          <w:szCs w:val="24"/>
        </w:rPr>
      </w:pPr>
      <w:r w:rsidRPr="00F36E28">
        <w:rPr>
          <w:rFonts w:asciiTheme="majorBidi" w:hAnsiTheme="majorBidi" w:cstheme="majorBidi"/>
          <w:b/>
          <w:sz w:val="24"/>
          <w:szCs w:val="24"/>
        </w:rPr>
        <w:fldChar w:fldCharType="begin"/>
      </w:r>
      <w:r w:rsidRPr="00F36E28">
        <w:rPr>
          <w:rFonts w:asciiTheme="majorBidi" w:hAnsiTheme="majorBidi" w:cstheme="majorBidi"/>
          <w:b/>
          <w:sz w:val="24"/>
          <w:szCs w:val="24"/>
        </w:rPr>
        <w:instrText xml:space="preserve"> TOC \h \z \c "Gambar 2." </w:instrText>
      </w:r>
      <w:r w:rsidRPr="00F36E28">
        <w:rPr>
          <w:rFonts w:asciiTheme="majorBidi" w:hAnsiTheme="majorBidi" w:cstheme="majorBidi"/>
          <w:b/>
          <w:sz w:val="24"/>
          <w:szCs w:val="24"/>
        </w:rPr>
        <w:fldChar w:fldCharType="separate"/>
      </w:r>
      <w:hyperlink r:id="rId30" w:anchor="_Toc59620242" w:history="1">
        <w:r w:rsidRPr="00F36E28">
          <w:rPr>
            <w:rStyle w:val="Hyperlink"/>
            <w:rFonts w:asciiTheme="majorBidi" w:hAnsiTheme="majorBidi" w:cstheme="majorBidi"/>
            <w:b/>
            <w:bCs/>
            <w:noProof/>
            <w:color w:val="auto"/>
            <w:sz w:val="24"/>
            <w:szCs w:val="24"/>
          </w:rPr>
          <w:t>Tabel  1. 1:</w:t>
        </w:r>
        <w:r w:rsidRPr="00F36E28">
          <w:rPr>
            <w:rStyle w:val="Hyperlink"/>
            <w:rFonts w:asciiTheme="majorBidi" w:hAnsiTheme="majorBidi" w:cstheme="majorBidi"/>
            <w:noProof/>
            <w:color w:val="auto"/>
            <w:sz w:val="24"/>
            <w:szCs w:val="24"/>
          </w:rPr>
          <w:t xml:space="preserve"> Inflasi Dan Sektor IHK</w:t>
        </w:r>
        <w:r w:rsidRPr="00F36E28">
          <w:rPr>
            <w:rFonts w:asciiTheme="majorBidi" w:hAnsiTheme="majorBidi" w:cstheme="majorBidi"/>
            <w:noProof/>
            <w:webHidden/>
            <w:sz w:val="24"/>
            <w:szCs w:val="24"/>
          </w:rPr>
          <w:tab/>
          <w:t>2</w:t>
        </w:r>
      </w:hyperlink>
    </w:p>
    <w:p w:rsidR="00CE5188" w:rsidRPr="00F36E28" w:rsidRDefault="009E6326" w:rsidP="00CE5188">
      <w:pPr>
        <w:pStyle w:val="TableofFigures"/>
        <w:tabs>
          <w:tab w:val="right" w:leader="dot" w:pos="7797"/>
        </w:tabs>
        <w:spacing w:line="360" w:lineRule="auto"/>
        <w:jc w:val="both"/>
        <w:rPr>
          <w:rFonts w:asciiTheme="majorBidi" w:hAnsiTheme="majorBidi" w:cstheme="majorBidi"/>
          <w:noProof/>
          <w:sz w:val="24"/>
          <w:szCs w:val="24"/>
        </w:rPr>
      </w:pPr>
      <w:hyperlink r:id="rId31" w:anchor="_Toc59620242" w:history="1">
        <w:r w:rsidR="00CE5188" w:rsidRPr="00F36E28">
          <w:rPr>
            <w:rStyle w:val="Hyperlink"/>
            <w:rFonts w:asciiTheme="majorBidi" w:hAnsiTheme="majorBidi" w:cstheme="majorBidi"/>
            <w:b/>
            <w:bCs/>
            <w:noProof/>
            <w:color w:val="auto"/>
            <w:sz w:val="24"/>
            <w:szCs w:val="24"/>
          </w:rPr>
          <w:t>Tabel  2. 1:</w:t>
        </w:r>
        <w:r w:rsidR="00CE5188" w:rsidRPr="00F36E28">
          <w:rPr>
            <w:rStyle w:val="Hyperlink"/>
            <w:rFonts w:asciiTheme="majorBidi" w:hAnsiTheme="majorBidi" w:cstheme="majorBidi"/>
            <w:noProof/>
            <w:color w:val="auto"/>
            <w:sz w:val="24"/>
            <w:szCs w:val="24"/>
          </w:rPr>
          <w:t xml:space="preserve"> Contoh Data Percobaan Sebelum Normalisasi</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14</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noProof/>
          <w:sz w:val="24"/>
          <w:szCs w:val="24"/>
        </w:rPr>
      </w:pPr>
      <w:hyperlink w:anchor="_Toc59620243" w:history="1">
        <w:r w:rsidR="00CE5188" w:rsidRPr="00F36E28">
          <w:rPr>
            <w:rStyle w:val="Hyperlink"/>
            <w:rFonts w:asciiTheme="majorBidi" w:hAnsiTheme="majorBidi" w:cstheme="majorBidi"/>
            <w:b/>
            <w:bCs/>
            <w:noProof/>
            <w:color w:val="auto"/>
            <w:sz w:val="24"/>
            <w:szCs w:val="24"/>
          </w:rPr>
          <w:t>Tabel 2. 2:</w:t>
        </w:r>
        <w:r w:rsidR="00CE5188" w:rsidRPr="00F36E28">
          <w:rPr>
            <w:rStyle w:val="Hyperlink"/>
            <w:rFonts w:asciiTheme="majorBidi" w:hAnsiTheme="majorBidi" w:cstheme="majorBidi"/>
            <w:noProof/>
            <w:color w:val="auto"/>
            <w:sz w:val="24"/>
            <w:szCs w:val="24"/>
          </w:rPr>
          <w:t xml:space="preserve"> Contoh Data Percobaan Sesudah Normalisasi</w:t>
        </w:r>
        <w:r w:rsidR="00CE5188" w:rsidRPr="00F36E28">
          <w:rPr>
            <w:rFonts w:asciiTheme="majorBidi" w:hAnsiTheme="majorBidi" w:cstheme="majorBidi"/>
            <w:noProof/>
            <w:webHidden/>
            <w:sz w:val="24"/>
            <w:szCs w:val="24"/>
          </w:rPr>
          <w:tab/>
          <w:t>1</w:t>
        </w:r>
      </w:hyperlink>
      <w:r w:rsidR="00CE5188" w:rsidRPr="00F36E28">
        <w:rPr>
          <w:rFonts w:asciiTheme="majorBidi" w:hAnsiTheme="majorBidi" w:cstheme="majorBidi"/>
          <w:noProof/>
          <w:sz w:val="24"/>
          <w:szCs w:val="24"/>
        </w:rPr>
        <w:t>6</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noProof/>
          <w:sz w:val="24"/>
          <w:szCs w:val="24"/>
        </w:rPr>
      </w:pPr>
      <w:hyperlink w:anchor="_Toc59620243" w:history="1">
        <w:r w:rsidR="00CE5188" w:rsidRPr="00F36E28">
          <w:rPr>
            <w:rStyle w:val="Hyperlink"/>
            <w:rFonts w:asciiTheme="majorBidi" w:hAnsiTheme="majorBidi" w:cstheme="majorBidi"/>
            <w:b/>
            <w:bCs/>
            <w:noProof/>
            <w:color w:val="auto"/>
            <w:sz w:val="24"/>
            <w:szCs w:val="24"/>
          </w:rPr>
          <w:t>Tabel 2. 3:</w:t>
        </w:r>
        <w:r w:rsidR="00CE5188" w:rsidRPr="00F36E28">
          <w:rPr>
            <w:rStyle w:val="Hyperlink"/>
            <w:rFonts w:asciiTheme="majorBidi" w:hAnsiTheme="majorBidi" w:cstheme="majorBidi"/>
            <w:noProof/>
            <w:color w:val="auto"/>
            <w:sz w:val="24"/>
            <w:szCs w:val="24"/>
          </w:rPr>
          <w:t xml:space="preserve"> Kasus Penerapan Metode Regresi Linier Berganda</w:t>
        </w:r>
        <w:r w:rsidR="00CE5188" w:rsidRPr="00F36E28">
          <w:rPr>
            <w:rFonts w:asciiTheme="majorBidi" w:hAnsiTheme="majorBidi" w:cstheme="majorBidi"/>
            <w:noProof/>
            <w:webHidden/>
            <w:sz w:val="24"/>
            <w:szCs w:val="24"/>
          </w:rPr>
          <w:tab/>
          <w:t>1</w:t>
        </w:r>
      </w:hyperlink>
      <w:r w:rsidR="00CE5188" w:rsidRPr="00F36E28">
        <w:rPr>
          <w:rFonts w:asciiTheme="majorBidi" w:hAnsiTheme="majorBidi" w:cstheme="majorBidi"/>
          <w:noProof/>
          <w:sz w:val="24"/>
          <w:szCs w:val="24"/>
        </w:rPr>
        <w:t>7</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noProof/>
          <w:sz w:val="24"/>
          <w:szCs w:val="24"/>
        </w:rPr>
      </w:pPr>
      <w:hyperlink w:anchor="_Toc59620244" w:history="1">
        <w:r w:rsidR="00CE5188" w:rsidRPr="00F36E28">
          <w:rPr>
            <w:rStyle w:val="Hyperlink"/>
            <w:rFonts w:asciiTheme="majorBidi" w:hAnsiTheme="majorBidi" w:cstheme="majorBidi"/>
            <w:b/>
            <w:bCs/>
            <w:noProof/>
            <w:color w:val="auto"/>
            <w:sz w:val="24"/>
            <w:szCs w:val="24"/>
          </w:rPr>
          <w:t>Tabel  2. 4:</w:t>
        </w:r>
        <w:r w:rsidR="00CE5188" w:rsidRPr="00F36E28">
          <w:rPr>
            <w:rStyle w:val="Hyperlink"/>
            <w:rFonts w:asciiTheme="majorBidi" w:hAnsiTheme="majorBidi" w:cstheme="majorBidi"/>
            <w:noProof/>
            <w:color w:val="auto"/>
            <w:sz w:val="24"/>
            <w:szCs w:val="24"/>
          </w:rPr>
          <w:t xml:space="preserve"> Bantu Penyelesaian Manual</w:t>
        </w:r>
        <w:r w:rsidR="00CE5188" w:rsidRPr="00F36E28">
          <w:rPr>
            <w:rFonts w:asciiTheme="majorBidi" w:hAnsiTheme="majorBidi" w:cstheme="majorBidi"/>
            <w:noProof/>
            <w:webHidden/>
            <w:sz w:val="24"/>
            <w:szCs w:val="24"/>
          </w:rPr>
          <w:tab/>
          <w:t>1</w:t>
        </w:r>
      </w:hyperlink>
      <w:r w:rsidR="00CE5188" w:rsidRPr="00F36E28">
        <w:rPr>
          <w:rFonts w:asciiTheme="majorBidi" w:hAnsiTheme="majorBidi" w:cstheme="majorBidi"/>
          <w:noProof/>
          <w:sz w:val="24"/>
          <w:szCs w:val="24"/>
        </w:rPr>
        <w:t>8</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noProof/>
          <w:sz w:val="24"/>
          <w:szCs w:val="24"/>
        </w:rPr>
      </w:pPr>
      <w:hyperlink w:anchor="_Toc59620245" w:history="1">
        <w:r w:rsidR="00CE5188" w:rsidRPr="00F36E28">
          <w:rPr>
            <w:rStyle w:val="Hyperlink"/>
            <w:rFonts w:asciiTheme="majorBidi" w:hAnsiTheme="majorBidi" w:cstheme="majorBidi"/>
            <w:b/>
            <w:bCs/>
            <w:noProof/>
            <w:color w:val="auto"/>
            <w:sz w:val="24"/>
            <w:szCs w:val="24"/>
          </w:rPr>
          <w:t xml:space="preserve">Tabel 2. 5: </w:t>
        </w:r>
        <w:r w:rsidR="00CE5188" w:rsidRPr="00F36E28">
          <w:rPr>
            <w:rStyle w:val="Hyperlink"/>
            <w:rFonts w:asciiTheme="majorBidi" w:hAnsiTheme="majorBidi" w:cstheme="majorBidi"/>
            <w:noProof/>
            <w:color w:val="auto"/>
            <w:sz w:val="24"/>
            <w:szCs w:val="24"/>
          </w:rPr>
          <w:t>Daftar Simbol Bagan Alir Dokumen</w:t>
        </w:r>
        <w:r w:rsidR="00CE5188" w:rsidRPr="00F36E28">
          <w:rPr>
            <w:rFonts w:asciiTheme="majorBidi" w:hAnsiTheme="majorBidi" w:cstheme="majorBidi"/>
            <w:noProof/>
            <w:webHidden/>
            <w:sz w:val="24"/>
            <w:szCs w:val="24"/>
          </w:rPr>
          <w:tab/>
        </w:r>
      </w:hyperlink>
      <w:r w:rsidR="00CE5188" w:rsidRPr="00F36E28">
        <w:rPr>
          <w:rFonts w:asciiTheme="majorBidi" w:hAnsiTheme="majorBidi" w:cstheme="majorBidi"/>
          <w:noProof/>
          <w:sz w:val="24"/>
          <w:szCs w:val="24"/>
        </w:rPr>
        <w:t>22</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noProof/>
          <w:sz w:val="24"/>
          <w:szCs w:val="24"/>
        </w:rPr>
      </w:pPr>
      <w:hyperlink w:anchor="_Toc59620246" w:history="1">
        <w:r w:rsidR="00CE5188" w:rsidRPr="00F36E28">
          <w:rPr>
            <w:rStyle w:val="Hyperlink"/>
            <w:rFonts w:asciiTheme="majorBidi" w:hAnsiTheme="majorBidi" w:cstheme="majorBidi"/>
            <w:b/>
            <w:bCs/>
            <w:noProof/>
            <w:color w:val="auto"/>
            <w:sz w:val="24"/>
            <w:szCs w:val="24"/>
          </w:rPr>
          <w:t>Tabel  2. 6:</w:t>
        </w:r>
        <w:r w:rsidR="00CE5188" w:rsidRPr="00F36E28">
          <w:rPr>
            <w:rStyle w:val="Hyperlink"/>
            <w:rFonts w:asciiTheme="majorBidi" w:hAnsiTheme="majorBidi" w:cstheme="majorBidi"/>
            <w:noProof/>
            <w:color w:val="auto"/>
            <w:sz w:val="24"/>
            <w:szCs w:val="24"/>
          </w:rPr>
          <w:t xml:space="preserve"> Daftar Simbol Diagram Alir Dokumen</w:t>
        </w:r>
        <w:r w:rsidR="00CE5188" w:rsidRPr="00F36E28">
          <w:rPr>
            <w:rFonts w:asciiTheme="majorBidi" w:hAnsiTheme="majorBidi" w:cstheme="majorBidi"/>
            <w:noProof/>
            <w:webHidden/>
            <w:sz w:val="24"/>
            <w:szCs w:val="24"/>
          </w:rPr>
          <w:tab/>
          <w:t>2</w:t>
        </w:r>
      </w:hyperlink>
      <w:r w:rsidR="00CE5188" w:rsidRPr="00F36E28">
        <w:rPr>
          <w:rFonts w:asciiTheme="majorBidi" w:hAnsiTheme="majorBidi" w:cstheme="majorBidi"/>
          <w:noProof/>
          <w:sz w:val="24"/>
          <w:szCs w:val="24"/>
        </w:rPr>
        <w:t>5</w:t>
      </w:r>
    </w:p>
    <w:p w:rsidR="00CE5188" w:rsidRPr="00F36E28" w:rsidRDefault="009E6326" w:rsidP="00CE5188">
      <w:pPr>
        <w:pStyle w:val="TableofFigures"/>
        <w:tabs>
          <w:tab w:val="right" w:leader="dot" w:pos="7797"/>
        </w:tabs>
        <w:spacing w:line="360" w:lineRule="auto"/>
        <w:jc w:val="both"/>
        <w:rPr>
          <w:rFonts w:asciiTheme="majorBidi" w:eastAsia="Times New Roman" w:hAnsiTheme="majorBidi" w:cstheme="majorBidi"/>
          <w:b/>
          <w:noProof/>
          <w:sz w:val="24"/>
          <w:szCs w:val="24"/>
        </w:rPr>
      </w:pPr>
      <w:hyperlink w:anchor="_Toc59620248" w:history="1">
        <w:r w:rsidR="00CE5188" w:rsidRPr="00F36E28">
          <w:rPr>
            <w:rStyle w:val="Hyperlink"/>
            <w:rFonts w:asciiTheme="majorBidi" w:hAnsiTheme="majorBidi" w:cstheme="majorBidi"/>
            <w:b/>
            <w:bCs/>
            <w:noProof/>
            <w:color w:val="auto"/>
            <w:sz w:val="24"/>
            <w:szCs w:val="24"/>
          </w:rPr>
          <w:t xml:space="preserve">Tabel  3.1: </w:t>
        </w:r>
        <w:r w:rsidR="00CE5188" w:rsidRPr="00F36E28">
          <w:rPr>
            <w:rStyle w:val="Hyperlink"/>
            <w:rFonts w:asciiTheme="majorBidi" w:hAnsiTheme="majorBidi" w:cstheme="majorBidi"/>
            <w:noProof/>
            <w:color w:val="auto"/>
            <w:sz w:val="24"/>
            <w:szCs w:val="24"/>
          </w:rPr>
          <w:t>Tabel Atribut Data Prediksi</w:t>
        </w:r>
        <w:r w:rsidR="00CE5188" w:rsidRPr="00F36E28">
          <w:rPr>
            <w:rFonts w:asciiTheme="majorBidi" w:hAnsiTheme="majorBidi" w:cstheme="majorBidi"/>
            <w:noProof/>
            <w:webHidden/>
            <w:sz w:val="24"/>
            <w:szCs w:val="24"/>
          </w:rPr>
          <w:tab/>
          <w:t>3</w:t>
        </w:r>
      </w:hyperlink>
      <w:r w:rsidR="00CE5188" w:rsidRPr="00F36E28">
        <w:rPr>
          <w:rFonts w:asciiTheme="majorBidi" w:hAnsiTheme="majorBidi" w:cstheme="majorBidi"/>
          <w:noProof/>
          <w:sz w:val="24"/>
          <w:szCs w:val="24"/>
        </w:rPr>
        <w:t>5</w:t>
      </w:r>
    </w:p>
    <w:p w:rsidR="00CE5188" w:rsidRPr="00F36E28" w:rsidRDefault="00CE5188" w:rsidP="00CE5188">
      <w:pPr>
        <w:tabs>
          <w:tab w:val="right" w:leader="dot" w:pos="7797"/>
          <w:tab w:val="left" w:leader="dot" w:pos="8279"/>
        </w:tabs>
        <w:spacing w:before="136" w:after="0"/>
        <w:rPr>
          <w:rFonts w:asciiTheme="majorBidi" w:hAnsiTheme="majorBidi" w:cstheme="majorBidi"/>
          <w:sz w:val="24"/>
          <w:szCs w:val="24"/>
        </w:rPr>
      </w:pPr>
      <w:r w:rsidRPr="00F36E28">
        <w:rPr>
          <w:rFonts w:asciiTheme="majorBidi" w:hAnsiTheme="majorBidi" w:cstheme="majorBidi"/>
          <w:b/>
          <w:sz w:val="24"/>
          <w:szCs w:val="24"/>
        </w:rPr>
        <w:lastRenderedPageBreak/>
        <w:fldChar w:fldCharType="end"/>
      </w:r>
      <w:hyperlink w:anchor="_bookmark61" w:history="1">
        <w:r w:rsidRPr="00F36E28">
          <w:rPr>
            <w:rFonts w:asciiTheme="majorBidi" w:hAnsiTheme="majorBidi" w:cstheme="majorBidi"/>
            <w:b/>
            <w:sz w:val="24"/>
            <w:szCs w:val="24"/>
          </w:rPr>
          <w:t>Tabel</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4.</w:t>
        </w:r>
        <w:r w:rsidRPr="00F36E28">
          <w:rPr>
            <w:rFonts w:asciiTheme="majorBidi" w:hAnsiTheme="majorBidi" w:cstheme="majorBidi"/>
            <w:b/>
            <w:spacing w:val="-2"/>
            <w:sz w:val="24"/>
            <w:szCs w:val="24"/>
          </w:rPr>
          <w:t xml:space="preserve"> </w:t>
        </w:r>
        <w:r w:rsidRPr="00F36E28">
          <w:rPr>
            <w:rFonts w:asciiTheme="majorBidi" w:hAnsiTheme="majorBidi" w:cstheme="majorBidi"/>
            <w:b/>
            <w:sz w:val="24"/>
            <w:szCs w:val="24"/>
          </w:rPr>
          <w:t>1</w:t>
        </w:r>
        <w:r w:rsidRPr="00F36E28">
          <w:rPr>
            <w:rFonts w:asciiTheme="majorBidi" w:hAnsiTheme="majorBidi" w:cstheme="majorBidi"/>
            <w:b/>
            <w:spacing w:val="1"/>
            <w:sz w:val="24"/>
            <w:szCs w:val="24"/>
          </w:rPr>
          <w:t xml:space="preserve"> </w:t>
        </w:r>
        <w:r w:rsidRPr="00F36E28">
          <w:rPr>
            <w:rFonts w:asciiTheme="majorBidi" w:hAnsiTheme="majorBidi" w:cstheme="majorBidi"/>
            <w:sz w:val="24"/>
            <w:szCs w:val="24"/>
          </w:rPr>
          <w:t xml:space="preserve">Inflasi Dan Sektor IHK </w:t>
        </w:r>
        <w:r w:rsidRPr="00F36E28">
          <w:rPr>
            <w:rFonts w:asciiTheme="majorBidi" w:hAnsiTheme="majorBidi" w:cstheme="majorBidi"/>
            <w:sz w:val="24"/>
            <w:szCs w:val="24"/>
          </w:rPr>
          <w:tab/>
          <w:t>3</w:t>
        </w:r>
      </w:hyperlink>
      <w:r w:rsidRPr="00F36E28">
        <w:rPr>
          <w:rFonts w:asciiTheme="majorBidi" w:hAnsiTheme="majorBidi" w:cstheme="majorBidi"/>
          <w:sz w:val="24"/>
          <w:szCs w:val="24"/>
        </w:rPr>
        <w:t>9</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64"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2</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 Inflasi Sebelum Normalisa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41</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64"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2</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 Inflasi Sesudah Normalisasi</w:t>
        </w:r>
        <w:r w:rsidR="00CE5188" w:rsidRPr="00F36E28">
          <w:rPr>
            <w:rFonts w:asciiTheme="majorBidi" w:hAnsiTheme="majorBidi" w:cstheme="majorBidi"/>
            <w:sz w:val="24"/>
            <w:szCs w:val="24"/>
          </w:rPr>
          <w:tab/>
          <w:t>43</w:t>
        </w:r>
      </w:hyperlink>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64"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3</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Tahap Perhitungan</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44</w:t>
      </w:r>
    </w:p>
    <w:p w:rsidR="00CE5188" w:rsidRPr="00F36E28" w:rsidRDefault="009E6326" w:rsidP="00CE5188">
      <w:pPr>
        <w:tabs>
          <w:tab w:val="right" w:leader="dot" w:pos="7797"/>
          <w:tab w:val="left" w:leader="dot" w:pos="8279"/>
        </w:tabs>
        <w:spacing w:before="137"/>
        <w:rPr>
          <w:rFonts w:asciiTheme="majorBidi" w:hAnsiTheme="majorBidi" w:cstheme="majorBidi"/>
          <w:sz w:val="24"/>
          <w:szCs w:val="24"/>
        </w:rPr>
      </w:pPr>
      <w:hyperlink w:anchor="_bookmark66"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sz w:val="24"/>
            <w:szCs w:val="24"/>
          </w:rPr>
          <w:t>Tabel</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Bantu Penyelesaian Manual</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46</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75"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5</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User</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3</w:t>
      </w:r>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76"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6</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set</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3</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77"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7</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3"/>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Setting Dataset</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4</w:t>
      </w:r>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78"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8</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Predik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4</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79"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9</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1"/>
            <w:sz w:val="24"/>
            <w:szCs w:val="24"/>
          </w:rPr>
          <w:t xml:space="preserve"> Hitung </w:t>
        </w:r>
        <w:r w:rsidR="00CE5188" w:rsidRPr="00F36E28">
          <w:rPr>
            <w:rFonts w:asciiTheme="majorBidi" w:hAnsiTheme="majorBidi" w:cstheme="majorBidi"/>
            <w:sz w:val="24"/>
            <w:szCs w:val="24"/>
          </w:rPr>
          <w:t>Akura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5</w:t>
      </w:r>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80"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10</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Lap. Dataset</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5</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81"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11</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Lap. Hasil</w:t>
        </w:r>
        <w:r w:rsidR="00CE5188" w:rsidRPr="00F36E28">
          <w:rPr>
            <w:rFonts w:asciiTheme="majorBidi" w:hAnsiTheme="majorBidi" w:cstheme="majorBidi"/>
            <w:spacing w:val="-3"/>
            <w:sz w:val="24"/>
            <w:szCs w:val="24"/>
          </w:rPr>
          <w:t xml:space="preserve"> </w:t>
        </w:r>
        <w:r w:rsidR="00CE5188" w:rsidRPr="00F36E28">
          <w:rPr>
            <w:rFonts w:asciiTheme="majorBidi" w:hAnsiTheme="majorBidi" w:cstheme="majorBidi"/>
            <w:sz w:val="24"/>
            <w:szCs w:val="24"/>
          </w:rPr>
          <w:t>Predik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6</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81"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12</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Kamus</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Lap. Hasil</w:t>
        </w:r>
        <w:r w:rsidR="00CE5188" w:rsidRPr="00F36E28">
          <w:rPr>
            <w:rFonts w:asciiTheme="majorBidi" w:hAnsiTheme="majorBidi" w:cstheme="majorBidi"/>
            <w:spacing w:val="-3"/>
            <w:sz w:val="24"/>
            <w:szCs w:val="24"/>
          </w:rPr>
          <w:t xml:space="preserve"> </w:t>
        </w:r>
        <w:r w:rsidR="00CE5188" w:rsidRPr="00F36E28">
          <w:rPr>
            <w:rFonts w:asciiTheme="majorBidi" w:hAnsiTheme="majorBidi" w:cstheme="majorBidi"/>
            <w:sz w:val="24"/>
            <w:szCs w:val="24"/>
          </w:rPr>
          <w:t>Akuar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6</w:t>
      </w:r>
    </w:p>
    <w:p w:rsidR="00CE5188" w:rsidRPr="00F36E28" w:rsidRDefault="009E6326" w:rsidP="00CE5188">
      <w:pPr>
        <w:tabs>
          <w:tab w:val="right" w:leader="dot" w:pos="7797"/>
          <w:tab w:val="left" w:leader="dot" w:pos="8279"/>
        </w:tabs>
        <w:spacing w:before="137"/>
        <w:rPr>
          <w:rFonts w:asciiTheme="majorBidi" w:hAnsiTheme="majorBidi" w:cstheme="majorBidi"/>
          <w:sz w:val="24"/>
          <w:szCs w:val="24"/>
        </w:rPr>
      </w:pPr>
      <w:hyperlink w:anchor="_bookmark82"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13</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fta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Ouput</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Yang</w:t>
        </w:r>
        <w:r w:rsidR="00CE5188" w:rsidRPr="00F36E28">
          <w:rPr>
            <w:rFonts w:asciiTheme="majorBidi" w:hAnsiTheme="majorBidi" w:cstheme="majorBidi"/>
            <w:spacing w:val="-6"/>
            <w:sz w:val="24"/>
            <w:szCs w:val="24"/>
          </w:rPr>
          <w:t xml:space="preserve"> </w:t>
        </w:r>
        <w:r w:rsidR="00CE5188" w:rsidRPr="00F36E28">
          <w:rPr>
            <w:rFonts w:asciiTheme="majorBidi" w:hAnsiTheme="majorBidi" w:cstheme="majorBidi"/>
            <w:sz w:val="24"/>
            <w:szCs w:val="24"/>
          </w:rPr>
          <w:t>Didesain</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7</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83"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1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fta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Input</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Yang</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Didesain</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7</w:t>
      </w:r>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84"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 xml:space="preserve">15 </w:t>
        </w:r>
        <w:r w:rsidR="00CE5188" w:rsidRPr="00F36E28">
          <w:rPr>
            <w:rFonts w:asciiTheme="majorBidi" w:hAnsiTheme="majorBidi" w:cstheme="majorBidi"/>
            <w:sz w:val="24"/>
            <w:szCs w:val="24"/>
          </w:rPr>
          <w:t>Dafta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File</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Yang</w:t>
        </w:r>
        <w:r w:rsidR="00CE5188" w:rsidRPr="00F36E28">
          <w:rPr>
            <w:rFonts w:asciiTheme="majorBidi" w:hAnsiTheme="majorBidi" w:cstheme="majorBidi"/>
            <w:spacing w:val="-6"/>
            <w:sz w:val="24"/>
            <w:szCs w:val="24"/>
          </w:rPr>
          <w:t xml:space="preserve"> </w:t>
        </w:r>
        <w:r w:rsidR="00CE5188" w:rsidRPr="00F36E28">
          <w:rPr>
            <w:rFonts w:asciiTheme="majorBidi" w:hAnsiTheme="majorBidi" w:cstheme="majorBidi"/>
            <w:sz w:val="24"/>
            <w:szCs w:val="24"/>
          </w:rPr>
          <w:t>Didesain</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8</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87"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16</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Interface</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Design -</w:t>
        </w:r>
        <w:r w:rsidR="00CE5188" w:rsidRPr="00F36E28">
          <w:rPr>
            <w:rFonts w:asciiTheme="majorBidi" w:hAnsiTheme="majorBidi" w:cstheme="majorBidi"/>
            <w:spacing w:val="-6"/>
            <w:sz w:val="24"/>
            <w:szCs w:val="24"/>
          </w:rPr>
          <w:t xml:space="preserve"> </w:t>
        </w:r>
        <w:r w:rsidR="00CE5188" w:rsidRPr="00F36E28">
          <w:rPr>
            <w:rFonts w:asciiTheme="majorBidi" w:hAnsiTheme="majorBidi" w:cstheme="majorBidi"/>
            <w:sz w:val="24"/>
            <w:szCs w:val="24"/>
          </w:rPr>
          <w:t>Mekanisme</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User</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59</w:t>
      </w:r>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97"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17</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 Desain</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Struktur</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Data User</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64</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98"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18</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 Desain</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Struktu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Dataset</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64</w:t>
      </w:r>
    </w:p>
    <w:p w:rsidR="00CE5188" w:rsidRPr="00F36E28" w:rsidRDefault="009E6326" w:rsidP="00CE5188">
      <w:pPr>
        <w:pStyle w:val="BodyText"/>
        <w:tabs>
          <w:tab w:val="right" w:leader="dot" w:pos="7797"/>
          <w:tab w:val="left" w:leader="dot" w:pos="8279"/>
        </w:tabs>
        <w:spacing w:before="136"/>
        <w:rPr>
          <w:rFonts w:asciiTheme="majorBidi" w:hAnsiTheme="majorBidi" w:cstheme="majorBidi"/>
        </w:rPr>
      </w:pPr>
      <w:hyperlink w:anchor="_bookmark99" w:history="1">
        <w:r w:rsidR="00CE5188" w:rsidRPr="00F36E28">
          <w:rPr>
            <w:rFonts w:asciiTheme="majorBidi" w:hAnsiTheme="majorBidi" w:cstheme="majorBidi"/>
            <w:b/>
          </w:rPr>
          <w:t>Tabel</w:t>
        </w:r>
        <w:r w:rsidR="00CE5188" w:rsidRPr="00F36E28">
          <w:rPr>
            <w:rFonts w:asciiTheme="majorBidi" w:hAnsiTheme="majorBidi" w:cstheme="majorBidi"/>
            <w:b/>
            <w:spacing w:val="-2"/>
          </w:rPr>
          <w:t xml:space="preserve"> </w:t>
        </w:r>
        <w:r w:rsidR="00CE5188" w:rsidRPr="00F36E28">
          <w:rPr>
            <w:rFonts w:asciiTheme="majorBidi" w:hAnsiTheme="majorBidi" w:cstheme="majorBidi"/>
            <w:b/>
          </w:rPr>
          <w:t>4.</w:t>
        </w:r>
        <w:r w:rsidR="00CE5188" w:rsidRPr="00F36E28">
          <w:rPr>
            <w:rFonts w:asciiTheme="majorBidi" w:hAnsiTheme="majorBidi" w:cstheme="majorBidi"/>
            <w:b/>
            <w:spacing w:val="-1"/>
          </w:rPr>
          <w:t xml:space="preserve"> </w:t>
        </w:r>
        <w:r w:rsidR="00CE5188" w:rsidRPr="00F36E28">
          <w:rPr>
            <w:rFonts w:asciiTheme="majorBidi" w:hAnsiTheme="majorBidi" w:cstheme="majorBidi"/>
            <w:b/>
          </w:rPr>
          <w:t>19</w:t>
        </w:r>
        <w:r w:rsidR="00CE5188" w:rsidRPr="00F36E28">
          <w:rPr>
            <w:rFonts w:asciiTheme="majorBidi" w:hAnsiTheme="majorBidi" w:cstheme="majorBidi"/>
            <w:b/>
            <w:spacing w:val="-1"/>
          </w:rPr>
          <w:t xml:space="preserve"> </w:t>
        </w:r>
        <w:r w:rsidR="00CE5188" w:rsidRPr="00F36E28">
          <w:rPr>
            <w:rFonts w:asciiTheme="majorBidi" w:hAnsiTheme="majorBidi" w:cstheme="majorBidi"/>
          </w:rPr>
          <w:t>Data Desain</w:t>
        </w:r>
        <w:r w:rsidR="00CE5188" w:rsidRPr="00F36E28">
          <w:rPr>
            <w:rFonts w:asciiTheme="majorBidi" w:hAnsiTheme="majorBidi" w:cstheme="majorBidi"/>
            <w:spacing w:val="-1"/>
          </w:rPr>
          <w:t xml:space="preserve"> </w:t>
        </w:r>
        <w:r w:rsidR="00CE5188" w:rsidRPr="00F36E28">
          <w:rPr>
            <w:rFonts w:asciiTheme="majorBidi" w:hAnsiTheme="majorBidi" w:cstheme="majorBidi"/>
          </w:rPr>
          <w:t>:</w:t>
        </w:r>
        <w:r w:rsidR="00CE5188" w:rsidRPr="00F36E28">
          <w:rPr>
            <w:rFonts w:asciiTheme="majorBidi" w:hAnsiTheme="majorBidi" w:cstheme="majorBidi"/>
            <w:spacing w:val="-2"/>
          </w:rPr>
          <w:t xml:space="preserve"> </w:t>
        </w:r>
        <w:r w:rsidR="00CE5188" w:rsidRPr="00F36E28">
          <w:rPr>
            <w:rFonts w:asciiTheme="majorBidi" w:hAnsiTheme="majorBidi" w:cstheme="majorBidi"/>
          </w:rPr>
          <w:t>Struktur</w:t>
        </w:r>
        <w:r w:rsidR="00CE5188" w:rsidRPr="00F36E28">
          <w:rPr>
            <w:rFonts w:asciiTheme="majorBidi" w:hAnsiTheme="majorBidi" w:cstheme="majorBidi"/>
            <w:spacing w:val="-1"/>
          </w:rPr>
          <w:t xml:space="preserve"> </w:t>
        </w:r>
        <w:r w:rsidR="00CE5188" w:rsidRPr="00F36E28">
          <w:rPr>
            <w:rFonts w:asciiTheme="majorBidi" w:hAnsiTheme="majorBidi" w:cstheme="majorBidi"/>
          </w:rPr>
          <w:t>Data</w:t>
        </w:r>
        <w:r w:rsidR="00CE5188" w:rsidRPr="00F36E28">
          <w:rPr>
            <w:rFonts w:asciiTheme="majorBidi" w:hAnsiTheme="majorBidi" w:cstheme="majorBidi"/>
            <w:spacing w:val="2"/>
          </w:rPr>
          <w:t xml:space="preserve"> </w:t>
        </w:r>
        <w:r w:rsidR="00CE5188" w:rsidRPr="00F36E28">
          <w:rPr>
            <w:rFonts w:asciiTheme="majorBidi" w:hAnsiTheme="majorBidi" w:cstheme="majorBidi"/>
          </w:rPr>
          <w:t>-</w:t>
        </w:r>
        <w:r w:rsidR="00CE5188" w:rsidRPr="00F36E28">
          <w:rPr>
            <w:rFonts w:asciiTheme="majorBidi" w:hAnsiTheme="majorBidi" w:cstheme="majorBidi"/>
            <w:spacing w:val="-5"/>
          </w:rPr>
          <w:t xml:space="preserve"> </w:t>
        </w:r>
        <w:r w:rsidR="00CE5188" w:rsidRPr="00F36E28">
          <w:rPr>
            <w:rFonts w:asciiTheme="majorBidi" w:hAnsiTheme="majorBidi" w:cstheme="majorBidi"/>
          </w:rPr>
          <w:t>Prediksi</w:t>
        </w:r>
        <w:r w:rsidR="00CE5188" w:rsidRPr="00F36E28">
          <w:rPr>
            <w:rFonts w:asciiTheme="majorBidi" w:hAnsiTheme="majorBidi" w:cstheme="majorBidi"/>
          </w:rPr>
          <w:tab/>
          <w:t>65</w:t>
        </w:r>
      </w:hyperlink>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100"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20</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 Desain</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Struktu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4"/>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Setting Dataset</w:t>
        </w:r>
        <w:r w:rsidR="00CE5188" w:rsidRPr="00F36E28">
          <w:rPr>
            <w:rFonts w:asciiTheme="majorBidi" w:hAnsiTheme="majorBidi" w:cstheme="majorBidi"/>
            <w:sz w:val="24"/>
            <w:szCs w:val="24"/>
          </w:rPr>
          <w:tab/>
          <w:t>65</w:t>
        </w:r>
      </w:hyperlink>
    </w:p>
    <w:p w:rsidR="00CE5188" w:rsidRPr="00F36E28" w:rsidRDefault="009E6326" w:rsidP="00CE5188">
      <w:pPr>
        <w:tabs>
          <w:tab w:val="right" w:leader="dot" w:pos="7797"/>
          <w:tab w:val="left" w:leader="dot" w:pos="8279"/>
        </w:tabs>
        <w:spacing w:before="136"/>
        <w:rPr>
          <w:rFonts w:asciiTheme="majorBidi" w:hAnsiTheme="majorBidi" w:cstheme="majorBidi"/>
          <w:sz w:val="24"/>
          <w:szCs w:val="24"/>
        </w:rPr>
      </w:pPr>
      <w:hyperlink w:anchor="_bookmark101"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21</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Desain</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Struktur</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Data</w:t>
        </w:r>
        <w:r w:rsidR="00CE5188" w:rsidRPr="00F36E28">
          <w:rPr>
            <w:rFonts w:asciiTheme="majorBidi" w:hAnsiTheme="majorBidi" w:cstheme="majorBidi"/>
            <w:spacing w:val="3"/>
            <w:sz w:val="24"/>
            <w:szCs w:val="24"/>
          </w:rPr>
          <w:t xml:space="preserve"> </w:t>
        </w:r>
        <w:r w:rsidR="00CE5188" w:rsidRPr="00F36E28">
          <w:rPr>
            <w:rFonts w:asciiTheme="majorBidi" w:hAnsiTheme="majorBidi" w:cstheme="majorBidi"/>
            <w:sz w:val="24"/>
            <w:szCs w:val="24"/>
          </w:rPr>
          <w:t>-</w:t>
        </w:r>
        <w:r w:rsidR="00CE5188" w:rsidRPr="00F36E28">
          <w:rPr>
            <w:rFonts w:asciiTheme="majorBidi" w:hAnsiTheme="majorBidi" w:cstheme="majorBidi"/>
            <w:spacing w:val="-5"/>
            <w:sz w:val="24"/>
            <w:szCs w:val="24"/>
          </w:rPr>
          <w:t xml:space="preserve"> </w:t>
        </w:r>
        <w:r w:rsidR="00CE5188" w:rsidRPr="00F36E28">
          <w:rPr>
            <w:rFonts w:asciiTheme="majorBidi" w:hAnsiTheme="majorBidi" w:cstheme="majorBidi"/>
            <w:sz w:val="24"/>
            <w:szCs w:val="24"/>
          </w:rPr>
          <w:t>Akurasi</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66</w:t>
      </w:r>
    </w:p>
    <w:p w:rsidR="00CE5188" w:rsidRPr="00F36E28" w:rsidRDefault="009E6326" w:rsidP="00CE5188">
      <w:pPr>
        <w:tabs>
          <w:tab w:val="right" w:leader="dot" w:pos="7797"/>
          <w:tab w:val="left" w:leader="dot" w:pos="8279"/>
        </w:tabs>
        <w:spacing w:before="140"/>
        <w:rPr>
          <w:rFonts w:asciiTheme="majorBidi" w:hAnsiTheme="majorBidi" w:cstheme="majorBidi"/>
          <w:sz w:val="24"/>
          <w:szCs w:val="24"/>
        </w:rPr>
      </w:pPr>
      <w:hyperlink w:anchor="_bookmark110"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3"/>
            <w:sz w:val="24"/>
            <w:szCs w:val="24"/>
          </w:rPr>
          <w:t xml:space="preserve"> </w:t>
        </w:r>
        <w:r w:rsidR="00CE5188" w:rsidRPr="00F36E28">
          <w:rPr>
            <w:rFonts w:asciiTheme="majorBidi" w:hAnsiTheme="majorBidi" w:cstheme="majorBidi"/>
            <w:b/>
            <w:sz w:val="24"/>
            <w:szCs w:val="24"/>
          </w:rPr>
          <w:t>4.</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b/>
            <w:sz w:val="24"/>
            <w:szCs w:val="24"/>
          </w:rPr>
          <w:t>22</w:t>
        </w:r>
        <w:r w:rsidR="00CE5188" w:rsidRPr="00F36E28">
          <w:rPr>
            <w:rFonts w:asciiTheme="majorBidi" w:hAnsiTheme="majorBidi" w:cstheme="majorBidi"/>
            <w:b/>
            <w:spacing w:val="-2"/>
            <w:sz w:val="24"/>
            <w:szCs w:val="24"/>
          </w:rPr>
          <w:t xml:space="preserve"> </w:t>
        </w:r>
        <w:r w:rsidR="00CE5188" w:rsidRPr="00F36E28">
          <w:rPr>
            <w:rFonts w:asciiTheme="majorBidi" w:hAnsiTheme="majorBidi" w:cstheme="majorBidi"/>
            <w:sz w:val="24"/>
            <w:szCs w:val="24"/>
          </w:rPr>
          <w:t>Path</w:t>
        </w:r>
        <w:r w:rsidR="00CE5188" w:rsidRPr="00F36E28">
          <w:rPr>
            <w:rFonts w:asciiTheme="majorBidi" w:hAnsiTheme="majorBidi" w:cstheme="majorBidi"/>
            <w:spacing w:val="-3"/>
            <w:sz w:val="24"/>
            <w:szCs w:val="24"/>
          </w:rPr>
          <w:t xml:space="preserve"> </w:t>
        </w:r>
        <w:r w:rsidR="00CE5188" w:rsidRPr="00F36E28">
          <w:rPr>
            <w:rFonts w:asciiTheme="majorBidi" w:hAnsiTheme="majorBidi" w:cstheme="majorBidi"/>
            <w:sz w:val="24"/>
            <w:szCs w:val="24"/>
          </w:rPr>
          <w:t>Pengujian</w:t>
        </w:r>
        <w:r w:rsidR="00CE5188" w:rsidRPr="00F36E28">
          <w:rPr>
            <w:rFonts w:asciiTheme="majorBidi" w:hAnsiTheme="majorBidi" w:cstheme="majorBidi"/>
            <w:spacing w:val="-2"/>
            <w:sz w:val="24"/>
            <w:szCs w:val="24"/>
          </w:rPr>
          <w:t xml:space="preserve"> </w:t>
        </w:r>
        <w:r w:rsidR="00CE5188" w:rsidRPr="00F36E28">
          <w:rPr>
            <w:rFonts w:asciiTheme="majorBidi" w:hAnsiTheme="majorBidi" w:cstheme="majorBidi"/>
            <w:sz w:val="24"/>
            <w:szCs w:val="24"/>
          </w:rPr>
          <w:t>White</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Box</w:t>
        </w:r>
        <w:r w:rsidR="00CE5188" w:rsidRPr="00F36E28">
          <w:rPr>
            <w:rFonts w:asciiTheme="majorBidi" w:hAnsiTheme="majorBidi" w:cstheme="majorBidi"/>
            <w:sz w:val="24"/>
            <w:szCs w:val="24"/>
          </w:rPr>
          <w:tab/>
        </w:r>
      </w:hyperlink>
      <w:r w:rsidR="00CE5188" w:rsidRPr="00F36E28">
        <w:rPr>
          <w:rFonts w:asciiTheme="majorBidi" w:hAnsiTheme="majorBidi" w:cstheme="majorBidi"/>
          <w:sz w:val="24"/>
          <w:szCs w:val="24"/>
        </w:rPr>
        <w:t>71</w:t>
      </w:r>
    </w:p>
    <w:p w:rsidR="00CE5188" w:rsidRPr="00F36E28" w:rsidRDefault="009E6326" w:rsidP="00CE5188">
      <w:pPr>
        <w:pStyle w:val="BodyText"/>
        <w:tabs>
          <w:tab w:val="right" w:leader="dot" w:pos="7797"/>
          <w:tab w:val="right" w:leader="dot" w:pos="8519"/>
        </w:tabs>
        <w:spacing w:before="212"/>
        <w:rPr>
          <w:rFonts w:asciiTheme="majorBidi" w:hAnsiTheme="majorBidi" w:cstheme="majorBidi"/>
        </w:rPr>
      </w:pPr>
      <w:hyperlink w:anchor="_bookmark112" w:history="1">
        <w:r w:rsidR="00CE5188" w:rsidRPr="00F36E28">
          <w:rPr>
            <w:rFonts w:asciiTheme="majorBidi" w:hAnsiTheme="majorBidi" w:cstheme="majorBidi"/>
            <w:b/>
          </w:rPr>
          <w:t>Tabel</w:t>
        </w:r>
        <w:r w:rsidR="00CE5188" w:rsidRPr="00F36E28">
          <w:rPr>
            <w:rFonts w:asciiTheme="majorBidi" w:hAnsiTheme="majorBidi" w:cstheme="majorBidi"/>
            <w:b/>
            <w:spacing w:val="-1"/>
          </w:rPr>
          <w:t xml:space="preserve"> </w:t>
        </w:r>
        <w:r w:rsidR="00CE5188" w:rsidRPr="00F36E28">
          <w:rPr>
            <w:rFonts w:asciiTheme="majorBidi" w:hAnsiTheme="majorBidi" w:cstheme="majorBidi"/>
            <w:b/>
          </w:rPr>
          <w:t>4.</w:t>
        </w:r>
        <w:r w:rsidR="00CE5188" w:rsidRPr="00F36E28">
          <w:rPr>
            <w:rFonts w:asciiTheme="majorBidi" w:hAnsiTheme="majorBidi" w:cstheme="majorBidi"/>
            <w:b/>
            <w:spacing w:val="-1"/>
          </w:rPr>
          <w:t xml:space="preserve"> </w:t>
        </w:r>
        <w:r w:rsidR="00CE5188" w:rsidRPr="00F36E28">
          <w:rPr>
            <w:rFonts w:asciiTheme="majorBidi" w:hAnsiTheme="majorBidi" w:cstheme="majorBidi"/>
            <w:b/>
          </w:rPr>
          <w:t>23</w:t>
        </w:r>
        <w:r w:rsidR="00CE5188" w:rsidRPr="00F36E28">
          <w:rPr>
            <w:rFonts w:asciiTheme="majorBidi" w:hAnsiTheme="majorBidi" w:cstheme="majorBidi"/>
            <w:b/>
            <w:spacing w:val="3"/>
          </w:rPr>
          <w:t xml:space="preserve"> </w:t>
        </w:r>
        <w:r w:rsidR="00CE5188" w:rsidRPr="00F36E28">
          <w:rPr>
            <w:rFonts w:asciiTheme="majorBidi" w:hAnsiTheme="majorBidi" w:cstheme="majorBidi"/>
          </w:rPr>
          <w:t>Pengujian</w:t>
        </w:r>
        <w:r w:rsidR="00CE5188" w:rsidRPr="00F36E28">
          <w:rPr>
            <w:rFonts w:asciiTheme="majorBidi" w:hAnsiTheme="majorBidi" w:cstheme="majorBidi"/>
            <w:spacing w:val="-1"/>
          </w:rPr>
          <w:t xml:space="preserve"> </w:t>
        </w:r>
        <w:r w:rsidR="00CE5188" w:rsidRPr="00F36E28">
          <w:rPr>
            <w:rFonts w:asciiTheme="majorBidi" w:hAnsiTheme="majorBidi" w:cstheme="majorBidi"/>
          </w:rPr>
          <w:t>Black</w:t>
        </w:r>
        <w:r w:rsidR="00CE5188" w:rsidRPr="00F36E28">
          <w:rPr>
            <w:rFonts w:asciiTheme="majorBidi" w:hAnsiTheme="majorBidi" w:cstheme="majorBidi"/>
            <w:spacing w:val="-1"/>
          </w:rPr>
          <w:t xml:space="preserve"> </w:t>
        </w:r>
        <w:r w:rsidR="00CE5188" w:rsidRPr="00F36E28">
          <w:rPr>
            <w:rFonts w:asciiTheme="majorBidi" w:hAnsiTheme="majorBidi" w:cstheme="majorBidi"/>
          </w:rPr>
          <w:t>Box</w:t>
        </w:r>
        <w:r w:rsidR="00CE5188" w:rsidRPr="00F36E28">
          <w:rPr>
            <w:rFonts w:asciiTheme="majorBidi" w:hAnsiTheme="majorBidi" w:cstheme="majorBidi"/>
          </w:rPr>
          <w:tab/>
        </w:r>
      </w:hyperlink>
      <w:r w:rsidR="00CE5188" w:rsidRPr="00F36E28">
        <w:rPr>
          <w:rFonts w:asciiTheme="majorBidi" w:hAnsiTheme="majorBidi" w:cstheme="majorBidi"/>
        </w:rPr>
        <w:t>72</w:t>
      </w:r>
    </w:p>
    <w:p w:rsidR="00CE5188" w:rsidRPr="00F36E28" w:rsidRDefault="009E6326" w:rsidP="00CE5188">
      <w:pPr>
        <w:tabs>
          <w:tab w:val="right" w:leader="dot" w:pos="7797"/>
          <w:tab w:val="right" w:leader="dot" w:pos="8519"/>
        </w:tabs>
        <w:spacing w:before="136"/>
        <w:rPr>
          <w:rFonts w:asciiTheme="majorBidi" w:hAnsiTheme="majorBidi" w:cstheme="majorBidi"/>
          <w:sz w:val="24"/>
          <w:szCs w:val="24"/>
        </w:rPr>
      </w:pPr>
      <w:hyperlink w:anchor="_bookmark115" w:history="1">
        <w:r w:rsidR="00CE5188" w:rsidRPr="00F36E28">
          <w:rPr>
            <w:rFonts w:asciiTheme="majorBidi" w:hAnsiTheme="majorBidi" w:cstheme="majorBidi"/>
            <w:b/>
            <w:sz w:val="24"/>
            <w:szCs w:val="24"/>
          </w:rPr>
          <w:t>Tabel</w:t>
        </w:r>
        <w:r w:rsidR="00CE5188" w:rsidRPr="00F36E28">
          <w:rPr>
            <w:rFonts w:asciiTheme="majorBidi" w:hAnsiTheme="majorBidi" w:cstheme="majorBidi"/>
            <w:b/>
            <w:spacing w:val="-1"/>
            <w:sz w:val="24"/>
            <w:szCs w:val="24"/>
          </w:rPr>
          <w:t xml:space="preserve"> </w:t>
        </w:r>
        <w:r w:rsidR="00CE5188" w:rsidRPr="00F36E28">
          <w:rPr>
            <w:rFonts w:asciiTheme="majorBidi" w:hAnsiTheme="majorBidi" w:cstheme="majorBidi"/>
            <w:b/>
            <w:sz w:val="24"/>
            <w:szCs w:val="24"/>
          </w:rPr>
          <w:t>5. 1</w:t>
        </w:r>
        <w:r w:rsidR="00CE5188" w:rsidRPr="00F36E28">
          <w:rPr>
            <w:rFonts w:asciiTheme="majorBidi" w:hAnsiTheme="majorBidi" w:cstheme="majorBidi"/>
            <w:b/>
            <w:spacing w:val="4"/>
            <w:sz w:val="24"/>
            <w:szCs w:val="24"/>
          </w:rPr>
          <w:t xml:space="preserve"> </w:t>
        </w:r>
        <w:r w:rsidR="00CE5188" w:rsidRPr="00F36E28">
          <w:rPr>
            <w:rFonts w:asciiTheme="majorBidi" w:hAnsiTheme="majorBidi" w:cstheme="majorBidi"/>
            <w:sz w:val="24"/>
            <w:szCs w:val="24"/>
          </w:rPr>
          <w:t>Hasil Uji Data Testing Perhitungan</w:t>
        </w:r>
        <w:r w:rsidR="00CE5188" w:rsidRPr="00F36E28">
          <w:rPr>
            <w:rFonts w:asciiTheme="majorBidi" w:hAnsiTheme="majorBidi" w:cstheme="majorBidi"/>
            <w:spacing w:val="-1"/>
            <w:sz w:val="24"/>
            <w:szCs w:val="24"/>
          </w:rPr>
          <w:t xml:space="preserve"> </w:t>
        </w:r>
        <w:r w:rsidR="00CE5188" w:rsidRPr="00F36E28">
          <w:rPr>
            <w:rFonts w:asciiTheme="majorBidi" w:hAnsiTheme="majorBidi" w:cstheme="majorBidi"/>
            <w:sz w:val="24"/>
            <w:szCs w:val="24"/>
          </w:rPr>
          <w:t>MAPE</w:t>
        </w:r>
        <w:r w:rsidR="00CE5188" w:rsidRPr="00F36E28">
          <w:rPr>
            <w:rFonts w:asciiTheme="majorBidi" w:hAnsiTheme="majorBidi" w:cstheme="majorBidi"/>
            <w:sz w:val="24"/>
            <w:szCs w:val="24"/>
          </w:rPr>
          <w:tab/>
          <w:t>76</w:t>
        </w:r>
      </w:hyperlink>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pPr>
    </w:p>
    <w:p w:rsidR="00DB3CDA" w:rsidRPr="00F36E28" w:rsidRDefault="00DB3CDA" w:rsidP="00DB3CDA">
      <w:pPr>
        <w:spacing w:after="28" w:line="240" w:lineRule="auto"/>
        <w:jc w:val="center"/>
        <w:rPr>
          <w:rFonts w:asciiTheme="majorBidi" w:hAnsiTheme="majorBidi" w:cstheme="majorBidi"/>
          <w:sz w:val="24"/>
          <w:szCs w:val="24"/>
        </w:rPr>
      </w:pPr>
      <w:r w:rsidRPr="00F36E28">
        <w:rPr>
          <w:rFonts w:asciiTheme="majorBidi" w:eastAsia="Times New Roman" w:hAnsiTheme="majorBidi" w:cstheme="majorBidi"/>
          <w:b/>
          <w:sz w:val="24"/>
          <w:szCs w:val="24"/>
        </w:rPr>
        <w:t xml:space="preserve">DAFTAR LAMPIRAN </w:t>
      </w:r>
    </w:p>
    <w:p w:rsidR="00DB3CDA" w:rsidRPr="00F36E28" w:rsidRDefault="00DB3CDA" w:rsidP="00DB3CDA">
      <w:pPr>
        <w:spacing w:after="14"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 </w:t>
      </w:r>
    </w:p>
    <w:p w:rsidR="00DB3CDA" w:rsidRPr="00F36E28" w:rsidRDefault="00DB3CDA" w:rsidP="00DB3CDA">
      <w:pPr>
        <w:spacing w:after="129"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LAMPIRAN 1 : </w:t>
      </w:r>
      <w:r w:rsidRPr="00F36E28">
        <w:rPr>
          <w:rFonts w:asciiTheme="majorBidi" w:eastAsia="Times New Roman" w:hAnsiTheme="majorBidi" w:cstheme="majorBidi"/>
          <w:sz w:val="24"/>
          <w:szCs w:val="24"/>
        </w:rPr>
        <w:t xml:space="preserve">DATA OPERASIONAL </w:t>
      </w:r>
      <w:r w:rsidRPr="00F36E28">
        <w:rPr>
          <w:rFonts w:asciiTheme="majorBidi" w:hAnsiTheme="majorBidi" w:cstheme="majorBidi"/>
          <w:sz w:val="24"/>
          <w:szCs w:val="24"/>
        </w:rPr>
        <w:t xml:space="preserve"> ....................................................</w:t>
      </w:r>
      <w:r w:rsidRPr="00F36E28">
        <w:rPr>
          <w:rFonts w:asciiTheme="majorBidi" w:eastAsia="Times New Roman" w:hAnsiTheme="majorBidi" w:cstheme="majorBidi"/>
          <w:sz w:val="24"/>
          <w:szCs w:val="24"/>
        </w:rPr>
        <w:t>89</w:t>
      </w:r>
      <w:r w:rsidRPr="00F36E28">
        <w:rPr>
          <w:rFonts w:asciiTheme="majorBidi" w:hAnsiTheme="majorBidi" w:cstheme="majorBidi"/>
          <w:sz w:val="24"/>
          <w:szCs w:val="24"/>
        </w:rPr>
        <w:t xml:space="preserve"> </w:t>
      </w:r>
    </w:p>
    <w:p w:rsidR="00DB3CDA" w:rsidRPr="00F36E28" w:rsidRDefault="00DB3CDA" w:rsidP="00DB3CDA">
      <w:pPr>
        <w:spacing w:after="126"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LAMPIRAN 2 : </w:t>
      </w:r>
      <w:r w:rsidRPr="00F36E28">
        <w:rPr>
          <w:rFonts w:asciiTheme="majorBidi" w:eastAsia="Times New Roman" w:hAnsiTheme="majorBidi" w:cstheme="majorBidi"/>
          <w:sz w:val="24"/>
          <w:szCs w:val="24"/>
        </w:rPr>
        <w:t>SURAT KETERANGAN PENELITIAN</w:t>
      </w:r>
      <w:r w:rsidRPr="00F36E28">
        <w:rPr>
          <w:rFonts w:asciiTheme="majorBidi" w:hAnsiTheme="majorBidi" w:cstheme="majorBidi"/>
          <w:sz w:val="24"/>
          <w:szCs w:val="24"/>
        </w:rPr>
        <w:t xml:space="preserve"> ......................... </w:t>
      </w:r>
      <w:r w:rsidRPr="00F36E28">
        <w:rPr>
          <w:rFonts w:asciiTheme="majorBidi" w:eastAsia="Times New Roman" w:hAnsiTheme="majorBidi" w:cstheme="majorBidi"/>
          <w:sz w:val="24"/>
          <w:szCs w:val="24"/>
        </w:rPr>
        <w:t>93</w:t>
      </w:r>
      <w:r w:rsidRPr="00F36E28">
        <w:rPr>
          <w:rFonts w:asciiTheme="majorBidi" w:hAnsiTheme="majorBidi" w:cstheme="majorBidi"/>
          <w:sz w:val="24"/>
          <w:szCs w:val="24"/>
        </w:rPr>
        <w:t xml:space="preserve"> </w:t>
      </w:r>
    </w:p>
    <w:p w:rsidR="00DB3CDA" w:rsidRPr="00F36E28" w:rsidRDefault="00DB3CDA" w:rsidP="00DB3CDA">
      <w:pPr>
        <w:spacing w:after="129"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LAMPIRAN 3 :</w:t>
      </w:r>
      <w:r w:rsidRPr="00F36E28">
        <w:rPr>
          <w:rFonts w:asciiTheme="majorBidi" w:eastAsia="Times New Roman" w:hAnsiTheme="majorBidi" w:cstheme="majorBidi"/>
          <w:sz w:val="24"/>
          <w:szCs w:val="24"/>
        </w:rPr>
        <w:t xml:space="preserve"> POTONGAN KODE PROGRAM </w:t>
      </w:r>
      <w:r w:rsidRPr="00F36E28">
        <w:rPr>
          <w:rFonts w:asciiTheme="majorBidi" w:hAnsiTheme="majorBidi" w:cstheme="majorBidi"/>
          <w:sz w:val="24"/>
          <w:szCs w:val="24"/>
        </w:rPr>
        <w:t xml:space="preserve"> ...................................</w:t>
      </w:r>
      <w:r w:rsidRPr="00F36E28">
        <w:rPr>
          <w:rFonts w:asciiTheme="majorBidi" w:eastAsia="Times New Roman" w:hAnsiTheme="majorBidi" w:cstheme="majorBidi"/>
          <w:sz w:val="24"/>
          <w:szCs w:val="24"/>
        </w:rPr>
        <w:t>94</w:t>
      </w:r>
      <w:r w:rsidRPr="00F36E28">
        <w:rPr>
          <w:rFonts w:asciiTheme="majorBidi" w:hAnsiTheme="majorBidi" w:cstheme="majorBidi"/>
          <w:sz w:val="24"/>
          <w:szCs w:val="24"/>
        </w:rPr>
        <w:t xml:space="preserve"> </w:t>
      </w:r>
    </w:p>
    <w:p w:rsidR="00DB3CDA" w:rsidRPr="00F36E28" w:rsidRDefault="00DB3CDA" w:rsidP="00DB3CDA">
      <w:pPr>
        <w:spacing w:after="129"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LAMPIRAN 4 : </w:t>
      </w:r>
      <w:r w:rsidRPr="00F36E28">
        <w:rPr>
          <w:rFonts w:asciiTheme="majorBidi" w:eastAsia="Times New Roman" w:hAnsiTheme="majorBidi" w:cstheme="majorBidi"/>
          <w:sz w:val="24"/>
          <w:szCs w:val="24"/>
        </w:rPr>
        <w:t>DAFTAR RIWAYAT HIDUP</w:t>
      </w:r>
      <w:r w:rsidRPr="00F36E28">
        <w:rPr>
          <w:rFonts w:asciiTheme="majorBidi" w:hAnsiTheme="majorBidi" w:cstheme="majorBidi"/>
          <w:sz w:val="24"/>
          <w:szCs w:val="24"/>
        </w:rPr>
        <w:t xml:space="preserve"> .........................................</w:t>
      </w:r>
      <w:r w:rsidRPr="00F36E28">
        <w:rPr>
          <w:rFonts w:asciiTheme="majorBidi" w:eastAsia="Times New Roman" w:hAnsiTheme="majorBidi" w:cstheme="majorBidi"/>
          <w:sz w:val="24"/>
          <w:szCs w:val="24"/>
        </w:rPr>
        <w:t>106</w:t>
      </w:r>
      <w:r w:rsidRPr="00F36E28">
        <w:rPr>
          <w:rFonts w:asciiTheme="majorBidi" w:hAnsiTheme="majorBidi" w:cstheme="majorBidi"/>
          <w:sz w:val="24"/>
          <w:szCs w:val="24"/>
        </w:rPr>
        <w:t xml:space="preserve"> </w:t>
      </w:r>
    </w:p>
    <w:p w:rsidR="00DB3CDA" w:rsidRPr="00F36E28" w:rsidRDefault="00DB3CDA" w:rsidP="00DB3CDA">
      <w:pPr>
        <w:spacing w:after="126"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LAMPIARN 5 : </w:t>
      </w:r>
      <w:r w:rsidRPr="00F36E28">
        <w:rPr>
          <w:rFonts w:asciiTheme="majorBidi" w:eastAsia="Times New Roman" w:hAnsiTheme="majorBidi" w:cstheme="majorBidi"/>
          <w:sz w:val="24"/>
          <w:szCs w:val="24"/>
        </w:rPr>
        <w:t>SURAT KETERANGAN BEBAS PLAGIASI</w:t>
      </w:r>
      <w:r w:rsidRPr="00F36E28">
        <w:rPr>
          <w:rFonts w:asciiTheme="majorBidi" w:hAnsiTheme="majorBidi" w:cstheme="majorBidi"/>
          <w:sz w:val="24"/>
          <w:szCs w:val="24"/>
        </w:rPr>
        <w:t xml:space="preserve"> ..............</w:t>
      </w:r>
      <w:r w:rsidRPr="00F36E28">
        <w:rPr>
          <w:rFonts w:asciiTheme="majorBidi" w:eastAsia="Times New Roman" w:hAnsiTheme="majorBidi" w:cstheme="majorBidi"/>
          <w:sz w:val="24"/>
          <w:szCs w:val="24"/>
        </w:rPr>
        <w:t>107</w:t>
      </w:r>
      <w:r w:rsidRPr="00F36E28">
        <w:rPr>
          <w:rFonts w:asciiTheme="majorBidi" w:hAnsiTheme="majorBidi" w:cstheme="majorBidi"/>
          <w:sz w:val="24"/>
          <w:szCs w:val="24"/>
        </w:rPr>
        <w:t xml:space="preserve"> </w:t>
      </w:r>
    </w:p>
    <w:p w:rsidR="00DB3CDA" w:rsidRPr="00F36E28" w:rsidRDefault="00DB3CDA" w:rsidP="00DB3CDA">
      <w:pPr>
        <w:spacing w:after="215" w:line="240" w:lineRule="auto"/>
        <w:rPr>
          <w:rFonts w:asciiTheme="majorBidi" w:hAnsiTheme="majorBidi" w:cstheme="majorBidi"/>
          <w:sz w:val="24"/>
          <w:szCs w:val="24"/>
        </w:rPr>
      </w:pPr>
      <w:r w:rsidRPr="00F36E28">
        <w:rPr>
          <w:rFonts w:asciiTheme="majorBidi" w:eastAsia="Times New Roman" w:hAnsiTheme="majorBidi" w:cstheme="majorBidi"/>
          <w:b/>
          <w:sz w:val="24"/>
          <w:szCs w:val="24"/>
        </w:rPr>
        <w:t xml:space="preserve"> </w:t>
      </w:r>
    </w:p>
    <w:p w:rsidR="00DB3CDA" w:rsidRPr="00F36E28" w:rsidRDefault="00DB3CDA" w:rsidP="00CE5188">
      <w:pPr>
        <w:tabs>
          <w:tab w:val="left" w:pos="3460"/>
        </w:tabs>
        <w:rPr>
          <w:rFonts w:asciiTheme="majorBidi" w:hAnsiTheme="majorBidi" w:cstheme="majorBidi"/>
          <w:sz w:val="24"/>
          <w:szCs w:val="24"/>
        </w:rPr>
        <w:sectPr w:rsidR="00DB3CDA" w:rsidRPr="00F36E28" w:rsidSect="00CE5188">
          <w:footerReference w:type="default" r:id="rId32"/>
          <w:pgSz w:w="11907" w:h="16839" w:code="9"/>
          <w:pgMar w:top="2268" w:right="1701" w:bottom="1701" w:left="2268" w:header="720" w:footer="720" w:gutter="0"/>
          <w:pgNumType w:fmt="lowerRoman" w:start="11"/>
          <w:cols w:space="720"/>
          <w:docGrid w:linePitch="360"/>
        </w:sectPr>
      </w:pPr>
    </w:p>
    <w:p w:rsidR="00DB3CDA" w:rsidRPr="00F36E28" w:rsidRDefault="00DB3CDA" w:rsidP="00DB3CDA">
      <w:pPr>
        <w:pStyle w:val="Heading1"/>
        <w:spacing w:before="0" w:line="360" w:lineRule="auto"/>
        <w:jc w:val="center"/>
        <w:rPr>
          <w:rFonts w:asciiTheme="majorBidi" w:hAnsiTheme="majorBidi" w:cstheme="majorBidi"/>
          <w:b/>
          <w:color w:val="auto"/>
          <w:sz w:val="24"/>
          <w:szCs w:val="24"/>
        </w:rPr>
      </w:pPr>
      <w:r w:rsidRPr="00F36E28">
        <w:rPr>
          <w:rFonts w:asciiTheme="majorBidi" w:hAnsiTheme="majorBidi" w:cstheme="majorBidi"/>
          <w:b/>
          <w:color w:val="auto"/>
          <w:sz w:val="24"/>
          <w:szCs w:val="24"/>
        </w:rPr>
        <w:lastRenderedPageBreak/>
        <w:t>BAB I</w:t>
      </w:r>
    </w:p>
    <w:p w:rsidR="00DB3CDA" w:rsidRPr="00F36E28" w:rsidRDefault="00DB3CDA" w:rsidP="00DB3CDA">
      <w:pPr>
        <w:pStyle w:val="Heading1"/>
        <w:spacing w:before="0"/>
        <w:jc w:val="center"/>
        <w:rPr>
          <w:rFonts w:asciiTheme="majorBidi" w:hAnsiTheme="majorBidi" w:cstheme="majorBidi"/>
          <w:b/>
          <w:color w:val="auto"/>
          <w:sz w:val="24"/>
          <w:szCs w:val="24"/>
        </w:rPr>
      </w:pPr>
      <w:bookmarkStart w:id="3" w:name="_Toc62157233"/>
      <w:bookmarkStart w:id="4" w:name="_Toc62157968"/>
      <w:r w:rsidRPr="00F36E28">
        <w:rPr>
          <w:rFonts w:asciiTheme="majorBidi" w:hAnsiTheme="majorBidi" w:cstheme="majorBidi"/>
          <w:b/>
          <w:color w:val="auto"/>
          <w:sz w:val="24"/>
          <w:szCs w:val="24"/>
        </w:rPr>
        <w:t>PENDAHULUAN</w:t>
      </w:r>
      <w:bookmarkEnd w:id="3"/>
      <w:bookmarkEnd w:id="4"/>
    </w:p>
    <w:p w:rsidR="00DB3CDA" w:rsidRPr="00F36E28" w:rsidRDefault="00DB3CDA" w:rsidP="00DB3CDA">
      <w:pPr>
        <w:rPr>
          <w:rFonts w:asciiTheme="majorBidi" w:hAnsiTheme="majorBidi" w:cstheme="majorBidi"/>
          <w:sz w:val="24"/>
          <w:szCs w:val="24"/>
        </w:rPr>
      </w:pPr>
    </w:p>
    <w:p w:rsidR="00DB3CDA" w:rsidRPr="00F36E28" w:rsidRDefault="00DB3CDA" w:rsidP="00DB3CDA">
      <w:pPr>
        <w:pStyle w:val="Heading2"/>
        <w:spacing w:line="360" w:lineRule="auto"/>
        <w:rPr>
          <w:rFonts w:asciiTheme="majorBidi" w:hAnsiTheme="majorBidi"/>
          <w:b/>
          <w:color w:val="auto"/>
          <w:sz w:val="24"/>
          <w:szCs w:val="24"/>
        </w:rPr>
      </w:pPr>
      <w:bookmarkStart w:id="5" w:name="_Toc62157969"/>
      <w:r w:rsidRPr="00F36E28">
        <w:rPr>
          <w:rFonts w:asciiTheme="majorBidi" w:hAnsiTheme="majorBidi"/>
          <w:b/>
          <w:color w:val="auto"/>
          <w:sz w:val="24"/>
          <w:szCs w:val="24"/>
        </w:rPr>
        <w:t>1.1</w:t>
      </w:r>
      <w:r w:rsidRPr="00F36E28">
        <w:rPr>
          <w:rFonts w:asciiTheme="majorBidi" w:hAnsiTheme="majorBidi"/>
          <w:b/>
          <w:color w:val="auto"/>
          <w:sz w:val="24"/>
          <w:szCs w:val="24"/>
        </w:rPr>
        <w:tab/>
        <w:t>Latar Belakang</w:t>
      </w:r>
      <w:bookmarkEnd w:id="5"/>
    </w:p>
    <w:p w:rsidR="00DB3CDA" w:rsidRPr="00F36E28" w:rsidRDefault="00DB3CDA" w:rsidP="00DB3CDA">
      <w:pPr>
        <w:pStyle w:val="ListParagraph"/>
        <w:spacing w:after="0" w:line="360" w:lineRule="auto"/>
        <w:ind w:left="0" w:firstLine="493"/>
        <w:contextualSpacing w:val="0"/>
        <w:jc w:val="both"/>
        <w:rPr>
          <w:rFonts w:asciiTheme="majorBidi" w:hAnsiTheme="majorBidi" w:cstheme="majorBidi"/>
          <w:sz w:val="24"/>
          <w:szCs w:val="24"/>
        </w:rPr>
      </w:pPr>
      <w:r w:rsidRPr="00F36E28">
        <w:rPr>
          <w:rFonts w:asciiTheme="majorBidi" w:hAnsiTheme="majorBidi" w:cstheme="majorBidi"/>
          <w:sz w:val="24"/>
          <w:szCs w:val="24"/>
        </w:rPr>
        <w:t>Salah satu krisis moneter yang sering dijumpai di negara-negara berkembang seperti Indonesia adalah inflasi. Inflasi merupakan suatu keadaan dimana terjadi kenaikan harga-harga secara tajam (</w:t>
      </w:r>
      <w:r w:rsidRPr="00F36E28">
        <w:rPr>
          <w:rFonts w:asciiTheme="majorBidi" w:hAnsiTheme="majorBidi" w:cstheme="majorBidi"/>
          <w:i/>
          <w:iCs/>
          <w:sz w:val="24"/>
          <w:szCs w:val="24"/>
        </w:rPr>
        <w:t>absolute</w:t>
      </w:r>
      <w:r w:rsidRPr="00F36E28">
        <w:rPr>
          <w:rFonts w:asciiTheme="majorBidi" w:hAnsiTheme="majorBidi" w:cstheme="majorBidi"/>
          <w:sz w:val="24"/>
          <w:szCs w:val="24"/>
        </w:rPr>
        <w:t xml:space="preserve">) yang berlangsung terus menerus dalam jangka waktu cukup lama. Kenaikan harga-harga tersebut dapat mengakibatkan nilai uang turun secara tajam pula sebanding dengan kenaikan harga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Rangkuti","given":"N.A","non-dropping-particle":"","parse-names":false,"suffix":""}],"id":"ITEM-1","issued":{"date-parts":[["2018"]]},"publisher":"UIN Sumatera Utara","title":"Pengaruh Inflasi dan Pertumbuhan Ekonomi terhadap Pengangguran, di Kota Pematangsiantar Sumatera Utara","type":"thesis"},"uris":["http://www.mendeley.com/documents/?uuid=b4368d8c-a3e6-47bb-aa45-4d98a94e5e2d"]}],"mendeley":{"formattedCitation":"[1]","plainTextFormattedCitation":"[1]","previouslyFormattedCitation":"[1]"},"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Inflasi dapat memberikan dampak secara luas terutama pada kegiatan perekonomian. Inflasi yang tidak stabil dan cenderung tinggi dapat berdampak negatif kepada kondisi sosial ekonomi masyarakat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DOI":"10.30872/jsakti.v1i2.2600","abstract":"Artikel ini bertujuan untuk memprediksi tingkat inflasi di Kota Samarinda, Kalimantan Timur dengan mengimplementasikan algoritma cerdas, Backpropagation Neural Network (BPNN). Data tingkat inflasi diperoleh dari Biro Pusat Statistik Provinsi (BPS) Kota Samarinda https://samarindakota.bps.go.id/ periode Januari 2012 hingga Januari 2017. Pengukuran akurasi prediksi algoritma BPNN menggunakan metode mean square error (MSE). Berdasarkan hasil percobaan, metode BPNN dengan parameter arsitektur 5-5-5-1; fungsi pembelajaran adalah trainlm; fungsi aktivasi adalah logsig dan purelin; laju pembelajaran adalah 0.1 mampu menghasilkan tingkat kesalahan prediksi yang baik dengan nilai MSE sebesar 0.00000424. Hasil penelitian menunjukkan bahwa algoritma BPNN ini dapat digunakan sebagai alternatif metode dalam memprediksi tingkat inflasi dalam rangka mendukung pertumbuhan ekonomi yang berkesinambungan sehingga dapat meningkatkan kesejahteraan masyarakat di Kota Samarinda, Kalimantan Timur.","author":[{"dropping-particle":"","family":"Wong","given":"Kelvin","non-dropping-particle":"","parse-names":false,"suffix":""},{"dropping-particle":"","family":"Wibawa","given":"Aji Prasetya","non-dropping-particle":"","parse-names":false,"suffix":""},{"dropping-particle":"","family":"Pakpahan","given":"Herman Santoso","non-dropping-particle":"","parse-names":false,"suffix":""},{"dropping-particle":"","family":"Prafanto","given":"Anton","non-dropping-particle":"","parse-names":false,"suffix":""},{"dropping-particle":"","family":"Setyadi","given":"Hario Jati","non-dropping-particle":"","parse-names":false,"suffix":""}],"container-title":"Sains, Aplikasi, Komputasi dan Teknologi Informasi","id":"ITEM-1","issue":"2","issued":{"date-parts":[["2019"]]},"page":"8","title":"Prediksi Tingkat Inflasi Dengan Menggunakan Metode Backpropagation Neural Network","type":"article-journal","volume":"1"},"uris":["http://www.mendeley.com/documents/?uuid=be3c6f34-fa67-4f0d-9e3e-055b1a22c5ca"]}],"mendeley":{"formattedCitation":"[2]","plainTextFormattedCitation":"[2]","previouslyFormattedCitation":"[2]"},"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2]</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ListParagraph"/>
        <w:spacing w:after="120" w:line="360" w:lineRule="auto"/>
        <w:ind w:left="0" w:firstLine="493"/>
        <w:contextualSpacing w:val="0"/>
        <w:jc w:val="both"/>
        <w:rPr>
          <w:rFonts w:asciiTheme="majorBidi" w:hAnsiTheme="majorBidi" w:cstheme="majorBidi"/>
          <w:sz w:val="24"/>
          <w:szCs w:val="24"/>
        </w:rPr>
      </w:pPr>
      <w:r w:rsidRPr="00F36E28">
        <w:rPr>
          <w:rFonts w:asciiTheme="majorBidi" w:hAnsiTheme="majorBidi" w:cstheme="majorBidi"/>
          <w:sz w:val="24"/>
          <w:szCs w:val="24"/>
        </w:rPr>
        <w:t>Menurut Bank Indonesia, dampak negatif yang ditimbulkan dari tingginya tingkat inflasi adalah pendapatan masyarakat menurun sehingga standar hidup masyarakat pun turun. Selain itu, tingginya tingkat inflasi dalam suatu Negara dapat memberikan tekanan pada nilai rupiah sehingga menyebabkan nilai rupiah menjadi merosot jika dibandingkan sebelumnya</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Amrin","given":"","non-dropping-particle":"","parse-names":false,"suffix":""}],"id":"ITEM-1","issue":"March 2016","issued":{"date-parts":[["2018"]]},"page":"74-79","title":"Data Mining Dengan Regresi Linier Berganda Untuk Peramalan Data Mining Dengan Regresi Linier Berganda Untuk","type":"article-journal","volume":"XIII"},"uris":["http://www.mendeley.com/documents/?uuid=494e06e5-fd34-4da8-aa57-89080067cfc2"]}],"mendeley":{"formattedCitation":"[3]","plainTextFormattedCitation":"[3]","previouslyFormattedCitation":"[3]"},"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3]</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Oleh karena itu, inflasi merupakan suatu hal yang perlu mendapat perhatian khusus dari pemerintah.</w:t>
      </w:r>
    </w:p>
    <w:p w:rsidR="00DB3CDA" w:rsidRPr="00F36E28" w:rsidRDefault="00DB3CDA" w:rsidP="00DB3CDA">
      <w:pPr>
        <w:pStyle w:val="ListParagraph"/>
        <w:spacing w:after="120" w:line="360" w:lineRule="auto"/>
        <w:ind w:left="0" w:firstLine="493"/>
        <w:contextualSpacing w:val="0"/>
        <w:jc w:val="both"/>
        <w:rPr>
          <w:rFonts w:asciiTheme="majorBidi" w:hAnsiTheme="majorBidi" w:cstheme="majorBidi"/>
          <w:sz w:val="24"/>
          <w:szCs w:val="24"/>
        </w:rPr>
      </w:pPr>
      <w:r w:rsidRPr="00F36E28">
        <w:rPr>
          <w:rFonts w:asciiTheme="majorBidi" w:hAnsiTheme="majorBidi" w:cstheme="majorBidi"/>
          <w:sz w:val="24"/>
          <w:szCs w:val="24"/>
        </w:rPr>
        <w:t>Menurut Badan Pusat Statistik (BPS), inflasi dipengaruhi oleh faktor-faktor fundamental antara lain interaksi antara permintaan dan penawaran barang dan jasa pada Indeks Harga Konsumen (IHK). Pengolompokkan inflasi diukur dengan Indeks Harga Konsumen (IHK) yang dibagi menjadi tujuh kelompok yaitu : sektor bahan makanan; padi, tepung terigu, bumbu masakan, lemak dan minyak sektor makanan jadi; kue basah minuman ringan,coklat bubuk, rokok kretek, dan tembakau; sektor perumahan, air, litrik, gas, dan bahan bakar; sektor sandang; sektor kesehatan; sektor pendidikan, rekreasi, dan olahraga; sektor tranportasi, komunikasi, dan jasa keuangan</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Hariyati H. Usman1, Ismail Djakaria2","given":"Muhammad Rezky Friesta Payu3","non-dropping-particle":"","parse-names":false,"suffix":""}],"id":"ITEM-1","issue":"Juwairiah 2009","issued":{"date-parts":[["2020"]]},"page":"1-12","title":"JAMBURA JOURNAL OF PROBABILITY AND STATISTICS Volume 1 Nomor 1, Mei 2020","type":"article-journal","volume":"1"},"uris":["http://www.mendeley.com/documents/?uuid=d3da7118-ee18-4a6a-9926-2d6d4af2925c"]}],"mendeley":{"formattedCitation":"[4]","plainTextFormattedCitation":"[4]","previouslyFormattedCitation":"[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4]</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w:t>
      </w:r>
    </w:p>
    <w:p w:rsidR="00DB3CDA" w:rsidRPr="00F36E28" w:rsidRDefault="00DB3CDA" w:rsidP="00DB3CDA">
      <w:pPr>
        <w:pStyle w:val="ListParagraph"/>
        <w:spacing w:after="120" w:line="360" w:lineRule="auto"/>
        <w:ind w:left="0" w:firstLine="493"/>
        <w:contextualSpacing w:val="0"/>
        <w:jc w:val="both"/>
        <w:rPr>
          <w:rFonts w:asciiTheme="majorBidi" w:hAnsiTheme="majorBidi" w:cstheme="majorBidi"/>
          <w:sz w:val="24"/>
          <w:szCs w:val="24"/>
        </w:rPr>
        <w:sectPr w:rsidR="00DB3CDA" w:rsidRPr="00F36E28" w:rsidSect="004A280C">
          <w:footerReference w:type="default" r:id="rId33"/>
          <w:pgSz w:w="11907" w:h="16840" w:code="9"/>
          <w:pgMar w:top="2268" w:right="1701" w:bottom="1701" w:left="2268" w:header="720" w:footer="720" w:gutter="0"/>
          <w:pgNumType w:start="1"/>
          <w:cols w:space="720"/>
          <w:docGrid w:linePitch="360"/>
        </w:sectPr>
      </w:pPr>
      <w:r w:rsidRPr="00F36E28">
        <w:rPr>
          <w:rFonts w:asciiTheme="majorBidi" w:hAnsiTheme="majorBidi" w:cstheme="majorBidi"/>
          <w:sz w:val="24"/>
          <w:szCs w:val="24"/>
        </w:rPr>
        <w:t>Provinsi Gorontalo merupakan salah satu provinsi di Indonesia yang memiliki tingkat inflasi yang tidak stabil dari tahun ke tahun. Berbeda dengan tahun 2017, inflasi tahun 2018 mengalami peningkatan sebesar 2</w:t>
      </w:r>
      <w:r w:rsidRPr="00F36E28">
        <w:rPr>
          <w:rFonts w:asciiTheme="majorBidi" w:hAnsiTheme="majorBidi" w:cstheme="majorBidi"/>
          <w:i/>
          <w:iCs/>
          <w:sz w:val="24"/>
          <w:szCs w:val="24"/>
        </w:rPr>
        <w:t>,</w:t>
      </w:r>
      <w:r w:rsidRPr="00F36E28">
        <w:rPr>
          <w:rFonts w:asciiTheme="majorBidi" w:hAnsiTheme="majorBidi" w:cstheme="majorBidi"/>
          <w:sz w:val="24"/>
          <w:szCs w:val="24"/>
        </w:rPr>
        <w:t>73%. Peningkata</w:t>
      </w:r>
    </w:p>
    <w:p w:rsidR="00DB3CDA" w:rsidRPr="00F36E28" w:rsidRDefault="00DB3CDA" w:rsidP="00DB3CDA">
      <w:pPr>
        <w:tabs>
          <w:tab w:val="left" w:pos="1999"/>
        </w:tabs>
        <w:rPr>
          <w:rFonts w:asciiTheme="majorBidi" w:hAnsiTheme="majorBidi" w:cstheme="majorBidi"/>
          <w:sz w:val="24"/>
          <w:szCs w:val="24"/>
        </w:rPr>
        <w:sectPr w:rsidR="00DB3CDA" w:rsidRPr="00F36E28" w:rsidSect="004A280C">
          <w:headerReference w:type="default" r:id="rId34"/>
          <w:footerReference w:type="default" r:id="rId35"/>
          <w:type w:val="continuous"/>
          <w:pgSz w:w="11907" w:h="16840" w:code="9"/>
          <w:pgMar w:top="2268" w:right="1701" w:bottom="1701" w:left="2268" w:header="720" w:footer="720" w:gutter="0"/>
          <w:pgNumType w:start="2"/>
          <w:cols w:space="720"/>
          <w:docGrid w:linePitch="360"/>
        </w:sectPr>
      </w:pPr>
    </w:p>
    <w:p w:rsidR="00DB3CDA" w:rsidRPr="00F36E28" w:rsidRDefault="00DB3CDA" w:rsidP="00DB3CDA">
      <w:pPr>
        <w:pStyle w:val="ListParagraph"/>
        <w:spacing w:after="120" w:line="360" w:lineRule="auto"/>
        <w:ind w:left="0"/>
        <w:contextualSpacing w:val="0"/>
        <w:jc w:val="both"/>
        <w:rPr>
          <w:rFonts w:asciiTheme="majorBidi" w:hAnsiTheme="majorBidi" w:cstheme="majorBidi"/>
          <w:sz w:val="24"/>
          <w:szCs w:val="24"/>
        </w:rPr>
      </w:pPr>
      <w:r w:rsidRPr="00F36E28">
        <w:rPr>
          <w:rFonts w:asciiTheme="majorBidi" w:hAnsiTheme="majorBidi" w:cstheme="majorBidi"/>
          <w:sz w:val="24"/>
          <w:szCs w:val="24"/>
        </w:rPr>
        <w:lastRenderedPageBreak/>
        <w:t>tersebut didorong oleh peningkatan tekanan inflasi dari kelompok bahan makanan serta</w:t>
      </w:r>
      <w:r w:rsidRPr="00F36E28">
        <w:rPr>
          <w:rFonts w:asciiTheme="majorBidi" w:hAnsiTheme="majorBidi" w:cstheme="majorBidi"/>
          <w:i/>
          <w:iCs/>
          <w:sz w:val="24"/>
          <w:szCs w:val="24"/>
        </w:rPr>
        <w:t xml:space="preserve"> </w:t>
      </w:r>
      <w:r w:rsidRPr="00F36E28">
        <w:rPr>
          <w:rFonts w:asciiTheme="majorBidi" w:hAnsiTheme="majorBidi" w:cstheme="majorBidi"/>
          <w:sz w:val="24"/>
          <w:szCs w:val="24"/>
        </w:rPr>
        <w:t>permasalahan pasokan untuk komoditas ikan segar dan sayur-sayuran. Selain itu, peningkatan tekanan inflasi juga dipengaruhi oleh kebijakan pemerintah dalam menyesuaikan harga BBM Nonsubsidi. Berbagai upaya pengendalian inflasi oleh pemerintah diharapkan dapat menjaga pencapaian inflasi di provinsi Gorontalo sesuai dengan rentang target sebesar 3</w:t>
      </w:r>
      <w:r w:rsidRPr="00F36E28">
        <w:rPr>
          <w:rFonts w:asciiTheme="majorBidi" w:hAnsiTheme="majorBidi" w:cstheme="majorBidi"/>
          <w:i/>
          <w:iCs/>
          <w:sz w:val="24"/>
          <w:szCs w:val="24"/>
        </w:rPr>
        <w:t>,</w:t>
      </w:r>
      <w:r w:rsidRPr="00F36E28">
        <w:rPr>
          <w:rFonts w:asciiTheme="majorBidi" w:hAnsiTheme="majorBidi" w:cstheme="majorBidi"/>
          <w:sz w:val="24"/>
          <w:szCs w:val="24"/>
        </w:rPr>
        <w:t xml:space="preserve">5% </w:t>
      </w:r>
      <w:r w:rsidRPr="00F36E28">
        <w:rPr>
          <w:rFonts w:asciiTheme="majorBidi" w:hAnsiTheme="majorBidi" w:cstheme="majorBidi"/>
          <w:i/>
          <w:iCs/>
          <w:sz w:val="24"/>
          <w:szCs w:val="24"/>
        </w:rPr>
        <w:t xml:space="preserve">± </w:t>
      </w:r>
      <w:r w:rsidRPr="00F36E28">
        <w:rPr>
          <w:rFonts w:asciiTheme="majorBidi" w:hAnsiTheme="majorBidi" w:cstheme="majorBidi"/>
          <w:sz w:val="24"/>
          <w:szCs w:val="24"/>
        </w:rPr>
        <w:t xml:space="preserve">1%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Hariyati H. Usman1, Ismail Djakaria2","given":"Muhammad Rezky Friesta Payu3","non-dropping-particle":"","parse-names":false,"suffix":""}],"id":"ITEM-1","issue":"Juwairiah 2009","issued":{"date-parts":[["2020"]]},"page":"1-12","title":"JAMBURA JOURNAL OF PROBABILITY AND STATISTICS Volume 1 Nomor 1, Mei 2020","type":"article-journal","volume":"1"},"uris":["http://www.mendeley.com/documents/?uuid=d3da7118-ee18-4a6a-9926-2d6d4af2925c"]}],"mendeley":{"formattedCitation":"[4]","plainTextFormattedCitation":"[4]","previouslyFormattedCitation":"[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4]</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Tabel 1.1  Inflasi dan Sektor IHK Provinsi Gorontalo tahun 2010-2020</w:t>
      </w:r>
    </w:p>
    <w:tbl>
      <w:tblPr>
        <w:tblW w:w="9378" w:type="dxa"/>
        <w:jc w:val="center"/>
        <w:tblLook w:val="04A0" w:firstRow="1" w:lastRow="0" w:firstColumn="1" w:lastColumn="0" w:noHBand="0" w:noVBand="1"/>
      </w:tblPr>
      <w:tblGrid>
        <w:gridCol w:w="2041"/>
        <w:gridCol w:w="1329"/>
        <w:gridCol w:w="2082"/>
        <w:gridCol w:w="3926"/>
      </w:tblGrid>
      <w:tr w:rsidR="00DB3CDA" w:rsidRPr="00F36E28" w:rsidTr="004A280C">
        <w:trPr>
          <w:trHeight w:val="181"/>
          <w:jc w:val="center"/>
        </w:trPr>
        <w:tc>
          <w:tcPr>
            <w:tcW w:w="2041" w:type="dxa"/>
            <w:vMerge w:val="restart"/>
            <w:tcBorders>
              <w:top w:val="single" w:sz="4" w:space="0" w:color="auto"/>
              <w:left w:val="single" w:sz="4" w:space="0" w:color="auto"/>
              <w:right w:val="single" w:sz="4" w:space="0" w:color="auto"/>
            </w:tcBorders>
            <w:shd w:val="clear" w:color="auto" w:fill="D5DCE4"/>
            <w:noWrap/>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ulan-Tahun</w:t>
            </w:r>
          </w:p>
        </w:tc>
        <w:tc>
          <w:tcPr>
            <w:tcW w:w="1329"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rPr>
                <w:rFonts w:asciiTheme="majorBidi" w:eastAsia="Times New Roman" w:hAnsiTheme="majorBidi" w:cstheme="majorBidi"/>
                <w:b/>
                <w:bCs/>
                <w:sz w:val="24"/>
                <w:szCs w:val="24"/>
              </w:rPr>
            </w:pPr>
          </w:p>
        </w:tc>
        <w:tc>
          <w:tcPr>
            <w:tcW w:w="2082"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p>
        </w:tc>
        <w:tc>
          <w:tcPr>
            <w:tcW w:w="3926"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p>
        </w:tc>
      </w:tr>
      <w:tr w:rsidR="00DB3CDA" w:rsidRPr="00F36E28" w:rsidTr="004A280C">
        <w:trPr>
          <w:trHeight w:val="591"/>
          <w:jc w:val="center"/>
        </w:trPr>
        <w:tc>
          <w:tcPr>
            <w:tcW w:w="2041" w:type="dxa"/>
            <w:vMerge/>
            <w:tcBorders>
              <w:left w:val="single" w:sz="4" w:space="0" w:color="auto"/>
              <w:bottom w:val="single" w:sz="4" w:space="0" w:color="auto"/>
              <w:right w:val="single" w:sz="4" w:space="0" w:color="auto"/>
            </w:tcBorders>
            <w:shd w:val="clear" w:color="auto" w:fill="D5DCE4"/>
            <w:noWrap/>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p>
        </w:tc>
        <w:tc>
          <w:tcPr>
            <w:tcW w:w="1329"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w:t>
            </w:r>
          </w:p>
        </w:tc>
        <w:tc>
          <w:tcPr>
            <w:tcW w:w="2082"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Bahan Makanan</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w:t>
            </w:r>
          </w:p>
        </w:tc>
        <w:tc>
          <w:tcPr>
            <w:tcW w:w="3926"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Makanan Jadi, Minuman, rokok dan tembakau</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w:t>
            </w:r>
          </w:p>
        </w:tc>
      </w:tr>
      <w:tr w:rsidR="00DB3CDA" w:rsidRPr="00F36E28" w:rsidTr="004A280C">
        <w:trPr>
          <w:trHeight w:val="284"/>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an 2010</w:t>
            </w:r>
          </w:p>
        </w:tc>
        <w:tc>
          <w:tcPr>
            <w:tcW w:w="1329"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38</w:t>
            </w:r>
          </w:p>
        </w:tc>
        <w:tc>
          <w:tcPr>
            <w:tcW w:w="2082"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68</w:t>
            </w:r>
          </w:p>
        </w:tc>
        <w:tc>
          <w:tcPr>
            <w:tcW w:w="3926"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6.48</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Feb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68</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6.84</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7.13</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Mar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47</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52</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7.11</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pr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87</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6.7</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 xml:space="preserve"> Mei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43</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31</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42</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ni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73</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11</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li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5</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3.91</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2.97</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gust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75</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7.95</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06</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pt 201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36</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8.29</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58</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79"/>
          <w:jc w:val="center"/>
        </w:trPr>
        <w:tc>
          <w:tcPr>
            <w:tcW w:w="2041"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li 202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08</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1.6</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3.52</w:t>
            </w:r>
          </w:p>
        </w:tc>
      </w:tr>
      <w:tr w:rsidR="00DB3CDA" w:rsidRPr="00F36E28" w:rsidTr="004A280C">
        <w:trPr>
          <w:trHeight w:val="284"/>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gust 202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13</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1.3</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3.24</w:t>
            </w:r>
          </w:p>
        </w:tc>
      </w:tr>
      <w:tr w:rsidR="00DB3CDA" w:rsidRPr="00F36E28" w:rsidTr="004A280C">
        <w:trPr>
          <w:trHeight w:val="284"/>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pt 2020</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06</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0.9</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2.98</w:t>
            </w:r>
          </w:p>
        </w:tc>
      </w:tr>
    </w:tbl>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tabs>
          <w:tab w:val="left" w:pos="4845"/>
        </w:tabs>
        <w:rPr>
          <w:rFonts w:asciiTheme="majorBidi" w:hAnsiTheme="majorBidi" w:cstheme="majorBidi"/>
          <w:sz w:val="24"/>
          <w:szCs w:val="24"/>
        </w:rPr>
      </w:pPr>
      <w:r w:rsidRPr="00F36E28">
        <w:rPr>
          <w:rFonts w:asciiTheme="majorBidi" w:hAnsiTheme="majorBidi" w:cstheme="majorBidi"/>
          <w:sz w:val="24"/>
          <w:szCs w:val="24"/>
        </w:rPr>
        <w:tab/>
      </w:r>
    </w:p>
    <w:p w:rsidR="00DB3CDA" w:rsidRPr="00F36E28" w:rsidRDefault="00DB3CDA" w:rsidP="00DB3CDA">
      <w:pPr>
        <w:tabs>
          <w:tab w:val="left" w:pos="4845"/>
        </w:tabs>
        <w:rPr>
          <w:rFonts w:asciiTheme="majorBidi" w:hAnsiTheme="majorBidi" w:cstheme="majorBidi"/>
          <w:sz w:val="24"/>
          <w:szCs w:val="24"/>
        </w:rPr>
        <w:sectPr w:rsidR="00DB3CDA" w:rsidRPr="00F36E28" w:rsidSect="004E7254">
          <w:headerReference w:type="default" r:id="rId36"/>
          <w:footerReference w:type="default" r:id="rId37"/>
          <w:pgSz w:w="11907" w:h="16839" w:code="9"/>
          <w:pgMar w:top="2268" w:right="1701" w:bottom="1701" w:left="2268" w:header="720" w:footer="720" w:gutter="0"/>
          <w:cols w:space="720"/>
          <w:docGrid w:linePitch="360"/>
        </w:sectPr>
      </w:pPr>
      <w:r w:rsidRPr="00F36E28">
        <w:rPr>
          <w:rFonts w:asciiTheme="majorBidi" w:hAnsiTheme="majorBidi" w:cstheme="majorBidi"/>
          <w:sz w:val="24"/>
          <w:szCs w:val="24"/>
        </w:rPr>
        <w:tab/>
      </w:r>
    </w:p>
    <w:tbl>
      <w:tblPr>
        <w:tblW w:w="9378" w:type="dxa"/>
        <w:jc w:val="center"/>
        <w:tblLook w:val="04A0" w:firstRow="1" w:lastRow="0" w:firstColumn="1" w:lastColumn="0" w:noHBand="0" w:noVBand="1"/>
      </w:tblPr>
      <w:tblGrid>
        <w:gridCol w:w="2041"/>
        <w:gridCol w:w="1329"/>
        <w:gridCol w:w="2082"/>
        <w:gridCol w:w="3926"/>
      </w:tblGrid>
      <w:tr w:rsidR="00DB3CDA" w:rsidRPr="00F36E28" w:rsidTr="004A280C">
        <w:trPr>
          <w:trHeight w:val="289"/>
          <w:jc w:val="center"/>
        </w:trPr>
        <w:tc>
          <w:tcPr>
            <w:tcW w:w="2041" w:type="dxa"/>
            <w:vMerge w:val="restart"/>
            <w:tcBorders>
              <w:top w:val="single" w:sz="4" w:space="0" w:color="auto"/>
              <w:left w:val="single" w:sz="4" w:space="0" w:color="auto"/>
              <w:right w:val="single" w:sz="4" w:space="0" w:color="auto"/>
            </w:tcBorders>
            <w:shd w:val="clear" w:color="auto" w:fill="D5DCE4"/>
            <w:noWrap/>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lastRenderedPageBreak/>
              <w:t>Bulan-Tahun</w:t>
            </w:r>
          </w:p>
        </w:tc>
        <w:tc>
          <w:tcPr>
            <w:tcW w:w="1329"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rPr>
                <w:rFonts w:asciiTheme="majorBidi" w:eastAsia="Times New Roman" w:hAnsiTheme="majorBidi" w:cstheme="majorBidi"/>
                <w:b/>
                <w:bCs/>
                <w:sz w:val="24"/>
                <w:szCs w:val="24"/>
              </w:rPr>
            </w:pPr>
          </w:p>
        </w:tc>
        <w:tc>
          <w:tcPr>
            <w:tcW w:w="2082"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p>
        </w:tc>
        <w:tc>
          <w:tcPr>
            <w:tcW w:w="3926" w:type="dxa"/>
            <w:tcBorders>
              <w:top w:val="single" w:sz="4" w:space="0" w:color="auto"/>
              <w:left w:val="nil"/>
              <w:right w:val="single" w:sz="4" w:space="0" w:color="auto"/>
            </w:tcBorders>
            <w:shd w:val="clear" w:color="auto" w:fill="D5DCE4"/>
            <w:vAlign w:val="center"/>
          </w:tcPr>
          <w:p w:rsidR="00DB3CDA" w:rsidRPr="00F36E28" w:rsidRDefault="00DB3CDA" w:rsidP="004A280C">
            <w:pPr>
              <w:spacing w:after="0" w:line="240" w:lineRule="auto"/>
              <w:rPr>
                <w:rFonts w:asciiTheme="majorBidi" w:eastAsia="Times New Roman" w:hAnsiTheme="majorBidi" w:cstheme="majorBidi"/>
                <w:b/>
                <w:bCs/>
                <w:sz w:val="24"/>
                <w:szCs w:val="24"/>
              </w:rPr>
            </w:pPr>
          </w:p>
        </w:tc>
      </w:tr>
      <w:tr w:rsidR="00DB3CDA" w:rsidRPr="00F36E28" w:rsidTr="004A280C">
        <w:trPr>
          <w:trHeight w:val="566"/>
          <w:jc w:val="center"/>
        </w:trPr>
        <w:tc>
          <w:tcPr>
            <w:tcW w:w="2041" w:type="dxa"/>
            <w:vMerge/>
            <w:tcBorders>
              <w:left w:val="single" w:sz="4" w:space="0" w:color="auto"/>
              <w:bottom w:val="single" w:sz="4" w:space="0" w:color="auto"/>
              <w:right w:val="single" w:sz="4" w:space="0" w:color="auto"/>
            </w:tcBorders>
            <w:shd w:val="clear" w:color="auto" w:fill="D5DCE4"/>
            <w:noWrap/>
            <w:vAlign w:val="center"/>
          </w:tcPr>
          <w:p w:rsidR="00DB3CDA" w:rsidRPr="00F36E28" w:rsidRDefault="00DB3CDA" w:rsidP="004A280C">
            <w:pPr>
              <w:spacing w:after="0" w:line="240" w:lineRule="auto"/>
              <w:jc w:val="center"/>
              <w:rPr>
                <w:rFonts w:asciiTheme="majorBidi" w:hAnsiTheme="majorBidi" w:cstheme="majorBidi"/>
                <w:sz w:val="24"/>
                <w:szCs w:val="24"/>
              </w:rPr>
            </w:pPr>
          </w:p>
        </w:tc>
        <w:tc>
          <w:tcPr>
            <w:tcW w:w="1329"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w:t>
            </w:r>
          </w:p>
        </w:tc>
        <w:tc>
          <w:tcPr>
            <w:tcW w:w="2082"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Bahan Makanan</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w:t>
            </w:r>
          </w:p>
        </w:tc>
        <w:tc>
          <w:tcPr>
            <w:tcW w:w="3926" w:type="dxa"/>
            <w:tcBorders>
              <w:left w:val="nil"/>
              <w:bottom w:val="single" w:sz="4" w:space="0" w:color="auto"/>
              <w:right w:val="single" w:sz="4" w:space="0" w:color="auto"/>
            </w:tcBorders>
            <w:shd w:val="clear" w:color="auto" w:fill="D5DCE4"/>
            <w:vAlign w:val="center"/>
          </w:tcPr>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Makanan Jadi, Minuman, rokok dan tembakau</w:t>
            </w:r>
          </w:p>
          <w:p w:rsidR="00DB3CDA" w:rsidRPr="00F36E28" w:rsidRDefault="00DB3CDA" w:rsidP="004A280C">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w:t>
            </w:r>
          </w:p>
        </w:tc>
      </w:tr>
      <w:tr w:rsidR="00DB3CDA" w:rsidRPr="00F36E28" w:rsidTr="004A280C">
        <w:trPr>
          <w:trHeight w:val="284"/>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Okto 2019</w:t>
            </w:r>
          </w:p>
        </w:tc>
        <w:tc>
          <w:tcPr>
            <w:tcW w:w="1329"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13</w:t>
            </w:r>
          </w:p>
        </w:tc>
        <w:tc>
          <w:tcPr>
            <w:tcW w:w="2082"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1.9</w:t>
            </w:r>
          </w:p>
        </w:tc>
        <w:tc>
          <w:tcPr>
            <w:tcW w:w="3926"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3.67</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Nov 2019</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4</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2.68</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4.3</w:t>
            </w:r>
          </w:p>
        </w:tc>
      </w:tr>
      <w:tr w:rsidR="00DB3CDA" w:rsidRPr="00F36E28" w:rsidTr="004A280C">
        <w:trPr>
          <w:trHeight w:val="284"/>
          <w:jc w:val="center"/>
        </w:trPr>
        <w:tc>
          <w:tcPr>
            <w:tcW w:w="2041"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Des 2019</w:t>
            </w:r>
          </w:p>
        </w:tc>
        <w:tc>
          <w:tcPr>
            <w:tcW w:w="1329"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1</w:t>
            </w:r>
          </w:p>
        </w:tc>
        <w:tc>
          <w:tcPr>
            <w:tcW w:w="2082"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3.16</w:t>
            </w:r>
          </w:p>
        </w:tc>
        <w:tc>
          <w:tcPr>
            <w:tcW w:w="3926" w:type="dxa"/>
            <w:tcBorders>
              <w:top w:val="nil"/>
              <w:left w:val="nil"/>
              <w:bottom w:val="single" w:sz="4" w:space="0" w:color="auto"/>
              <w:right w:val="single" w:sz="4" w:space="0" w:color="auto"/>
            </w:tcBorders>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4.68</w:t>
            </w:r>
          </w:p>
        </w:tc>
      </w:tr>
    </w:tbl>
    <w:p w:rsidR="00DB3CDA" w:rsidRPr="00F36E28" w:rsidRDefault="00DB3CDA" w:rsidP="00DB3CDA">
      <w:pPr>
        <w:spacing w:after="120" w:line="360" w:lineRule="auto"/>
        <w:rPr>
          <w:rFonts w:asciiTheme="majorBidi" w:hAnsiTheme="majorBidi" w:cstheme="majorBidi"/>
          <w:sz w:val="24"/>
          <w:szCs w:val="24"/>
        </w:rPr>
      </w:pPr>
      <w:r w:rsidRPr="00F36E28">
        <w:rPr>
          <w:rFonts w:asciiTheme="majorBidi" w:hAnsiTheme="majorBidi" w:cstheme="majorBidi"/>
          <w:sz w:val="24"/>
          <w:szCs w:val="24"/>
        </w:rPr>
        <w:t xml:space="preserve">   Sumber: BPS (2010-2020)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Badan Pusat Statistik","given":"","non-dropping-particle":"","parse-names":false,"suffix":""}],"id":"ITEM-1","issued":{"date-parts":[["2019"]]},"title":"ii Indeks Harga Konsumen dan Inflasi Kota Gorontalo 2019","type":"book"},"uris":["http://www.mendeley.com/documents/?uuid=d7f574e7-32f7-420a-a4fb-7d4357af0a1a"]}],"mendeley":{"formattedCitation":"[5]","plainTextFormattedCitation":"[5]","previouslyFormattedCitation":"[5]"},"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5]</w:t>
      </w:r>
      <w:r w:rsidRPr="00F36E28">
        <w:rPr>
          <w:rFonts w:asciiTheme="majorBidi" w:hAnsiTheme="majorBidi" w:cstheme="majorBidi"/>
          <w:sz w:val="24"/>
          <w:szCs w:val="24"/>
        </w:rPr>
        <w:fldChar w:fldCharType="end"/>
      </w:r>
    </w:p>
    <w:p w:rsidR="00DB3CDA" w:rsidRPr="00F36E28" w:rsidRDefault="00DB3CDA" w:rsidP="00DB3CDA">
      <w:pPr>
        <w:pStyle w:val="ListParagraph"/>
        <w:spacing w:after="120" w:line="360" w:lineRule="auto"/>
        <w:ind w:left="0" w:firstLine="210"/>
        <w:contextualSpacing w:val="0"/>
        <w:jc w:val="both"/>
        <w:rPr>
          <w:rFonts w:asciiTheme="majorBidi" w:hAnsiTheme="majorBidi" w:cstheme="majorBidi"/>
          <w:sz w:val="24"/>
          <w:szCs w:val="24"/>
        </w:rPr>
      </w:pPr>
      <w:r w:rsidRPr="00F36E28">
        <w:rPr>
          <w:rFonts w:asciiTheme="majorBidi" w:hAnsiTheme="majorBidi" w:cstheme="majorBidi"/>
          <w:sz w:val="24"/>
          <w:szCs w:val="24"/>
        </w:rPr>
        <w:t>Tabel 1.1 menunjukkan tingkat inflasi Provinsi Gorontalo selama 10 tahun terakhir yakni tahun 2010-2019. Berdasarkan tabel diatas terlihat bahwa tingkat inflasi di Provinsi Gorontalo sangat tidak stabil, hal ini tentunya berdampak cukup besar pada kegiatan perekonomian di Provinsi Gorontalo, terutama pada kenaikan harga barang pokok (sector bahan makanan, padi, tepung terigu, bumbu masakan, lemak dan minyak serta sektor makanan jadi, minuman, rokok dan tembakau) yang digunakan oleh masyarakat. Salah satu solusi yang dapat dilakukan untuk dapat mengendalikan tingkat inflasi adalah dengan melakukan tingkat inflasi. Prediksi inflasi dapat menjadi acuan bagi para investor ataupun pemerintah dalam memantau, mengevaluasi serta memberikan kebijakan dalam pengendalian inflasi kedepannya.</w:t>
      </w:r>
    </w:p>
    <w:p w:rsidR="00DB3CDA" w:rsidRPr="00F36E28" w:rsidRDefault="00DB3CDA" w:rsidP="00DB3CDA">
      <w:pPr>
        <w:spacing w:line="360" w:lineRule="auto"/>
        <w:ind w:firstLine="357"/>
        <w:jc w:val="mediumKashida"/>
        <w:rPr>
          <w:rFonts w:asciiTheme="majorBidi" w:hAnsiTheme="majorBidi" w:cstheme="majorBidi"/>
          <w:sz w:val="24"/>
          <w:szCs w:val="24"/>
        </w:rPr>
        <w:sectPr w:rsidR="00DB3CDA" w:rsidRPr="00F36E28" w:rsidSect="004E7254">
          <w:headerReference w:type="default" r:id="rId38"/>
          <w:pgSz w:w="11907" w:h="16839" w:code="9"/>
          <w:pgMar w:top="2268" w:right="1701" w:bottom="1701" w:left="2268" w:header="720" w:footer="720" w:gutter="0"/>
          <w:cols w:space="720"/>
          <w:docGrid w:linePitch="360"/>
        </w:sectPr>
      </w:pPr>
      <w:r w:rsidRPr="00F36E28">
        <w:rPr>
          <w:rFonts w:asciiTheme="majorBidi" w:hAnsiTheme="majorBidi" w:cstheme="majorBidi"/>
          <w:sz w:val="24"/>
          <w:szCs w:val="24"/>
        </w:rPr>
        <w:t>Berbagai macam metode yang dapat digunakan untuk prediksi tingkat inflasi adalah</w:t>
      </w:r>
      <w:r w:rsidRPr="00F36E28">
        <w:rPr>
          <w:rFonts w:asciiTheme="majorBidi" w:hAnsiTheme="majorBidi" w:cstheme="majorBidi"/>
          <w:i/>
          <w:iCs/>
          <w:sz w:val="24"/>
          <w:szCs w:val="24"/>
        </w:rPr>
        <w:t xml:space="preserve"> </w:t>
      </w:r>
      <w:r w:rsidRPr="00F36E28">
        <w:rPr>
          <w:rFonts w:asciiTheme="majorBidi" w:hAnsiTheme="majorBidi" w:cstheme="majorBidi"/>
          <w:sz w:val="24"/>
          <w:szCs w:val="24"/>
        </w:rPr>
        <w:t xml:space="preserve">metode </w:t>
      </w:r>
      <w:r w:rsidRPr="00F36E28">
        <w:rPr>
          <w:rFonts w:asciiTheme="majorBidi" w:hAnsiTheme="majorBidi" w:cstheme="majorBidi"/>
          <w:i/>
          <w:iCs/>
          <w:sz w:val="24"/>
          <w:szCs w:val="24"/>
        </w:rPr>
        <w:t xml:space="preserve">Vector autoregressive </w:t>
      </w:r>
      <w:r w:rsidRPr="00F36E28">
        <w:rPr>
          <w:rFonts w:asciiTheme="majorBidi" w:hAnsiTheme="majorBidi" w:cstheme="majorBidi"/>
          <w:sz w:val="24"/>
          <w:szCs w:val="24"/>
        </w:rPr>
        <w:t xml:space="preserve">(VAR) yang digunakan oleh Usman  untuk meramalkan tingkat inflasi di Provinsi Gorontalo tahun 2019 dan menghasilkan tingkat akurasi MAPE kurang dari 10%. Dalam penelitiannya Usman dkk menggunakan variabel input 7 sektor IHK dan variabel output inflasi. Hasil penelitiannya menunjukkan bahwa diantara 7 sektor IHK yang ada, hanya ada 2 sektor yang berpengaruh signifikan terhadap inflasi di Provinsi Gorontalo. Sektor tersebut adalah sector bahan makanan, padi, tepung terigu, bumbu masakan, lemak dan minyak dan sektor makanan jadi, minuman, rokok dan tembakau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Hariyati H. Usman1, Ismail Djakaria2","given":"Muhammad Rezky Friesta Payu3","non-dropping-particle":"","parse-names":false,"suffix":""}],"id":"ITEM-1","issue":"Juwairiah 2009","issued":{"date-parts":[["2020"]]},"page":"1-12","title":"JAMBURA JOURNAL OF PROBABILITY AND STATISTICS Volume 1 Nomor 1, Mei 2020","type":"article-journal","volume":"1"},"uris":["http://www.mendeley.com/documents/?uuid=d3da7118-ee18-4a6a-9926-2d6d4af2925c"]}],"mendeley":{"formattedCitation":"[4]","plainTextFormattedCitation":"[4]","previouslyFormattedCitation":"[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4]</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Selain metode VAR, metode </w:t>
      </w:r>
      <w:r w:rsidRPr="00F36E28">
        <w:rPr>
          <w:rFonts w:asciiTheme="majorBidi" w:hAnsiTheme="majorBidi" w:cstheme="majorBidi"/>
          <w:i/>
          <w:iCs/>
          <w:sz w:val="24"/>
          <w:szCs w:val="24"/>
        </w:rPr>
        <w:t>Regresi Linier Berganda</w:t>
      </w:r>
      <w:r w:rsidRPr="00F36E28">
        <w:rPr>
          <w:rFonts w:asciiTheme="majorBidi" w:hAnsiTheme="majorBidi" w:cstheme="majorBidi"/>
          <w:sz w:val="24"/>
          <w:szCs w:val="24"/>
        </w:rPr>
        <w:t xml:space="preserve"> dapat juga digunakan untuk prediksi. Metode </w:t>
      </w:r>
      <w:r w:rsidRPr="00F36E28">
        <w:rPr>
          <w:rFonts w:asciiTheme="majorBidi" w:hAnsiTheme="majorBidi" w:cstheme="majorBidi"/>
          <w:i/>
          <w:iCs/>
          <w:sz w:val="24"/>
          <w:szCs w:val="24"/>
        </w:rPr>
        <w:t>Regresi Linier Berganda</w:t>
      </w:r>
      <w:r w:rsidRPr="00F36E28">
        <w:rPr>
          <w:rFonts w:asciiTheme="majorBidi" w:hAnsiTheme="majorBidi" w:cstheme="majorBidi"/>
          <w:sz w:val="24"/>
          <w:szCs w:val="24"/>
        </w:rPr>
        <w:t xml:space="preserve"> digunakan oleh Ayuni &amp; Devi untuk meramalkan penjualanproperti pada PT XYZ. Dalam</w:t>
      </w:r>
    </w:p>
    <w:p w:rsidR="00DB3CDA" w:rsidRPr="00F36E28" w:rsidRDefault="00DB3CDA" w:rsidP="00DB3CDA">
      <w:pPr>
        <w:pStyle w:val="ListParagraph"/>
        <w:spacing w:after="120" w:line="360" w:lineRule="auto"/>
        <w:ind w:left="357" w:firstLine="493"/>
        <w:jc w:val="both"/>
        <w:rPr>
          <w:rFonts w:asciiTheme="majorBidi" w:hAnsiTheme="majorBidi" w:cstheme="majorBidi"/>
          <w:sz w:val="24"/>
          <w:szCs w:val="24"/>
        </w:rPr>
      </w:pPr>
      <w:r w:rsidRPr="00F36E28">
        <w:rPr>
          <w:rFonts w:asciiTheme="majorBidi" w:hAnsiTheme="majorBidi" w:cstheme="majorBidi"/>
          <w:sz w:val="24"/>
          <w:szCs w:val="24"/>
        </w:rPr>
        <w:lastRenderedPageBreak/>
        <w:t>penelitiannya diperoleh bahwa prediksi menggunakan metode regresi linear tergolong dalam kategori sangat baik, hal ini dapat dilihat dari  hasil pengujian keakurasian terhadap keseluruhan tipe yang menampilkan nilai MSE, RMSE, dan MAPE yang memenuhi standar</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 Pabatu,” Karismatika, vol. 53, no. 9, hlm. 1689–1699, 2019. [21] A. Izzah, “Prediksi harga saham menggunakan improved multiple linear regression untuk pencegahan data outlier,” Kinetik, vol. 2, no. 3, hlm. 141–149, 2017. [22] A …","author":[{"dropping-particle":"","family":"Ayuni","given":"G N","non-dropping-particle":"","parse-names":false,"suffix":""},{"dropping-particle":"","family":"Fitrianah","given":"D","non-dropping-particle":"","parse-names":false,"suffix":""}],"container-title":"Jurnal Telematika","id":"ITEM-1","issue":"2","issued":{"date-parts":[["2019"]]},"page":"79-86","title":"Penerapan Metode Regresi Linear Untuk Prediksi Penjualan Properti pada PT XYZ","type":"article-journal","volume":"14"},"uris":["http://www.mendeley.com/documents/?uuid=2cb79396-167e-4dd8-a581-fca8648dc5ed"]}],"mendeley":{"formattedCitation":"[6]","plainTextFormattedCitation":"[6]","previouslyFormattedCitation":"[6]"},"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6]</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w:t>
      </w:r>
    </w:p>
    <w:p w:rsidR="00DB3CDA" w:rsidRPr="00F36E28" w:rsidRDefault="00DB3CDA" w:rsidP="00DB3CDA">
      <w:pPr>
        <w:pStyle w:val="ListParagraph"/>
        <w:spacing w:after="120" w:line="360" w:lineRule="auto"/>
        <w:ind w:left="357" w:firstLine="493"/>
        <w:contextualSpacing w:val="0"/>
        <w:jc w:val="both"/>
        <w:rPr>
          <w:rFonts w:asciiTheme="majorBidi" w:hAnsiTheme="majorBidi" w:cstheme="majorBidi"/>
          <w:sz w:val="24"/>
          <w:szCs w:val="24"/>
        </w:rPr>
      </w:pPr>
      <w:r w:rsidRPr="00F36E28">
        <w:rPr>
          <w:rFonts w:asciiTheme="majorBidi" w:hAnsiTheme="majorBidi" w:cstheme="majorBidi"/>
          <w:sz w:val="24"/>
          <w:szCs w:val="24"/>
        </w:rPr>
        <w:t>Metode regresi linier berganda merupakan metode yang digunakan untuk mengetahui pengaruh antara dua atau lebih variabel independen terhadap variabel dependen. Regresi linier berganda dapat menunjukan tingkat perubahan suatu variabel terhadap variabel lainnya. Selain dapat mengetahui pengaruh masing-masing variabel, analisis regresi juga dapat digunakan untuk peramalan. Dengan analisis regresi, peramalan nilai variabel dependen lebih akurat karena melibatkan beberapa variabel independen</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T. Indarwati, T. Irawati","given":"dan E. Rimawati","non-dropping-particle":"","parse-names":false,"suffix":""}],"id":"ITEM-1","issued":{"date-parts":[["2019"]]},"page":"2-7","title":"PenggunaanMetode Linear Regression UntukPrediksiPenjualan Smartphone. J. Teknol. Inf. danKomun","type":"article-journal","volume":"6"},"uris":["http://www.mendeley.com/documents/?uuid=8fadf00f-5b6c-4958-af26-ef91fa19365b"]}],"mendeley":{"formattedCitation":"[7]","plainTextFormattedCitation":"[7]","previouslyFormattedCitation":"[7]"},"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7]</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serta dapat diketahui arah hubungan antara variabel independen terhadap variabel dependen, apakah hubungannya positif atau negatif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Kabupaten Manggarai menjadi sentra produksi kopi di Nusa Tenggara Timur, yang dikenal dengan sebutan “Kopi Tuan”. Kopi dari daerah ini menjadi andalan ekspor hasil perkebunan, yang telah menembus pasar internasional dengan harga tinggi karena mutunya yang baik. Namun produksi kopi cenderung menurun yang mengakibatkan permintaan akan kopi mengalami penurunan yang disebabkan oleh beberapa faktor, baik faktor alam dan sistem yang digunakan masih tradisional. Upaya peningkatan produksi kopi telah dilakukan pemerintah dengan berbagai cara, namun lemahnya teknologi pendukung menjadi salah satu kendala peningkatan produksi kopi. Tujuan yang ingin dicapai adalah untuk mengetahuai apakah produksi kopi mengalami peningkatan atau penurunan dari waktu ke waktu. Untuk memenuhi kebutuhan kopi maka dilakukan prediksi dengan menggunakan Regresi linear sederhana atau Simple Regresi Linear yang merupakan salah satu metode statistik yang dipergunakan dalam produksi untuk melakukan peramalan ataupun prediksi tentang karakteristik kualitas maupun kuantitas. Simple Regresi Linear terdiri dari satu buah variabel bebas (x) dengan satu buah variabel terikat (y). Dengan melakukan prediksi menggunakan Metode Regresi Linear dapat memberikan informasi yang membantu para petani dan pemerintah dalam mengambil kebijakan guna meningkatkan produksi kopi di Kabupaten Manggarai. Hasil yang diperoleh dari penelitian ini yang melibatkan 5 periode yaitu dari tahun 2011-2015 nilai tertinggi pada tahun 2015 sebesar 1.537,38 ton dan nilai terendah pada tahun 2011 sebesar 1.109. Setelah dilakukan pengujian menggunakan MSE dan MAPE di peroleh nilai MSE 43,112% dan MAPE 20,001% sehingga pengujian menggunakan MAPE jauh lebih baik dalam menghitung akurasi prediksi","author":[{"dropping-particle":"","family":"Katemba","given":"Petrus","non-dropping-particle":"","parse-names":false,"suffix":""},{"dropping-particle":"","family":"Djoh","given":"Rosita Koro","non-dropping-particle":"","parse-names":false,"suffix":""}],"container-title":"Jurnal Ilmiah FLASH","id":"ITEM-1","issue":"1","issued":{"date-parts":[["2017"]]},"page":"42-51","title":"Prediksi Tingkat Produksi Kopi Menggunakan Regresi Linear","type":"article-journal","volume":"3"},"uris":["http://www.mendeley.com/documents/?uuid=863dc8f5-2f3a-43d5-a7f7-0d72bf2f3c08"]}],"mendeley":{"formattedCitation":"[8]","plainTextFormattedCitation":"[8]","previouslyFormattedCitation":"[8]"},"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8]</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Kelebihan metode regresi linier berganda adalah dapat mengestimasi parameter model yang sederhana dan data runtun waktu, serta mampu melakukan perhitungan dengan proses yang lebih singkat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Amrin","given":"","non-dropping-particle":"","parse-names":false,"suffix":""}],"id":"ITEM-1","issue":"March 2016","issued":{"date-parts":[["2018"]]},"page":"74-79","title":"Data Mining Dengan Regresi Linier Berganda Untuk Peramalan Data Mining Dengan Regresi Linier Berganda Untuk","type":"article-journal","volume":"XIII"},"uris":["http://www.mendeley.com/documents/?uuid=494e06e5-fd34-4da8-aa57-89080067cfc2"]}],"mendeley":{"formattedCitation":"[3]","plainTextFormattedCitation":"[3]","previouslyFormattedCitation":"[3]"},"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3]</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ListParagraph"/>
        <w:spacing w:after="360" w:line="360" w:lineRule="auto"/>
        <w:ind w:left="357" w:firstLine="493"/>
        <w:contextualSpacing w:val="0"/>
        <w:jc w:val="both"/>
        <w:rPr>
          <w:rFonts w:asciiTheme="majorBidi" w:hAnsiTheme="majorBidi" w:cstheme="majorBidi"/>
          <w:sz w:val="24"/>
          <w:szCs w:val="24"/>
        </w:rPr>
      </w:pPr>
      <w:r w:rsidRPr="00F36E28">
        <w:rPr>
          <w:rFonts w:asciiTheme="majorBidi" w:hAnsiTheme="majorBidi" w:cstheme="majorBidi"/>
          <w:sz w:val="24"/>
          <w:szCs w:val="24"/>
        </w:rPr>
        <w:t xml:space="preserve">Oleh karena peramalan tingkat inflasi sangat penting khususnya untuk membantu pemerintah dalam mengambil kebijakan yang tepat untuk mengendalikan inflasi di Provinsi Gorontalo, maka peneliti tertarik untuk melakukan penelitian dengan judul </w:t>
      </w:r>
      <w:r w:rsidRPr="00F36E28">
        <w:rPr>
          <w:rFonts w:asciiTheme="majorBidi" w:hAnsiTheme="majorBidi" w:cstheme="majorBidi"/>
          <w:b/>
          <w:bCs/>
          <w:sz w:val="24"/>
          <w:szCs w:val="24"/>
        </w:rPr>
        <w:t xml:space="preserve">“Prediksi Tingkat Inflasi Menggunakan Metode </w:t>
      </w:r>
      <w:r w:rsidRPr="00F36E28">
        <w:rPr>
          <w:rFonts w:asciiTheme="majorBidi" w:hAnsiTheme="majorBidi" w:cstheme="majorBidi"/>
          <w:b/>
          <w:bCs/>
          <w:i/>
          <w:iCs/>
          <w:sz w:val="24"/>
          <w:szCs w:val="24"/>
        </w:rPr>
        <w:t>Regresi Linear Berganda</w:t>
      </w:r>
      <w:r w:rsidRPr="00F36E28">
        <w:rPr>
          <w:rFonts w:asciiTheme="majorBidi" w:hAnsiTheme="majorBidi" w:cstheme="majorBidi"/>
          <w:b/>
          <w:bCs/>
          <w:sz w:val="24"/>
          <w:szCs w:val="24"/>
        </w:rPr>
        <w:t xml:space="preserve"> di Provinsi Gorontalo”</w:t>
      </w:r>
      <w:r w:rsidRPr="00F36E28">
        <w:rPr>
          <w:rFonts w:asciiTheme="majorBidi" w:hAnsiTheme="majorBidi" w:cstheme="majorBidi"/>
          <w:sz w:val="24"/>
          <w:szCs w:val="24"/>
        </w:rPr>
        <w:t>.</w:t>
      </w:r>
    </w:p>
    <w:p w:rsidR="00DB3CDA" w:rsidRPr="00F36E28" w:rsidRDefault="00DB3CDA" w:rsidP="00DB3CDA">
      <w:pPr>
        <w:pStyle w:val="Heading2"/>
        <w:rPr>
          <w:rFonts w:asciiTheme="majorBidi" w:hAnsiTheme="majorBidi"/>
          <w:b/>
          <w:color w:val="auto"/>
          <w:sz w:val="24"/>
          <w:szCs w:val="24"/>
        </w:rPr>
      </w:pPr>
      <w:r w:rsidRPr="00F36E28">
        <w:rPr>
          <w:rFonts w:asciiTheme="majorBidi" w:hAnsiTheme="majorBidi"/>
          <w:b/>
          <w:color w:val="auto"/>
          <w:sz w:val="24"/>
          <w:szCs w:val="24"/>
        </w:rPr>
        <w:t xml:space="preserve">1.2 </w:t>
      </w:r>
      <w:r w:rsidRPr="00F36E28">
        <w:rPr>
          <w:rFonts w:asciiTheme="majorBidi" w:hAnsiTheme="majorBidi"/>
          <w:b/>
          <w:color w:val="auto"/>
          <w:sz w:val="24"/>
          <w:szCs w:val="24"/>
        </w:rPr>
        <w:tab/>
        <w:t>Identifikasi Masalah</w:t>
      </w:r>
    </w:p>
    <w:p w:rsidR="00DB3CDA" w:rsidRPr="00F36E28" w:rsidRDefault="00DB3CDA" w:rsidP="00DB3CDA">
      <w:pPr>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 xml:space="preserve">Berdasarkan latar belakang diatas, identifikasi masalah dalam penelitian ini adalah </w:t>
      </w:r>
    </w:p>
    <w:p w:rsidR="00DB3CDA" w:rsidRPr="00F36E28" w:rsidRDefault="00DB3CDA" w:rsidP="00DB3CDA">
      <w:pPr>
        <w:pStyle w:val="ListParagraph"/>
        <w:numPr>
          <w:ilvl w:val="0"/>
          <w:numId w:val="6"/>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 xml:space="preserve">Tingkat inflasi di Provinsi Gorontalo selama 9 tahun terakhir cenderung tidak stabil sehingga berdampak pada kenaikan harga dan kegiatan perekonomian lainnya. </w:t>
      </w:r>
    </w:p>
    <w:p w:rsidR="00DB3CDA" w:rsidRPr="00F36E28" w:rsidRDefault="00DB3CDA" w:rsidP="00DB3CDA">
      <w:pPr>
        <w:pStyle w:val="ListParagraph"/>
        <w:numPr>
          <w:ilvl w:val="0"/>
          <w:numId w:val="6"/>
        </w:numPr>
        <w:spacing w:line="360" w:lineRule="auto"/>
        <w:jc w:val="both"/>
        <w:rPr>
          <w:rFonts w:asciiTheme="majorBidi" w:hAnsiTheme="majorBidi" w:cstheme="majorBidi"/>
          <w:sz w:val="24"/>
          <w:szCs w:val="24"/>
        </w:rPr>
      </w:pPr>
      <w:r w:rsidRPr="00F36E28">
        <w:rPr>
          <w:rFonts w:asciiTheme="majorBidi" w:hAnsiTheme="majorBidi" w:cstheme="majorBidi"/>
          <w:sz w:val="24"/>
          <w:szCs w:val="24"/>
        </w:rPr>
        <w:t>Belum adanya sistem peramalan prediksi inflasi yang menggunakan Metode Regresi Linier Berganda.</w:t>
      </w:r>
    </w:p>
    <w:p w:rsidR="00DB3CDA" w:rsidRPr="00F36E28" w:rsidRDefault="00DB3CDA" w:rsidP="00DB3CDA">
      <w:pPr>
        <w:spacing w:line="360" w:lineRule="auto"/>
        <w:ind w:firstLine="360"/>
        <w:jc w:val="both"/>
        <w:rPr>
          <w:rFonts w:asciiTheme="majorBidi" w:hAnsiTheme="majorBidi" w:cstheme="majorBidi"/>
          <w:sz w:val="24"/>
          <w:szCs w:val="24"/>
        </w:rPr>
        <w:sectPr w:rsidR="00DB3CDA" w:rsidRPr="00F36E28" w:rsidSect="004E7254">
          <w:headerReference w:type="default" r:id="rId39"/>
          <w:pgSz w:w="11907" w:h="16839" w:code="9"/>
          <w:pgMar w:top="2268" w:right="1701" w:bottom="1701" w:left="2268" w:header="720" w:footer="720" w:gutter="0"/>
          <w:cols w:space="720"/>
          <w:docGrid w:linePitch="360"/>
        </w:sectPr>
      </w:pPr>
    </w:p>
    <w:p w:rsidR="00DB3CDA" w:rsidRPr="00F36E28" w:rsidRDefault="00DB3CDA" w:rsidP="00DB3CDA">
      <w:pPr>
        <w:pStyle w:val="Heading2"/>
        <w:rPr>
          <w:rFonts w:asciiTheme="majorBidi" w:hAnsiTheme="majorBidi"/>
          <w:b/>
          <w:color w:val="auto"/>
          <w:sz w:val="24"/>
          <w:szCs w:val="24"/>
        </w:rPr>
      </w:pPr>
      <w:bookmarkStart w:id="6" w:name="_Toc62157971"/>
      <w:r w:rsidRPr="00F36E28">
        <w:rPr>
          <w:rFonts w:asciiTheme="majorBidi" w:hAnsiTheme="majorBidi"/>
          <w:b/>
          <w:color w:val="auto"/>
          <w:sz w:val="24"/>
          <w:szCs w:val="24"/>
        </w:rPr>
        <w:lastRenderedPageBreak/>
        <w:t>1.3</w:t>
      </w:r>
      <w:r w:rsidRPr="00F36E28">
        <w:rPr>
          <w:rFonts w:asciiTheme="majorBidi" w:hAnsiTheme="majorBidi"/>
          <w:b/>
          <w:color w:val="auto"/>
          <w:sz w:val="24"/>
          <w:szCs w:val="24"/>
        </w:rPr>
        <w:tab/>
        <w:t>Rumusan Masalah</w:t>
      </w:r>
      <w:bookmarkEnd w:id="6"/>
      <w:r w:rsidRPr="00F36E28">
        <w:rPr>
          <w:rFonts w:asciiTheme="majorBidi" w:hAnsiTheme="majorBidi"/>
          <w:b/>
          <w:color w:val="auto"/>
          <w:sz w:val="24"/>
          <w:szCs w:val="24"/>
        </w:rPr>
        <w:t xml:space="preserve"> </w:t>
      </w:r>
    </w:p>
    <w:p w:rsidR="00DB3CDA" w:rsidRPr="00F36E28" w:rsidRDefault="00DB3CDA" w:rsidP="00DB3CDA">
      <w:pPr>
        <w:pStyle w:val="ListParagraph"/>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Berdasarkan latar belakang yang telah diuraikan, rumusan masalah dalam penelitian ini adalah:</w:t>
      </w:r>
    </w:p>
    <w:p w:rsidR="00DB3CDA" w:rsidRPr="00F36E28" w:rsidRDefault="00DB3CDA" w:rsidP="00DB3CDA">
      <w:pPr>
        <w:pStyle w:val="ListParagraph"/>
        <w:numPr>
          <w:ilvl w:val="0"/>
          <w:numId w:val="3"/>
        </w:numPr>
        <w:spacing w:line="360" w:lineRule="auto"/>
        <w:jc w:val="both"/>
        <w:rPr>
          <w:rFonts w:asciiTheme="majorBidi" w:hAnsiTheme="majorBidi" w:cstheme="majorBidi"/>
          <w:sz w:val="24"/>
          <w:szCs w:val="24"/>
        </w:rPr>
      </w:pPr>
      <w:r w:rsidRPr="00F36E28">
        <w:rPr>
          <w:rFonts w:asciiTheme="majorBidi" w:hAnsiTheme="majorBidi" w:cstheme="majorBidi"/>
          <w:sz w:val="24"/>
          <w:szCs w:val="24"/>
        </w:rPr>
        <w:t>Bagaimana pemodelan Regresi Linier Berganda untuk prediksi inflasi di Provinsi gorontalo?</w:t>
      </w:r>
    </w:p>
    <w:p w:rsidR="00DB3CDA" w:rsidRPr="00F36E28" w:rsidRDefault="00DB3CDA" w:rsidP="00DB3CDA">
      <w:pPr>
        <w:pStyle w:val="ListParagraph"/>
        <w:numPr>
          <w:ilvl w:val="0"/>
          <w:numId w:val="3"/>
        </w:numPr>
        <w:spacing w:line="360" w:lineRule="auto"/>
        <w:jc w:val="both"/>
        <w:rPr>
          <w:rFonts w:asciiTheme="majorBidi" w:hAnsiTheme="majorBidi" w:cstheme="majorBidi"/>
          <w:sz w:val="24"/>
          <w:szCs w:val="24"/>
        </w:rPr>
      </w:pPr>
      <w:r w:rsidRPr="00F36E28">
        <w:rPr>
          <w:rFonts w:asciiTheme="majorBidi" w:hAnsiTheme="majorBidi" w:cstheme="majorBidi"/>
          <w:sz w:val="24"/>
          <w:szCs w:val="24"/>
        </w:rPr>
        <w:t>Bagaimana hasil peramalan dan tingkat akurasi model Regresi Linier Berganda pada inflasi di provinsi Gorontalo?</w:t>
      </w:r>
    </w:p>
    <w:p w:rsidR="00DB3CDA" w:rsidRPr="00F36E28" w:rsidRDefault="00DB3CDA" w:rsidP="00DB3CDA">
      <w:pPr>
        <w:spacing w:after="0" w:line="360" w:lineRule="auto"/>
        <w:jc w:val="both"/>
        <w:rPr>
          <w:rFonts w:asciiTheme="majorBidi" w:hAnsiTheme="majorBidi" w:cstheme="majorBidi"/>
          <w:sz w:val="24"/>
          <w:szCs w:val="24"/>
        </w:rPr>
      </w:pPr>
      <w:bookmarkStart w:id="7" w:name="_Toc62157972"/>
      <w:r w:rsidRPr="00F36E28">
        <w:rPr>
          <w:rStyle w:val="Heading2Char"/>
          <w:rFonts w:asciiTheme="majorBidi" w:hAnsiTheme="majorBidi"/>
          <w:b/>
          <w:color w:val="auto"/>
          <w:sz w:val="24"/>
          <w:szCs w:val="24"/>
        </w:rPr>
        <w:t>1.4</w:t>
      </w:r>
      <w:r w:rsidRPr="00F36E28">
        <w:rPr>
          <w:rStyle w:val="Heading2Char"/>
          <w:rFonts w:asciiTheme="majorBidi" w:hAnsiTheme="majorBidi"/>
          <w:b/>
          <w:color w:val="auto"/>
          <w:sz w:val="24"/>
          <w:szCs w:val="24"/>
        </w:rPr>
        <w:tab/>
        <w:t>Tujuan Penelitian</w:t>
      </w:r>
      <w:bookmarkEnd w:id="7"/>
    </w:p>
    <w:p w:rsidR="00DB3CDA" w:rsidRPr="00F36E28" w:rsidRDefault="00DB3CDA" w:rsidP="00DB3CDA">
      <w:pPr>
        <w:spacing w:after="0" w:line="360" w:lineRule="auto"/>
        <w:ind w:left="360"/>
        <w:rPr>
          <w:rFonts w:asciiTheme="majorBidi" w:hAnsiTheme="majorBidi" w:cstheme="majorBidi"/>
          <w:sz w:val="24"/>
          <w:szCs w:val="24"/>
        </w:rPr>
      </w:pPr>
      <w:r w:rsidRPr="00F36E28">
        <w:rPr>
          <w:rFonts w:asciiTheme="majorBidi" w:hAnsiTheme="majorBidi" w:cstheme="majorBidi"/>
          <w:sz w:val="24"/>
          <w:szCs w:val="24"/>
        </w:rPr>
        <w:t>Berdasarkan permasalahan dan pertanyaan yang diajukan, maka tujuan dari penelitian ini adalah :</w:t>
      </w:r>
    </w:p>
    <w:p w:rsidR="00DB3CDA" w:rsidRPr="00F36E28" w:rsidRDefault="00DB3CDA" w:rsidP="00DB3CDA">
      <w:pPr>
        <w:pStyle w:val="ListParagraph"/>
        <w:numPr>
          <w:ilvl w:val="0"/>
          <w:numId w:val="4"/>
        </w:numPr>
        <w:spacing w:line="360" w:lineRule="auto"/>
        <w:ind w:left="720"/>
        <w:jc w:val="both"/>
        <w:rPr>
          <w:rFonts w:asciiTheme="majorBidi" w:hAnsiTheme="majorBidi" w:cstheme="majorBidi"/>
          <w:sz w:val="24"/>
          <w:szCs w:val="24"/>
        </w:rPr>
      </w:pPr>
      <w:r w:rsidRPr="00F36E28">
        <w:rPr>
          <w:rFonts w:asciiTheme="majorBidi" w:hAnsiTheme="majorBidi" w:cstheme="majorBidi"/>
          <w:sz w:val="24"/>
          <w:szCs w:val="24"/>
        </w:rPr>
        <w:t>Menentukan pemodelan Regresi Linier Berganda untuk prediksi inflasi di Provinsi gorontalo.</w:t>
      </w:r>
    </w:p>
    <w:p w:rsidR="00DB3CDA" w:rsidRPr="00F36E28" w:rsidRDefault="00DB3CDA" w:rsidP="00DB3CDA">
      <w:pPr>
        <w:pStyle w:val="ListParagraph"/>
        <w:numPr>
          <w:ilvl w:val="0"/>
          <w:numId w:val="4"/>
        </w:numPr>
        <w:spacing w:after="360" w:line="360" w:lineRule="auto"/>
        <w:ind w:left="720"/>
        <w:contextualSpacing w:val="0"/>
        <w:jc w:val="both"/>
        <w:rPr>
          <w:rFonts w:asciiTheme="majorBidi" w:hAnsiTheme="majorBidi" w:cstheme="majorBidi"/>
          <w:sz w:val="24"/>
          <w:szCs w:val="24"/>
        </w:rPr>
      </w:pPr>
      <w:r w:rsidRPr="00F36E28">
        <w:rPr>
          <w:rFonts w:asciiTheme="majorBidi" w:hAnsiTheme="majorBidi" w:cstheme="majorBidi"/>
          <w:sz w:val="24"/>
          <w:szCs w:val="24"/>
        </w:rPr>
        <w:t>Menentukan hasil peramalan dan tingkat akurasi model Regresi Linier Berganda pada inflasi di provinsi Gorontalo.</w:t>
      </w:r>
    </w:p>
    <w:p w:rsidR="00DB3CDA" w:rsidRPr="00F36E28" w:rsidRDefault="00DB3CDA" w:rsidP="00DB3CDA">
      <w:pPr>
        <w:pStyle w:val="Heading2"/>
        <w:spacing w:line="360" w:lineRule="auto"/>
        <w:rPr>
          <w:rFonts w:asciiTheme="majorBidi" w:hAnsiTheme="majorBidi"/>
          <w:b/>
          <w:color w:val="auto"/>
          <w:sz w:val="24"/>
          <w:szCs w:val="24"/>
        </w:rPr>
      </w:pPr>
      <w:bookmarkStart w:id="8" w:name="_Toc62157973"/>
      <w:r w:rsidRPr="00F36E28">
        <w:rPr>
          <w:rFonts w:asciiTheme="majorBidi" w:hAnsiTheme="majorBidi"/>
          <w:b/>
          <w:color w:val="auto"/>
          <w:sz w:val="24"/>
          <w:szCs w:val="24"/>
        </w:rPr>
        <w:t>1.5</w:t>
      </w:r>
      <w:r w:rsidRPr="00F36E28">
        <w:rPr>
          <w:rFonts w:asciiTheme="majorBidi" w:hAnsiTheme="majorBidi"/>
          <w:b/>
          <w:color w:val="auto"/>
          <w:sz w:val="24"/>
          <w:szCs w:val="24"/>
        </w:rPr>
        <w:tab/>
        <w:t>Manfaat Penelitian</w:t>
      </w:r>
      <w:bookmarkEnd w:id="8"/>
    </w:p>
    <w:p w:rsidR="00DB3CDA" w:rsidRPr="00F36E28" w:rsidRDefault="00DB3CDA" w:rsidP="00DB3CDA">
      <w:pPr>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Peneliti berharap hasil dari penelitian ini memberikan manfaat dan mempunyai kegunaan bagi pihak yang membutuhkan di antaranya:</w:t>
      </w:r>
    </w:p>
    <w:p w:rsidR="00DB3CDA" w:rsidRPr="00F36E28" w:rsidRDefault="00DB3CDA" w:rsidP="00DB3CDA">
      <w:pPr>
        <w:pStyle w:val="ListParagraph"/>
        <w:numPr>
          <w:ilvl w:val="0"/>
          <w:numId w:val="5"/>
        </w:numPr>
        <w:spacing w:line="360" w:lineRule="auto"/>
        <w:ind w:left="720"/>
        <w:jc w:val="both"/>
        <w:rPr>
          <w:rFonts w:asciiTheme="majorBidi" w:hAnsiTheme="majorBidi" w:cstheme="majorBidi"/>
          <w:sz w:val="24"/>
          <w:szCs w:val="24"/>
        </w:rPr>
      </w:pPr>
      <w:r w:rsidRPr="00F36E28">
        <w:rPr>
          <w:rFonts w:asciiTheme="majorBidi" w:hAnsiTheme="majorBidi" w:cstheme="majorBidi"/>
          <w:sz w:val="24"/>
          <w:szCs w:val="24"/>
        </w:rPr>
        <w:t>Manfaat Teoritis</w:t>
      </w:r>
    </w:p>
    <w:p w:rsidR="00DB3CDA" w:rsidRPr="00F36E28" w:rsidRDefault="00DB3CDA" w:rsidP="00DB3CDA">
      <w:pPr>
        <w:pStyle w:val="ListParagraph"/>
        <w:spacing w:after="120" w:line="360" w:lineRule="auto"/>
        <w:contextualSpacing w:val="0"/>
        <w:jc w:val="both"/>
        <w:rPr>
          <w:rFonts w:asciiTheme="majorBidi" w:hAnsiTheme="majorBidi" w:cstheme="majorBidi"/>
          <w:sz w:val="24"/>
          <w:szCs w:val="24"/>
        </w:rPr>
      </w:pPr>
      <w:r w:rsidRPr="00F36E28">
        <w:rPr>
          <w:rFonts w:asciiTheme="majorBidi" w:hAnsiTheme="majorBidi" w:cstheme="majorBidi"/>
          <w:sz w:val="24"/>
          <w:szCs w:val="24"/>
        </w:rPr>
        <w:t>Bagi akademis penelitian ini diharapkan dapat menambah referensi, informasi dan wawasan teoritis mengenai model Regresi Linier Berganda.</w:t>
      </w:r>
    </w:p>
    <w:p w:rsidR="00DB3CDA" w:rsidRPr="00F36E28" w:rsidRDefault="00DB3CDA" w:rsidP="00DB3CDA">
      <w:pPr>
        <w:pStyle w:val="ListParagraph"/>
        <w:numPr>
          <w:ilvl w:val="0"/>
          <w:numId w:val="5"/>
        </w:numPr>
        <w:spacing w:line="360" w:lineRule="auto"/>
        <w:ind w:left="720"/>
        <w:rPr>
          <w:rFonts w:asciiTheme="majorBidi" w:hAnsiTheme="majorBidi" w:cstheme="majorBidi"/>
          <w:sz w:val="24"/>
          <w:szCs w:val="24"/>
        </w:rPr>
      </w:pPr>
      <w:r w:rsidRPr="00F36E28">
        <w:rPr>
          <w:rFonts w:asciiTheme="majorBidi" w:hAnsiTheme="majorBidi" w:cstheme="majorBidi"/>
          <w:sz w:val="24"/>
          <w:szCs w:val="24"/>
        </w:rPr>
        <w:t>Manfaat Praktis</w:t>
      </w:r>
    </w:p>
    <w:p w:rsidR="00DB3CDA" w:rsidRPr="00F36E28" w:rsidRDefault="00DB3CDA" w:rsidP="00DB3CDA">
      <w:pPr>
        <w:pStyle w:val="ListParagraph"/>
        <w:spacing w:line="360" w:lineRule="auto"/>
        <w:jc w:val="both"/>
        <w:rPr>
          <w:rFonts w:asciiTheme="majorBidi" w:hAnsiTheme="majorBidi" w:cstheme="majorBidi"/>
          <w:sz w:val="24"/>
          <w:szCs w:val="24"/>
        </w:rPr>
      </w:pPr>
      <w:r w:rsidRPr="00F36E28">
        <w:rPr>
          <w:rFonts w:asciiTheme="majorBidi" w:hAnsiTheme="majorBidi" w:cstheme="majorBidi"/>
          <w:sz w:val="24"/>
          <w:szCs w:val="24"/>
        </w:rPr>
        <w:t>Penelitian ini diharapkan dapat memberi kontribusi atau masukan</w:t>
      </w:r>
      <w:r w:rsidRPr="00F36E28">
        <w:rPr>
          <w:rFonts w:asciiTheme="majorBidi" w:hAnsiTheme="majorBidi" w:cstheme="majorBidi"/>
          <w:sz w:val="24"/>
          <w:szCs w:val="24"/>
        </w:rPr>
        <w:br/>
        <w:t>terhadap laju inflasi di provinsi Gorontalo, serta sebagai gambaran yang dapat dijadikan acuan pertimbangan kebijakan perekonomian menyangkut laju inflasi di provinsi Gorontalo.</w:t>
      </w:r>
    </w:p>
    <w:p w:rsidR="00DB3CDA" w:rsidRPr="00F36E28" w:rsidRDefault="00DB3CDA" w:rsidP="00DB3CDA">
      <w:pPr>
        <w:pStyle w:val="ListParagraph"/>
        <w:tabs>
          <w:tab w:val="left" w:pos="7096"/>
          <w:tab w:val="right" w:pos="7938"/>
        </w:tabs>
        <w:spacing w:line="360" w:lineRule="auto"/>
        <w:jc w:val="both"/>
        <w:rPr>
          <w:rFonts w:asciiTheme="majorBidi" w:hAnsiTheme="majorBidi" w:cstheme="majorBidi"/>
          <w:sz w:val="24"/>
          <w:szCs w:val="24"/>
        </w:rPr>
      </w:pPr>
    </w:p>
    <w:p w:rsidR="00DB3CDA" w:rsidRPr="00F36E28" w:rsidRDefault="00DB3CDA" w:rsidP="00DB3CDA">
      <w:pPr>
        <w:spacing w:line="360" w:lineRule="auto"/>
        <w:ind w:firstLine="360"/>
        <w:jc w:val="both"/>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sectPr w:rsidR="00DB3CDA" w:rsidRPr="00F36E28" w:rsidSect="004E7254">
          <w:headerReference w:type="default" r:id="rId40"/>
          <w:pgSz w:w="11907" w:h="16839" w:code="9"/>
          <w:pgMar w:top="2268" w:right="1701" w:bottom="1701" w:left="2268" w:header="720" w:footer="720" w:gutter="0"/>
          <w:cols w:space="720"/>
          <w:docGrid w:linePitch="360"/>
        </w:sectPr>
      </w:pPr>
    </w:p>
    <w:p w:rsidR="00DB3CDA" w:rsidRPr="00F36E28" w:rsidRDefault="00DB3CDA" w:rsidP="00DB3CDA">
      <w:pPr>
        <w:pStyle w:val="Heading1"/>
        <w:spacing w:before="0"/>
        <w:jc w:val="center"/>
        <w:rPr>
          <w:rFonts w:asciiTheme="majorBidi" w:hAnsiTheme="majorBidi" w:cstheme="majorBidi"/>
          <w:b/>
          <w:color w:val="auto"/>
          <w:sz w:val="24"/>
          <w:szCs w:val="24"/>
        </w:rPr>
      </w:pPr>
      <w:bookmarkStart w:id="9" w:name="_Toc62157974"/>
      <w:r w:rsidRPr="00F36E28">
        <w:rPr>
          <w:rFonts w:asciiTheme="majorBidi" w:hAnsiTheme="majorBidi" w:cstheme="majorBidi"/>
          <w:b/>
          <w:color w:val="auto"/>
          <w:sz w:val="24"/>
          <w:szCs w:val="24"/>
        </w:rPr>
        <w:lastRenderedPageBreak/>
        <w:t>BAB II</w:t>
      </w:r>
      <w:bookmarkEnd w:id="9"/>
    </w:p>
    <w:p w:rsidR="00DB3CDA" w:rsidRPr="00F36E28" w:rsidRDefault="00DB3CDA" w:rsidP="00DB3CDA">
      <w:pPr>
        <w:pStyle w:val="Heading1"/>
        <w:spacing w:before="0"/>
        <w:jc w:val="center"/>
        <w:rPr>
          <w:rFonts w:asciiTheme="majorBidi" w:hAnsiTheme="majorBidi" w:cstheme="majorBidi"/>
          <w:b/>
          <w:color w:val="auto"/>
          <w:sz w:val="24"/>
          <w:szCs w:val="24"/>
        </w:rPr>
      </w:pPr>
      <w:bookmarkStart w:id="10" w:name="_Toc62157240"/>
      <w:bookmarkStart w:id="11" w:name="_Toc62157975"/>
      <w:r w:rsidRPr="00F36E28">
        <w:rPr>
          <w:rFonts w:asciiTheme="majorBidi" w:hAnsiTheme="majorBidi" w:cstheme="majorBidi"/>
          <w:b/>
          <w:color w:val="auto"/>
          <w:sz w:val="24"/>
          <w:szCs w:val="24"/>
        </w:rPr>
        <w:t>LANDASAN TEORI</w:t>
      </w:r>
      <w:bookmarkEnd w:id="10"/>
      <w:bookmarkEnd w:id="11"/>
    </w:p>
    <w:p w:rsidR="00DB3CDA" w:rsidRPr="00F36E28" w:rsidRDefault="00DB3CDA" w:rsidP="00DB3CDA">
      <w:pPr>
        <w:pStyle w:val="ListParagraph"/>
        <w:spacing w:after="0" w:line="360" w:lineRule="auto"/>
        <w:ind w:left="360"/>
        <w:jc w:val="center"/>
        <w:rPr>
          <w:rFonts w:asciiTheme="majorBidi" w:hAnsiTheme="majorBidi" w:cstheme="majorBidi"/>
          <w:b/>
          <w:bCs/>
          <w:sz w:val="24"/>
          <w:szCs w:val="24"/>
        </w:rPr>
      </w:pPr>
    </w:p>
    <w:p w:rsidR="00DB3CDA" w:rsidRPr="00F36E28" w:rsidRDefault="00DB3CDA" w:rsidP="00DB3CDA">
      <w:pPr>
        <w:pStyle w:val="Heading2"/>
        <w:tabs>
          <w:tab w:val="left" w:pos="6135"/>
        </w:tabs>
        <w:spacing w:line="360" w:lineRule="auto"/>
        <w:rPr>
          <w:rFonts w:asciiTheme="majorBidi" w:hAnsiTheme="majorBidi"/>
          <w:b/>
          <w:color w:val="auto"/>
          <w:sz w:val="24"/>
          <w:szCs w:val="24"/>
        </w:rPr>
      </w:pPr>
      <w:bookmarkStart w:id="12" w:name="_Toc62157976"/>
      <w:r w:rsidRPr="00F36E28">
        <w:rPr>
          <w:rFonts w:asciiTheme="majorBidi" w:hAnsiTheme="majorBidi"/>
          <w:b/>
          <w:color w:val="auto"/>
          <w:sz w:val="24"/>
          <w:szCs w:val="24"/>
        </w:rPr>
        <w:t>2.1 Tinjauan Studi</w:t>
      </w:r>
      <w:bookmarkEnd w:id="12"/>
      <w:r w:rsidRPr="00F36E28">
        <w:rPr>
          <w:rFonts w:asciiTheme="majorBidi" w:hAnsiTheme="majorBidi"/>
          <w:b/>
          <w:color w:val="auto"/>
          <w:sz w:val="24"/>
          <w:szCs w:val="24"/>
        </w:rPr>
        <w:tab/>
      </w:r>
    </w:p>
    <w:tbl>
      <w:tblPr>
        <w:tblW w:w="779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926"/>
        <w:gridCol w:w="2835"/>
        <w:gridCol w:w="992"/>
        <w:gridCol w:w="1418"/>
      </w:tblGrid>
      <w:tr w:rsidR="00DB3CDA" w:rsidRPr="00F36E28" w:rsidTr="004A280C">
        <w:trPr>
          <w:trHeight w:val="297"/>
        </w:trPr>
        <w:tc>
          <w:tcPr>
            <w:tcW w:w="626" w:type="dxa"/>
            <w:shd w:val="clear" w:color="auto" w:fill="auto"/>
          </w:tcPr>
          <w:p w:rsidR="00DB3CDA" w:rsidRPr="00F36E28" w:rsidRDefault="00DB3CDA" w:rsidP="004A280C">
            <w:pPr>
              <w:pStyle w:val="ListParagraph"/>
              <w:spacing w:before="120" w:after="0" w:line="36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926" w:type="dxa"/>
            <w:shd w:val="clear" w:color="auto" w:fill="auto"/>
          </w:tcPr>
          <w:p w:rsidR="00DB3CDA" w:rsidRPr="00F36E28" w:rsidRDefault="00DB3CDA" w:rsidP="004A280C">
            <w:pPr>
              <w:pStyle w:val="ListParagraph"/>
              <w:spacing w:before="120" w:after="0" w:line="36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PENELITI</w:t>
            </w:r>
          </w:p>
        </w:tc>
        <w:tc>
          <w:tcPr>
            <w:tcW w:w="2835" w:type="dxa"/>
            <w:tcBorders>
              <w:bottom w:val="single" w:sz="4" w:space="0" w:color="auto"/>
            </w:tcBorders>
            <w:shd w:val="clear" w:color="auto" w:fill="auto"/>
          </w:tcPr>
          <w:p w:rsidR="00DB3CDA" w:rsidRPr="00F36E28" w:rsidRDefault="00DB3CDA" w:rsidP="004A280C">
            <w:pPr>
              <w:pStyle w:val="ListParagraph"/>
              <w:spacing w:before="120" w:after="0" w:line="36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JUDUL</w:t>
            </w:r>
          </w:p>
        </w:tc>
        <w:tc>
          <w:tcPr>
            <w:tcW w:w="992" w:type="dxa"/>
            <w:shd w:val="clear" w:color="auto" w:fill="auto"/>
          </w:tcPr>
          <w:p w:rsidR="00DB3CDA" w:rsidRPr="00F36E28" w:rsidRDefault="00DB3CDA" w:rsidP="004A280C">
            <w:pPr>
              <w:pStyle w:val="ListParagraph"/>
              <w:spacing w:before="120" w:after="0" w:line="360" w:lineRule="auto"/>
              <w:ind w:left="-108" w:right="-108"/>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TAHUN</w:t>
            </w:r>
          </w:p>
        </w:tc>
        <w:tc>
          <w:tcPr>
            <w:tcW w:w="1418" w:type="dxa"/>
            <w:shd w:val="clear" w:color="auto" w:fill="auto"/>
          </w:tcPr>
          <w:p w:rsidR="00DB3CDA" w:rsidRPr="00F36E28" w:rsidRDefault="00DB3CDA" w:rsidP="004A280C">
            <w:pPr>
              <w:pStyle w:val="ListParagraph"/>
              <w:spacing w:before="120" w:after="0" w:line="36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METODE</w:t>
            </w:r>
          </w:p>
        </w:tc>
      </w:tr>
      <w:tr w:rsidR="00DB3CDA" w:rsidRPr="00F36E28" w:rsidTr="004A280C">
        <w:trPr>
          <w:trHeight w:val="401"/>
        </w:trPr>
        <w:tc>
          <w:tcPr>
            <w:tcW w:w="626"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w:t>
            </w:r>
          </w:p>
        </w:tc>
        <w:tc>
          <w:tcPr>
            <w:tcW w:w="1926"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Sema Yuni Fraticasari, Dian Eka Ratnawati, Randy Cahya Wihandika</w:t>
            </w:r>
          </w:p>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Abstrak Kecelakaan lalu lintas dari tahun ke tahun semakin meningkat menurut catatan Badan Pusat Statistika dari tahun 1992 hingga tahun 2003. Menurut, World Health Organization (WHO) mencatatat bahwa hampir 3.400 orang per hari meninggal dunia karena kecalakaan lalu lintas. Kota Surabaya merupakan salah satu kota metropolitan yang ada di Indonesia. Pertumbuhan penduduk cukup pesat karena kota Surabaya juga sebagai ibu kota provinsi Jawa Timur. Sistem memprediksi daerah yang sering terjadi kecelakaan lalu lintas berdasarkan parameter yang digunakan antara lain panjang jalan, lebar badan volume, kecepatan, jumlah lajur, jumlah arah, pembatas/median, akses persil dan lebar bahu dengan menggunakan regresi linier berganda yang dioptimasi dengan algoritme genetika. Pada algoritme genetika menggunakan bilangan riil dengan panjang kromosom 10 gen. Metode crossover yang digunakan extended intermediate crossover sedangkan mutasi menggunakan random mutation, serta seleksi menggunakan elitism selection. Dari hasil uji coba yang dilakukan menghasilkan ukuran populasi yaitu 125, kombinasi cr dan mr yang terbaik yaitu 0,6:0,4 dan generasi terbaik sebanyak 700. Perbandingan tingkat error tanpa optimasi menunjukkan nilai error yang lebih rendah yaitu 0,5% dibandingkan dengan regresi yang menghasilkan nilai error sebesar 1,5 %. Kata kunci: kecelakaan, prediksi, regresi linier, algoritme genetika Abstract Traffic accidents are increasing from year to year according to the Badan Pusat Stastistika record from 1992 to 2003. According to the World Health Organization (WHO), it noted that nearly 3,400 people per day died due to traffic accidents. Surabaya is one of the metropolitan cities in Indonesia. Population growth is quite fast because the city of Surabaya is also the capital of East Java province. The system predicts the area of frequent traffic accidents based on the parameters used such as the length of the road, the width of the volume body, the velocity, the number of lanes, the number of directions, the boundary / median, the plot access and the shoulder width by using linear regression optimized with the genetic algorithm. The genetic algorithm uses real numbers with 10 of gene chromosome lengths. The crossover method used by the extended intermediate crossover while the mutation uses random mutation, and the selection uses elitism selection. From the results of the experiments conducted to produce population is 125, the best combination of cr and mr is 0,6:0,4 a…","author":[{"dropping-particle":"","family":"Fraticasari","given":"Sema Yuni;","non-dropping-particle":"","parse-names":false,"suffix":""},{"dropping-particle":"","family":"Ratnawati","given":"Dian Eka;","non-dropping-particle":"","parse-names":false,"suffix":""},{"dropping-particle":"","family":"Wihandika","given":"Randy Cahya","non-dropping-particle":"","parse-names":false,"suffix":""}],"container-title":"Jurnal Pengembangan Teknologi Informasi dan Ilmu Komputer (JPTIIK) Universitas Brawijaya","id":"ITEM-1","issue":"5","issued":{"date-parts":[["2018"]]},"page":"1932-1939","title":"Optimasi Pemodelan Regresi Linier Berganda Pada Prediksi Jumlah Kecelakaan Sepeda Motor Dengan Algoritme Genetika","type":"article-journal","volume":"2"},"uris":["http://www.mendeley.com/documents/?uuid=390a810d-cb24-4c03-8e49-8abe3dacef42"]}],"mendeley":{"formattedCitation":"[9]","plainTextFormattedCitation":"[9]","previouslyFormattedCitation":"[9]"},"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9]</w:t>
            </w:r>
            <w:r w:rsidRPr="00F36E28">
              <w:rPr>
                <w:rFonts w:asciiTheme="majorBidi" w:hAnsiTheme="majorBidi" w:cstheme="majorBidi"/>
                <w:sz w:val="24"/>
                <w:szCs w:val="24"/>
              </w:rPr>
              <w:fldChar w:fldCharType="end"/>
            </w:r>
          </w:p>
          <w:p w:rsidR="00DB3CDA" w:rsidRPr="00F36E28" w:rsidRDefault="00DB3CDA" w:rsidP="004A280C">
            <w:pPr>
              <w:pStyle w:val="ListParagraph"/>
              <w:spacing w:after="0" w:line="360" w:lineRule="auto"/>
              <w:ind w:left="0"/>
              <w:rPr>
                <w:rFonts w:asciiTheme="majorBidi" w:hAnsiTheme="majorBidi" w:cstheme="majorBidi"/>
                <w:sz w:val="24"/>
                <w:szCs w:val="24"/>
              </w:rPr>
            </w:pPr>
          </w:p>
        </w:tc>
        <w:tc>
          <w:tcPr>
            <w:tcW w:w="2835" w:type="dxa"/>
            <w:tcBorders>
              <w:bottom w:val="single" w:sz="4" w:space="0" w:color="auto"/>
            </w:tcBorders>
            <w:shd w:val="clear" w:color="auto" w:fill="auto"/>
          </w:tcPr>
          <w:p w:rsidR="00DB3CDA" w:rsidRPr="00F36E28" w:rsidRDefault="00DB3CDA" w:rsidP="004A280C">
            <w:pPr>
              <w:pStyle w:val="ListParagraph"/>
              <w:spacing w:after="0" w:line="360" w:lineRule="auto"/>
              <w:ind w:left="0"/>
              <w:jc w:val="both"/>
              <w:rPr>
                <w:rFonts w:asciiTheme="majorBidi" w:hAnsiTheme="majorBidi" w:cstheme="majorBidi"/>
                <w:sz w:val="24"/>
                <w:szCs w:val="24"/>
              </w:rPr>
            </w:pPr>
            <w:r w:rsidRPr="00F36E28">
              <w:rPr>
                <w:rFonts w:asciiTheme="majorBidi" w:hAnsiTheme="majorBidi" w:cstheme="majorBidi"/>
                <w:sz w:val="24"/>
                <w:szCs w:val="24"/>
              </w:rPr>
              <w:t>Optimasi Pemodelan Regresi Linier Berganda Pada Prediksi JumlahKecelakaan Sepeda Motor Dengan AlgoritmeGenetika</w:t>
            </w:r>
          </w:p>
        </w:tc>
        <w:tc>
          <w:tcPr>
            <w:tcW w:w="992"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2018</w:t>
            </w:r>
          </w:p>
        </w:tc>
        <w:tc>
          <w:tcPr>
            <w:tcW w:w="1418"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Regresi Linier Berganda</w:t>
            </w:r>
          </w:p>
        </w:tc>
      </w:tr>
      <w:tr w:rsidR="00DB3CDA" w:rsidRPr="00F36E28" w:rsidTr="004A280C">
        <w:trPr>
          <w:trHeight w:val="285"/>
        </w:trPr>
        <w:tc>
          <w:tcPr>
            <w:tcW w:w="7797" w:type="dxa"/>
            <w:gridSpan w:val="5"/>
            <w:shd w:val="clear" w:color="auto" w:fill="auto"/>
          </w:tcPr>
          <w:p w:rsidR="00DB3CDA" w:rsidRPr="00F36E28" w:rsidRDefault="00DB3CDA" w:rsidP="004A280C">
            <w:pPr>
              <w:pStyle w:val="ListParagraph"/>
              <w:spacing w:before="120" w:after="12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HASIL</w:t>
            </w:r>
          </w:p>
        </w:tc>
      </w:tr>
      <w:tr w:rsidR="00DB3CDA" w:rsidRPr="00F36E28" w:rsidTr="004A280C">
        <w:trPr>
          <w:trHeight w:val="2022"/>
        </w:trPr>
        <w:tc>
          <w:tcPr>
            <w:tcW w:w="626"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p>
        </w:tc>
        <w:tc>
          <w:tcPr>
            <w:tcW w:w="7171" w:type="dxa"/>
            <w:gridSpan w:val="4"/>
            <w:shd w:val="clear" w:color="auto" w:fill="auto"/>
          </w:tcPr>
          <w:p w:rsidR="00DB3CDA" w:rsidRPr="00F36E28" w:rsidRDefault="00DB3CDA" w:rsidP="004A280C">
            <w:pPr>
              <w:spacing w:after="0" w:line="360" w:lineRule="auto"/>
              <w:ind w:left="10"/>
              <w:jc w:val="both"/>
              <w:rPr>
                <w:rFonts w:asciiTheme="majorBidi" w:hAnsiTheme="majorBidi" w:cstheme="majorBidi"/>
                <w:sz w:val="24"/>
                <w:szCs w:val="24"/>
              </w:rPr>
            </w:pPr>
            <w:r w:rsidRPr="00F36E28">
              <w:rPr>
                <w:rFonts w:asciiTheme="majorBidi" w:hAnsiTheme="majorBidi" w:cstheme="majorBidi"/>
                <w:sz w:val="24"/>
                <w:szCs w:val="24"/>
              </w:rPr>
              <w:t xml:space="preserve">Dari hasil uji coba yang dilakukan menghasilkan ukuranpopulasi yaitu 125, kombinasi </w:t>
            </w:r>
            <w:r w:rsidRPr="00F36E28">
              <w:rPr>
                <w:rFonts w:asciiTheme="majorBidi" w:hAnsiTheme="majorBidi" w:cstheme="majorBidi"/>
                <w:i/>
                <w:iCs/>
                <w:sz w:val="24"/>
                <w:szCs w:val="24"/>
              </w:rPr>
              <w:t xml:space="preserve">cr </w:t>
            </w:r>
            <w:r w:rsidRPr="00F36E28">
              <w:rPr>
                <w:rFonts w:asciiTheme="majorBidi" w:hAnsiTheme="majorBidi" w:cstheme="majorBidi"/>
                <w:sz w:val="24"/>
                <w:szCs w:val="24"/>
              </w:rPr>
              <w:t xml:space="preserve">dan </w:t>
            </w:r>
            <w:r w:rsidRPr="00F36E28">
              <w:rPr>
                <w:rFonts w:asciiTheme="majorBidi" w:hAnsiTheme="majorBidi" w:cstheme="majorBidi"/>
                <w:i/>
                <w:iCs/>
                <w:sz w:val="24"/>
                <w:szCs w:val="24"/>
              </w:rPr>
              <w:t xml:space="preserve">mr </w:t>
            </w:r>
            <w:r w:rsidRPr="00F36E28">
              <w:rPr>
                <w:rFonts w:asciiTheme="majorBidi" w:hAnsiTheme="majorBidi" w:cstheme="majorBidi"/>
                <w:sz w:val="24"/>
                <w:szCs w:val="24"/>
              </w:rPr>
              <w:t xml:space="preserve">yang terbaik yaitu 0,6:0,4 dan generasi terbaik sebanyak 700. Perbandingan tingkat </w:t>
            </w:r>
            <w:r w:rsidRPr="00F36E28">
              <w:rPr>
                <w:rFonts w:asciiTheme="majorBidi" w:hAnsiTheme="majorBidi" w:cstheme="majorBidi"/>
                <w:i/>
                <w:iCs/>
                <w:sz w:val="24"/>
                <w:szCs w:val="24"/>
              </w:rPr>
              <w:t xml:space="preserve">error </w:t>
            </w:r>
            <w:r w:rsidRPr="00F36E28">
              <w:rPr>
                <w:rFonts w:asciiTheme="majorBidi" w:hAnsiTheme="majorBidi" w:cstheme="majorBidi"/>
                <w:sz w:val="24"/>
                <w:szCs w:val="24"/>
              </w:rPr>
              <w:t xml:space="preserve">tanpa optimasi menunjukkan nilai </w:t>
            </w:r>
            <w:r w:rsidRPr="00F36E28">
              <w:rPr>
                <w:rFonts w:asciiTheme="majorBidi" w:hAnsiTheme="majorBidi" w:cstheme="majorBidi"/>
                <w:i/>
                <w:iCs/>
                <w:sz w:val="24"/>
                <w:szCs w:val="24"/>
              </w:rPr>
              <w:t xml:space="preserve">error </w:t>
            </w:r>
            <w:r w:rsidRPr="00F36E28">
              <w:rPr>
                <w:rFonts w:asciiTheme="majorBidi" w:hAnsiTheme="majorBidi" w:cstheme="majorBidi"/>
                <w:sz w:val="24"/>
                <w:szCs w:val="24"/>
              </w:rPr>
              <w:t xml:space="preserve">yang lebih rendah yaitu 0,5%dibandingkan dengan regresi yang menghasilkan nilai </w:t>
            </w:r>
            <w:r w:rsidRPr="00F36E28">
              <w:rPr>
                <w:rFonts w:asciiTheme="majorBidi" w:hAnsiTheme="majorBidi" w:cstheme="majorBidi"/>
                <w:i/>
                <w:iCs/>
                <w:sz w:val="24"/>
                <w:szCs w:val="24"/>
              </w:rPr>
              <w:t xml:space="preserve">error </w:t>
            </w:r>
            <w:r w:rsidRPr="00F36E28">
              <w:rPr>
                <w:rFonts w:asciiTheme="majorBidi" w:hAnsiTheme="majorBidi" w:cstheme="majorBidi"/>
                <w:sz w:val="24"/>
                <w:szCs w:val="24"/>
              </w:rPr>
              <w:t>sebesar 1,5 %.</w:t>
            </w:r>
          </w:p>
        </w:tc>
      </w:tr>
      <w:tr w:rsidR="00DB3CDA" w:rsidRPr="00F36E28" w:rsidTr="004A280C">
        <w:trPr>
          <w:trHeight w:val="561"/>
        </w:trPr>
        <w:tc>
          <w:tcPr>
            <w:tcW w:w="626"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926"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PENELITI</w:t>
            </w:r>
          </w:p>
        </w:tc>
        <w:tc>
          <w:tcPr>
            <w:tcW w:w="2835" w:type="dxa"/>
            <w:tcBorders>
              <w:top w:val="single" w:sz="4" w:space="0" w:color="auto"/>
            </w:tcBorders>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JUDUL</w:t>
            </w:r>
          </w:p>
        </w:tc>
        <w:tc>
          <w:tcPr>
            <w:tcW w:w="992" w:type="dxa"/>
            <w:shd w:val="clear" w:color="auto" w:fill="auto"/>
          </w:tcPr>
          <w:p w:rsidR="00DB3CDA" w:rsidRPr="00F36E28" w:rsidRDefault="00DB3CDA" w:rsidP="004A280C">
            <w:pPr>
              <w:pStyle w:val="ListParagraph"/>
              <w:spacing w:before="120" w:after="0" w:line="240" w:lineRule="auto"/>
              <w:ind w:left="-108" w:right="-108"/>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TAHUN</w:t>
            </w:r>
          </w:p>
        </w:tc>
        <w:tc>
          <w:tcPr>
            <w:tcW w:w="1418"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METODE</w:t>
            </w:r>
          </w:p>
        </w:tc>
      </w:tr>
      <w:tr w:rsidR="00DB3CDA" w:rsidRPr="00F36E28" w:rsidTr="004A280C">
        <w:trPr>
          <w:trHeight w:val="857"/>
        </w:trPr>
        <w:tc>
          <w:tcPr>
            <w:tcW w:w="626"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2</w:t>
            </w:r>
          </w:p>
        </w:tc>
        <w:tc>
          <w:tcPr>
            <w:tcW w:w="1926"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Ervan Triyanto, Heri Sismoro, Arif Dwi Laksito</w:t>
            </w:r>
          </w:p>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BN":"9294543706","author":[{"dropping-particle":"","family":"Triyanto_Evan","given":"","non-dropping-particle":"","parse-names":false,"suffix":""}],"id":"ITEM-1","issue":"2","issued":{"date-parts":[["2019"]]},"page":"73-86","title":"Ervan Triyanto, 2) Heri Sismoro, 3) Arif Dwi Laksito","type":"article-journal","volume":"4"},"uris":["http://www.mendeley.com/documents/?uuid=01e6dec4-041c-4bc4-9cc5-c84f2ee674c9"]}],"mendeley":{"formattedCitation":"[10]","plainTextFormattedCitation":"[10]","previouslyFormattedCitation":"[10]"},"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0]</w:t>
            </w:r>
            <w:r w:rsidRPr="00F36E28">
              <w:rPr>
                <w:rFonts w:asciiTheme="majorBidi" w:hAnsiTheme="majorBidi" w:cstheme="majorBidi"/>
                <w:sz w:val="24"/>
                <w:szCs w:val="24"/>
              </w:rPr>
              <w:fldChar w:fldCharType="end"/>
            </w:r>
          </w:p>
        </w:tc>
        <w:tc>
          <w:tcPr>
            <w:tcW w:w="2835" w:type="dxa"/>
            <w:tcBorders>
              <w:top w:val="single" w:sz="4" w:space="0" w:color="auto"/>
            </w:tcBorders>
            <w:shd w:val="clear" w:color="auto" w:fill="auto"/>
          </w:tcPr>
          <w:p w:rsidR="00DB3CDA" w:rsidRPr="00F36E28" w:rsidRDefault="00DB3CDA" w:rsidP="004A280C">
            <w:pPr>
              <w:pStyle w:val="ListParagraph"/>
              <w:spacing w:after="0" w:line="360" w:lineRule="auto"/>
              <w:ind w:left="34" w:right="34"/>
              <w:rPr>
                <w:rFonts w:asciiTheme="majorBidi" w:hAnsiTheme="majorBidi" w:cstheme="majorBidi"/>
                <w:i/>
                <w:iCs/>
                <w:sz w:val="24"/>
                <w:szCs w:val="24"/>
              </w:rPr>
            </w:pPr>
            <w:r w:rsidRPr="00F36E28">
              <w:rPr>
                <w:rFonts w:asciiTheme="majorBidi" w:hAnsiTheme="majorBidi" w:cstheme="majorBidi"/>
                <w:sz w:val="24"/>
                <w:szCs w:val="24"/>
              </w:rPr>
              <w:t>Implementasi Algoritma Regresi Linear Berganda untuk Memprediksi Produksi Padi di Kabupaten Bantul</w:t>
            </w:r>
          </w:p>
        </w:tc>
        <w:tc>
          <w:tcPr>
            <w:tcW w:w="992"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2019</w:t>
            </w:r>
          </w:p>
        </w:tc>
        <w:tc>
          <w:tcPr>
            <w:tcW w:w="1418"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Regresi Linear Berganda</w:t>
            </w:r>
          </w:p>
        </w:tc>
      </w:tr>
      <w:tr w:rsidR="00DB3CDA" w:rsidRPr="00F36E28" w:rsidTr="004A280C">
        <w:trPr>
          <w:trHeight w:val="396"/>
        </w:trPr>
        <w:tc>
          <w:tcPr>
            <w:tcW w:w="7797" w:type="dxa"/>
            <w:gridSpan w:val="5"/>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b/>
                <w:bCs/>
                <w:sz w:val="24"/>
                <w:szCs w:val="24"/>
              </w:rPr>
            </w:pPr>
            <w:r w:rsidRPr="00F36E28">
              <w:rPr>
                <w:rFonts w:asciiTheme="majorBidi" w:hAnsiTheme="majorBidi" w:cstheme="majorBidi"/>
                <w:b/>
                <w:bCs/>
                <w:sz w:val="24"/>
                <w:szCs w:val="24"/>
              </w:rPr>
              <w:t>HASIL</w:t>
            </w:r>
          </w:p>
        </w:tc>
      </w:tr>
    </w:tbl>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sectPr w:rsidR="00DB3CDA" w:rsidRPr="00F36E28" w:rsidSect="004A280C">
          <w:headerReference w:type="default" r:id="rId41"/>
          <w:footerReference w:type="default" r:id="rId42"/>
          <w:pgSz w:w="11907" w:h="16839" w:code="9"/>
          <w:pgMar w:top="2268" w:right="1701" w:bottom="1701" w:left="2268" w:header="720" w:footer="720" w:gutter="0"/>
          <w:pgNumType w:start="6"/>
          <w:cols w:space="720"/>
          <w:docGrid w:linePitch="360"/>
        </w:sectPr>
      </w:pPr>
    </w:p>
    <w:p w:rsidR="00DB3CDA" w:rsidRPr="00F36E28" w:rsidRDefault="00DB3CDA" w:rsidP="00DB3CDA">
      <w:pPr>
        <w:pStyle w:val="ListParagraph"/>
        <w:tabs>
          <w:tab w:val="left" w:pos="1180"/>
        </w:tabs>
        <w:spacing w:after="0" w:line="240" w:lineRule="auto"/>
        <w:ind w:left="0"/>
        <w:rPr>
          <w:rFonts w:asciiTheme="majorBidi" w:hAnsiTheme="majorBidi" w:cstheme="majorBidi"/>
          <w:sz w:val="24"/>
          <w:szCs w:val="24"/>
        </w:rPr>
        <w:sectPr w:rsidR="00DB3CDA" w:rsidRPr="00F36E28" w:rsidSect="004A280C">
          <w:headerReference w:type="default" r:id="rId43"/>
          <w:footerReference w:type="default" r:id="rId44"/>
          <w:pgSz w:w="11907" w:h="16839" w:code="9"/>
          <w:pgMar w:top="2268" w:right="1701" w:bottom="1701" w:left="2268" w:header="720" w:footer="720" w:gutter="0"/>
          <w:pgNumType w:chapStyle="1"/>
          <w:cols w:space="720"/>
          <w:docGrid w:linePitch="360"/>
        </w:sectPr>
      </w:pPr>
    </w:p>
    <w:tbl>
      <w:tblPr>
        <w:tblW w:w="787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2"/>
        <w:gridCol w:w="1945"/>
        <w:gridCol w:w="2864"/>
        <w:gridCol w:w="1001"/>
        <w:gridCol w:w="1437"/>
      </w:tblGrid>
      <w:tr w:rsidR="00DB3CDA" w:rsidRPr="00F36E28" w:rsidTr="004A280C">
        <w:trPr>
          <w:trHeight w:val="548"/>
        </w:trPr>
        <w:tc>
          <w:tcPr>
            <w:tcW w:w="632" w:type="dxa"/>
            <w:shd w:val="clear" w:color="auto" w:fill="auto"/>
          </w:tcPr>
          <w:p w:rsidR="00DB3CDA" w:rsidRPr="00F36E28" w:rsidRDefault="00DB3CDA" w:rsidP="004A280C">
            <w:pPr>
              <w:pStyle w:val="ListParagraph"/>
              <w:spacing w:after="0" w:line="240" w:lineRule="auto"/>
              <w:ind w:left="0"/>
              <w:rPr>
                <w:rFonts w:asciiTheme="majorBidi" w:hAnsiTheme="majorBidi" w:cstheme="majorBidi"/>
                <w:sz w:val="24"/>
                <w:szCs w:val="24"/>
              </w:rPr>
            </w:pPr>
          </w:p>
        </w:tc>
        <w:tc>
          <w:tcPr>
            <w:tcW w:w="7247" w:type="dxa"/>
            <w:gridSpan w:val="4"/>
            <w:shd w:val="clear" w:color="auto" w:fill="auto"/>
          </w:tcPr>
          <w:p w:rsidR="00DB3CDA" w:rsidRPr="00F36E28" w:rsidRDefault="00DB3CDA" w:rsidP="00DB3CDA">
            <w:pPr>
              <w:pStyle w:val="ListParagraph"/>
              <w:numPr>
                <w:ilvl w:val="0"/>
                <w:numId w:val="8"/>
              </w:numPr>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Penelitian ini menghasilkan sebuah aplikasi berbasis web untuk memprediksi produksi padi di Kabupaten Bantul dengan Algoritma Regresi Linear Berganda dengan memperhitungkan 3 variabel yang meliputi luas lahan panen, curah hujan, dan serangan hama yang dapat mempengaruhi produksi padi.</w:t>
            </w:r>
          </w:p>
          <w:p w:rsidR="00DB3CDA" w:rsidRPr="00F36E28" w:rsidRDefault="00DB3CDA" w:rsidP="00DB3CDA">
            <w:pPr>
              <w:pStyle w:val="ListParagraph"/>
              <w:numPr>
                <w:ilvl w:val="0"/>
                <w:numId w:val="8"/>
              </w:numPr>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Melalui pengujian validitas dengan menggunakan metode MAD didapatkan hasil uji untuk prediksi produksi padi sebesar 0,101 sehingga untuk hasil prediksi dalam kategori sangat baik.</w:t>
            </w:r>
          </w:p>
        </w:tc>
      </w:tr>
      <w:tr w:rsidR="00DB3CDA" w:rsidRPr="00F36E28" w:rsidTr="004A280C">
        <w:trPr>
          <w:trHeight w:val="359"/>
        </w:trPr>
        <w:tc>
          <w:tcPr>
            <w:tcW w:w="632"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945"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PENELITI</w:t>
            </w:r>
          </w:p>
        </w:tc>
        <w:tc>
          <w:tcPr>
            <w:tcW w:w="2864" w:type="dxa"/>
            <w:tcBorders>
              <w:top w:val="single" w:sz="4" w:space="0" w:color="auto"/>
            </w:tcBorders>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JUDUL</w:t>
            </w:r>
          </w:p>
        </w:tc>
        <w:tc>
          <w:tcPr>
            <w:tcW w:w="1001" w:type="dxa"/>
            <w:shd w:val="clear" w:color="auto" w:fill="auto"/>
          </w:tcPr>
          <w:p w:rsidR="00DB3CDA" w:rsidRPr="00F36E28" w:rsidRDefault="00DB3CDA" w:rsidP="004A280C">
            <w:pPr>
              <w:pStyle w:val="ListParagraph"/>
              <w:spacing w:before="120" w:after="0" w:line="240" w:lineRule="auto"/>
              <w:ind w:left="-108" w:right="-108"/>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TAHUN</w:t>
            </w:r>
          </w:p>
        </w:tc>
        <w:tc>
          <w:tcPr>
            <w:tcW w:w="1437" w:type="dxa"/>
            <w:shd w:val="clear" w:color="auto" w:fill="auto"/>
          </w:tcPr>
          <w:p w:rsidR="00DB3CDA" w:rsidRPr="00F36E28" w:rsidRDefault="00DB3CDA" w:rsidP="004A280C">
            <w:pPr>
              <w:pStyle w:val="ListParagraph"/>
              <w:spacing w:before="120" w:after="0" w:line="240" w:lineRule="auto"/>
              <w:ind w:left="0"/>
              <w:contextualSpacing w:val="0"/>
              <w:jc w:val="center"/>
              <w:rPr>
                <w:rFonts w:asciiTheme="majorBidi" w:hAnsiTheme="majorBidi" w:cstheme="majorBidi"/>
                <w:b/>
                <w:bCs/>
                <w:sz w:val="24"/>
                <w:szCs w:val="24"/>
              </w:rPr>
            </w:pPr>
            <w:r w:rsidRPr="00F36E28">
              <w:rPr>
                <w:rFonts w:asciiTheme="majorBidi" w:hAnsiTheme="majorBidi" w:cstheme="majorBidi"/>
                <w:b/>
                <w:bCs/>
                <w:sz w:val="24"/>
                <w:szCs w:val="24"/>
              </w:rPr>
              <w:t>METODE</w:t>
            </w:r>
          </w:p>
        </w:tc>
      </w:tr>
      <w:tr w:rsidR="00DB3CDA" w:rsidRPr="00F36E28" w:rsidTr="004A280C">
        <w:trPr>
          <w:trHeight w:val="548"/>
        </w:trPr>
        <w:tc>
          <w:tcPr>
            <w:tcW w:w="632"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3</w:t>
            </w:r>
          </w:p>
        </w:tc>
        <w:tc>
          <w:tcPr>
            <w:tcW w:w="1945"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Nur Kholida Afkarina, Agus Wahyu Widodo, Muhammad Tanzil Furqon</w:t>
            </w:r>
          </w:p>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BN":"1046210467","author":[{"dropping-particle":"","family":"Afkarina","given":"Nur Kholida","non-dropping-particle":"","parse-names":false,"suffix":""},{"dropping-particle":"","family":"Widodo","given":"Agus Wahyu","non-dropping-particle":"","parse-names":false,"suffix":""},{"dropping-particle":"","family":"Furqon","given":"Muhammad Tanzil","non-dropping-particle":"","parse-names":false,"suffix":""}],"container-title":"Jurnal Pengembangan Teknologi Informasi dan Ilmu Komputer","id":"ITEM-1","issue":"11","issued":{"date-parts":[["2019"]]},"page":"10462-10467","title":"Implementasi Regresi Linier Berganda Untuk Prediksi Jumlah Peminat Mata Kuliah Pilihan","type":"article-journal","volume":"3"},"uris":["http://www.mendeley.com/documents/?uuid=e466f340-4d7a-4a89-bfa6-4844a3d47d73"]}],"mendeley":{"formattedCitation":"[11]","plainTextFormattedCitation":"[11]","previouslyFormattedCitation":"[11]"},"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1]</w:t>
            </w:r>
            <w:r w:rsidRPr="00F36E28">
              <w:rPr>
                <w:rFonts w:asciiTheme="majorBidi" w:hAnsiTheme="majorBidi" w:cstheme="majorBidi"/>
                <w:sz w:val="24"/>
                <w:szCs w:val="24"/>
              </w:rPr>
              <w:fldChar w:fldCharType="end"/>
            </w:r>
          </w:p>
        </w:tc>
        <w:tc>
          <w:tcPr>
            <w:tcW w:w="2864" w:type="dxa"/>
            <w:tcBorders>
              <w:top w:val="single" w:sz="4" w:space="0" w:color="auto"/>
            </w:tcBorders>
            <w:shd w:val="clear" w:color="auto" w:fill="auto"/>
          </w:tcPr>
          <w:p w:rsidR="00DB3CDA" w:rsidRPr="00F36E28" w:rsidRDefault="00DB3CDA" w:rsidP="004A280C">
            <w:pPr>
              <w:pStyle w:val="ListParagraph"/>
              <w:spacing w:after="0" w:line="360" w:lineRule="auto"/>
              <w:ind w:left="34" w:right="34"/>
              <w:rPr>
                <w:rFonts w:asciiTheme="majorBidi" w:hAnsiTheme="majorBidi" w:cstheme="majorBidi"/>
                <w:sz w:val="24"/>
                <w:szCs w:val="24"/>
              </w:rPr>
            </w:pPr>
            <w:r w:rsidRPr="00F36E28">
              <w:rPr>
                <w:rFonts w:asciiTheme="majorBidi" w:hAnsiTheme="majorBidi" w:cstheme="majorBidi"/>
                <w:sz w:val="24"/>
                <w:szCs w:val="24"/>
              </w:rPr>
              <w:t>Implementasi Regresi Linier Berganda Untuk Prediksi Jumlah Peminat</w:t>
            </w:r>
          </w:p>
          <w:p w:rsidR="00DB3CDA" w:rsidRPr="00F36E28" w:rsidRDefault="00DB3CDA" w:rsidP="004A280C">
            <w:pPr>
              <w:pStyle w:val="ListParagraph"/>
              <w:spacing w:after="0" w:line="360" w:lineRule="auto"/>
              <w:ind w:left="34" w:right="34"/>
              <w:rPr>
                <w:rFonts w:asciiTheme="majorBidi" w:hAnsiTheme="majorBidi" w:cstheme="majorBidi"/>
                <w:i/>
                <w:iCs/>
                <w:sz w:val="24"/>
                <w:szCs w:val="24"/>
              </w:rPr>
            </w:pPr>
            <w:r w:rsidRPr="00F36E28">
              <w:rPr>
                <w:rFonts w:asciiTheme="majorBidi" w:hAnsiTheme="majorBidi" w:cstheme="majorBidi"/>
                <w:sz w:val="24"/>
                <w:szCs w:val="24"/>
              </w:rPr>
              <w:t>Mata Kuliah Pilihan</w:t>
            </w:r>
          </w:p>
        </w:tc>
        <w:tc>
          <w:tcPr>
            <w:tcW w:w="1001"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2019</w:t>
            </w:r>
          </w:p>
        </w:tc>
        <w:tc>
          <w:tcPr>
            <w:tcW w:w="1437" w:type="dxa"/>
            <w:shd w:val="clear" w:color="auto" w:fill="auto"/>
          </w:tcPr>
          <w:p w:rsidR="00DB3CDA" w:rsidRPr="00F36E28" w:rsidRDefault="00DB3CDA" w:rsidP="004A280C">
            <w:pPr>
              <w:pStyle w:val="ListParagraph"/>
              <w:spacing w:after="0" w:line="360" w:lineRule="auto"/>
              <w:ind w:left="0"/>
              <w:rPr>
                <w:rFonts w:asciiTheme="majorBidi" w:hAnsiTheme="majorBidi" w:cstheme="majorBidi"/>
                <w:sz w:val="24"/>
                <w:szCs w:val="24"/>
              </w:rPr>
            </w:pPr>
            <w:r w:rsidRPr="00F36E28">
              <w:rPr>
                <w:rFonts w:asciiTheme="majorBidi" w:hAnsiTheme="majorBidi" w:cstheme="majorBidi"/>
                <w:sz w:val="24"/>
                <w:szCs w:val="24"/>
              </w:rPr>
              <w:t>Regresi Linear Berganda</w:t>
            </w:r>
          </w:p>
        </w:tc>
      </w:tr>
      <w:tr w:rsidR="00DB3CDA" w:rsidRPr="00F36E28" w:rsidTr="004A280C">
        <w:trPr>
          <w:trHeight w:val="252"/>
        </w:trPr>
        <w:tc>
          <w:tcPr>
            <w:tcW w:w="7879" w:type="dxa"/>
            <w:gridSpan w:val="5"/>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b/>
                <w:bCs/>
                <w:sz w:val="24"/>
                <w:szCs w:val="24"/>
              </w:rPr>
            </w:pPr>
            <w:r w:rsidRPr="00F36E28">
              <w:rPr>
                <w:rFonts w:asciiTheme="majorBidi" w:hAnsiTheme="majorBidi" w:cstheme="majorBidi"/>
                <w:b/>
                <w:bCs/>
                <w:sz w:val="24"/>
                <w:szCs w:val="24"/>
              </w:rPr>
              <w:t>HASIL</w:t>
            </w:r>
          </w:p>
        </w:tc>
      </w:tr>
      <w:tr w:rsidR="00DB3CDA" w:rsidRPr="00F36E28" w:rsidTr="004A280C">
        <w:trPr>
          <w:trHeight w:val="548"/>
        </w:trPr>
        <w:tc>
          <w:tcPr>
            <w:tcW w:w="632" w:type="dxa"/>
            <w:shd w:val="clear" w:color="auto" w:fill="auto"/>
          </w:tcPr>
          <w:p w:rsidR="00DB3CDA" w:rsidRPr="00F36E28" w:rsidRDefault="00DB3CDA" w:rsidP="004A280C">
            <w:pPr>
              <w:pStyle w:val="ListParagraph"/>
              <w:spacing w:after="0" w:line="240" w:lineRule="auto"/>
              <w:ind w:left="0"/>
              <w:rPr>
                <w:rFonts w:asciiTheme="majorBidi" w:hAnsiTheme="majorBidi" w:cstheme="majorBidi"/>
                <w:sz w:val="24"/>
                <w:szCs w:val="24"/>
              </w:rPr>
            </w:pPr>
          </w:p>
        </w:tc>
        <w:tc>
          <w:tcPr>
            <w:tcW w:w="7247" w:type="dxa"/>
            <w:gridSpan w:val="4"/>
            <w:shd w:val="clear" w:color="auto" w:fill="auto"/>
          </w:tcPr>
          <w:p w:rsidR="00DB3CDA" w:rsidRPr="00F36E28" w:rsidRDefault="00DB3CDA" w:rsidP="004A280C">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 xml:space="preserve">Dari penelitian ini menghasilkan nilai MAPEprediksi mata kuliah </w:t>
            </w:r>
            <w:r w:rsidRPr="00F36E28">
              <w:rPr>
                <w:rFonts w:asciiTheme="majorBidi" w:hAnsiTheme="majorBidi" w:cstheme="majorBidi"/>
                <w:i/>
                <w:iCs/>
                <w:sz w:val="24"/>
                <w:szCs w:val="24"/>
              </w:rPr>
              <w:t>Logika Fuzzy</w:t>
            </w:r>
            <w:r w:rsidRPr="00F36E28">
              <w:rPr>
                <w:rFonts w:asciiTheme="majorBidi" w:hAnsiTheme="majorBidi" w:cstheme="majorBidi"/>
                <w:sz w:val="24"/>
                <w:szCs w:val="24"/>
              </w:rPr>
              <w:t xml:space="preserve"> (2017) sebesar 61,52% dan pada tahun 2016 sebesar 49,64%</w:t>
            </w:r>
          </w:p>
        </w:tc>
      </w:tr>
    </w:tbl>
    <w:p w:rsidR="00DB3CDA" w:rsidRPr="00F36E28" w:rsidRDefault="00DB3CDA" w:rsidP="00DB3CDA">
      <w:pPr>
        <w:pStyle w:val="ListParagraph"/>
        <w:spacing w:after="0" w:line="360" w:lineRule="auto"/>
        <w:ind w:left="360"/>
        <w:contextualSpacing w:val="0"/>
        <w:rPr>
          <w:rFonts w:asciiTheme="majorBidi" w:hAnsiTheme="majorBidi" w:cstheme="majorBidi"/>
          <w:b/>
          <w:bCs/>
          <w:sz w:val="24"/>
          <w:szCs w:val="24"/>
        </w:rPr>
      </w:pPr>
    </w:p>
    <w:p w:rsidR="00DB3CDA" w:rsidRPr="00F36E28" w:rsidRDefault="00DB3CDA" w:rsidP="00DB3CDA">
      <w:pPr>
        <w:pStyle w:val="Heading2"/>
        <w:spacing w:line="360" w:lineRule="auto"/>
        <w:rPr>
          <w:rFonts w:asciiTheme="majorBidi" w:hAnsiTheme="majorBidi"/>
          <w:b/>
          <w:color w:val="auto"/>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sectPr w:rsidR="00DB3CDA" w:rsidRPr="00F36E28" w:rsidSect="004A280C">
          <w:headerReference w:type="default" r:id="rId45"/>
          <w:type w:val="continuous"/>
          <w:pgSz w:w="11907" w:h="16839" w:code="9"/>
          <w:pgMar w:top="2268" w:right="1701" w:bottom="1701" w:left="2268" w:header="720" w:footer="720" w:gutter="0"/>
          <w:pgNumType w:chapStyle="1"/>
          <w:cols w:space="720"/>
          <w:docGrid w:linePitch="360"/>
        </w:sectPr>
      </w:pPr>
    </w:p>
    <w:p w:rsidR="00DB3CDA" w:rsidRPr="00F36E28" w:rsidRDefault="00DB3CDA" w:rsidP="00DB3CDA">
      <w:pPr>
        <w:pStyle w:val="Heading2"/>
        <w:spacing w:line="360" w:lineRule="auto"/>
        <w:rPr>
          <w:rFonts w:asciiTheme="majorBidi" w:hAnsiTheme="majorBidi"/>
          <w:b/>
          <w:color w:val="auto"/>
          <w:sz w:val="24"/>
          <w:szCs w:val="24"/>
        </w:rPr>
      </w:pPr>
      <w:bookmarkStart w:id="13" w:name="_Toc62157977"/>
      <w:r w:rsidRPr="00F36E28">
        <w:rPr>
          <w:rFonts w:asciiTheme="majorBidi" w:hAnsiTheme="majorBidi"/>
          <w:b/>
          <w:color w:val="auto"/>
          <w:sz w:val="24"/>
          <w:szCs w:val="24"/>
        </w:rPr>
        <w:lastRenderedPageBreak/>
        <w:t>2.2</w:t>
      </w:r>
      <w:r w:rsidRPr="00F36E28">
        <w:rPr>
          <w:rFonts w:asciiTheme="majorBidi" w:hAnsiTheme="majorBidi"/>
          <w:b/>
          <w:color w:val="auto"/>
          <w:sz w:val="24"/>
          <w:szCs w:val="24"/>
        </w:rPr>
        <w:tab/>
        <w:t>Tinjauan Pustaka</w:t>
      </w:r>
      <w:bookmarkEnd w:id="13"/>
    </w:p>
    <w:p w:rsidR="00DB3CDA" w:rsidRPr="00F36E28" w:rsidRDefault="00DB3CDA" w:rsidP="00DB3CDA">
      <w:pPr>
        <w:pStyle w:val="Heading3"/>
        <w:spacing w:line="360" w:lineRule="auto"/>
        <w:rPr>
          <w:rFonts w:asciiTheme="majorBidi" w:hAnsiTheme="majorBidi"/>
          <w:b/>
          <w:color w:val="auto"/>
        </w:rPr>
      </w:pPr>
      <w:bookmarkStart w:id="14" w:name="_Toc62157978"/>
      <w:r w:rsidRPr="00F36E28">
        <w:rPr>
          <w:rFonts w:asciiTheme="majorBidi" w:hAnsiTheme="majorBidi"/>
          <w:b/>
          <w:color w:val="auto"/>
        </w:rPr>
        <w:t>2.2.1</w:t>
      </w:r>
      <w:r w:rsidRPr="00F36E28">
        <w:rPr>
          <w:rFonts w:asciiTheme="majorBidi" w:hAnsiTheme="majorBidi"/>
          <w:b/>
          <w:color w:val="auto"/>
        </w:rPr>
        <w:tab/>
      </w:r>
      <w:bookmarkStart w:id="15" w:name="_Toc62157979"/>
      <w:bookmarkEnd w:id="14"/>
      <w:r w:rsidRPr="00F36E28">
        <w:rPr>
          <w:rFonts w:asciiTheme="majorBidi" w:hAnsiTheme="majorBidi"/>
          <w:b/>
          <w:color w:val="auto"/>
        </w:rPr>
        <w:t>Prediksi</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Prediksi merupakan suatu proses memperkirakan sesuatu yang mungkin terjadi di masa depan berdasarkan informasi masa lalu dan masa sekarang agar tingkat kesalahannya dapat diperkecil. Pada dasarnya ada tiga langkah peramalan yang penting, yaitu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BN":"9294543706","author":[{"dropping-particle":"","family":"Triyanto_Evan","given":"","non-dropping-particle":"","parse-names":false,"suffix":""}],"id":"ITEM-1","issue":"2","issued":{"date-parts":[["2019"]]},"page":"73-86","title":"Ervan Triyanto, 2) Heri Sismoro, 3) Arif Dwi Laksito","type":"article-journal","volume":"4"},"uris":["http://www.mendeley.com/documents/?uuid=01e6dec4-041c-4bc4-9cc5-c84f2ee674c9"]}],"mendeley":{"formattedCitation":"[10]"},"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0]</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spacing w:line="360" w:lineRule="auto"/>
        <w:ind w:firstLine="566"/>
        <w:jc w:val="both"/>
        <w:rPr>
          <w:rFonts w:asciiTheme="majorBidi" w:hAnsiTheme="majorBidi" w:cstheme="majorBidi"/>
          <w:sz w:val="24"/>
          <w:szCs w:val="24"/>
        </w:rPr>
      </w:pPr>
      <w:r w:rsidRPr="00F36E28">
        <w:rPr>
          <w:rFonts w:asciiTheme="majorBidi" w:hAnsiTheme="majorBidi" w:cstheme="majorBidi"/>
          <w:sz w:val="24"/>
          <w:szCs w:val="24"/>
        </w:rPr>
        <w:t xml:space="preserve">Pengertian Prediksi sama dengan ramalan atau perkiraan. Menurut kamus besar bahasa Indonesia, prediksi adalah hasil dari kegiatan memprediksi atau meramal atau memperkirakan nilai pada masa yang akan datang dengan menggunakan data masa lalu. Prediksi menunjukkan apa yang akan terjadi pada suatu keadaan tertentu dan merupakan input bagi proses perencanaan dan pengambilan keputusan. </w:t>
      </w:r>
    </w:p>
    <w:p w:rsidR="00DB3CDA" w:rsidRPr="00F36E28" w:rsidRDefault="00DB3CDA" w:rsidP="00DB3CDA">
      <w:pPr>
        <w:spacing w:line="360" w:lineRule="auto"/>
        <w:ind w:firstLine="566"/>
        <w:jc w:val="both"/>
        <w:rPr>
          <w:rFonts w:asciiTheme="majorBidi" w:hAnsiTheme="majorBidi" w:cstheme="majorBidi"/>
          <w:sz w:val="24"/>
          <w:szCs w:val="24"/>
        </w:rPr>
      </w:pPr>
      <w:r w:rsidRPr="00F36E28">
        <w:rPr>
          <w:rFonts w:asciiTheme="majorBidi" w:hAnsiTheme="majorBidi" w:cstheme="majorBidi"/>
          <w:sz w:val="24"/>
          <w:szCs w:val="24"/>
        </w:rPr>
        <w:t xml:space="preserve">Prediksi bisa berdasarkan metode ilmiah ataupun subjektif belaka. Ambil contoh, prediksi cuaca selalu berdasarkan data dan informasi terbaru yang didasarkan pengamatan termasuk oleh satelit. Begitupun prediksi gempa, gunung meletus ataupun bencana secara umum. Namun, prediksi seperti pertandingan sepak bola, olahraga, dan lain-lain umumnya berdasarkan pandangan subjektif dengan sudut pandang sendiri yang memprediksinya. </w:t>
      </w:r>
    </w:p>
    <w:p w:rsidR="00DB3CDA" w:rsidRPr="00F36E28" w:rsidRDefault="00DB3CDA" w:rsidP="00DB3CDA">
      <w:pPr>
        <w:spacing w:after="0" w:line="360" w:lineRule="auto"/>
        <w:ind w:firstLine="566"/>
        <w:jc w:val="both"/>
        <w:rPr>
          <w:rFonts w:asciiTheme="majorBidi" w:hAnsiTheme="majorBidi" w:cstheme="majorBidi"/>
          <w:sz w:val="24"/>
          <w:szCs w:val="24"/>
        </w:rPr>
      </w:pPr>
      <w:r w:rsidRPr="00F36E28">
        <w:rPr>
          <w:rFonts w:asciiTheme="majorBidi" w:hAnsiTheme="majorBidi" w:cstheme="majorBidi"/>
          <w:sz w:val="24"/>
          <w:szCs w:val="24"/>
        </w:rPr>
        <w:t xml:space="preserve">Secara eksplisit, pembahasan mengenai teori peramalan kebijakan sangatlah sedikit. Namun, secara implisit, peramalan kebijakan terkait menjadi satu dengan </w:t>
      </w:r>
    </w:p>
    <w:p w:rsidR="00DB3CDA" w:rsidRPr="00F36E28" w:rsidRDefault="00DB3CDA" w:rsidP="00DB3CDA">
      <w:pPr>
        <w:spacing w:after="0" w:line="360" w:lineRule="auto"/>
        <w:ind w:left="10"/>
        <w:jc w:val="both"/>
        <w:rPr>
          <w:rFonts w:asciiTheme="majorBidi" w:hAnsiTheme="majorBidi" w:cstheme="majorBidi"/>
          <w:sz w:val="24"/>
          <w:szCs w:val="24"/>
        </w:rPr>
      </w:pPr>
      <w:r w:rsidRPr="00F36E28">
        <w:rPr>
          <w:rFonts w:asciiTheme="majorBidi" w:hAnsiTheme="majorBidi" w:cstheme="majorBidi"/>
          <w:sz w:val="24"/>
          <w:szCs w:val="24"/>
        </w:rPr>
        <w:t>proses analisa kebijakan. Karena didalam menganalisa kebijakan, untuk menformulasikan sebuah rekomendasi kebijakan baru, maka diperlukan adanya peramalan-peramalan atau prediksi mengenai kebijakan yang akan diberlakukan dimasa yang akan datang. Namun, satu dari sekian banyak prosedur yang ditawarkan oleh para pakar Dunn, masih memberikan pembahasan tersendiri mengenai peramalan kebijakan. Menurut Dunn, Peramalan Kebijakan ( policy forecasting) merupakan suatu prosedur untuk membuat informasi factual tentang situasi social masa depan atas dasar informasi yang telah ada tentang masalah kebijakan.</w:t>
      </w:r>
    </w:p>
    <w:bookmarkEnd w:id="15"/>
    <w:p w:rsidR="00DB3CDA" w:rsidRPr="00F36E28" w:rsidRDefault="00DB3CDA" w:rsidP="00DB3CDA">
      <w:pPr>
        <w:rPr>
          <w:rFonts w:asciiTheme="majorBidi" w:hAnsiTheme="majorBidi" w:cstheme="majorBidi"/>
          <w:sz w:val="24"/>
          <w:szCs w:val="24"/>
        </w:rPr>
        <w:sectPr w:rsidR="00DB3CDA" w:rsidRPr="00F36E28" w:rsidSect="004A280C">
          <w:headerReference w:type="default" r:id="rId46"/>
          <w:pgSz w:w="11907" w:h="16839" w:code="9"/>
          <w:pgMar w:top="2268" w:right="1701" w:bottom="1701" w:left="2268" w:header="720" w:footer="720" w:gutter="0"/>
          <w:pgNumType w:start="8"/>
          <w:cols w:space="720"/>
          <w:docGrid w:linePitch="360"/>
        </w:sectPr>
      </w:pPr>
    </w:p>
    <w:p w:rsidR="00DB3CDA" w:rsidRPr="00F36E28" w:rsidRDefault="00DB3CDA" w:rsidP="00DB3CDA">
      <w:pPr>
        <w:spacing w:line="360" w:lineRule="auto"/>
        <w:ind w:firstLine="566"/>
        <w:jc w:val="both"/>
        <w:rPr>
          <w:rFonts w:asciiTheme="majorBidi" w:hAnsiTheme="majorBidi" w:cstheme="majorBidi"/>
          <w:sz w:val="24"/>
          <w:szCs w:val="24"/>
        </w:rPr>
      </w:pPr>
      <w:r w:rsidRPr="00F36E28">
        <w:rPr>
          <w:rFonts w:asciiTheme="majorBidi" w:hAnsiTheme="majorBidi" w:cstheme="majorBidi"/>
          <w:sz w:val="24"/>
          <w:szCs w:val="24"/>
        </w:rPr>
        <w:lastRenderedPageBreak/>
        <w:tab/>
        <w:t xml:space="preserve">Peramalan (forecasting) adalah suatu prosedur untuk membuat informasi factual tentang situasi sosial masa depan atas dasar informasi yang telah ada tentang masalah kebijakan. Ramalan mempunyai tiga bentuk utama: proyeksi, prediksi, dan perkiraan.  </w:t>
      </w:r>
    </w:p>
    <w:p w:rsidR="00DB3CDA" w:rsidRPr="00F36E28" w:rsidRDefault="00DB3CDA" w:rsidP="00DB3CDA">
      <w:pPr>
        <w:pStyle w:val="ListParagraph"/>
        <w:numPr>
          <w:ilvl w:val="1"/>
          <w:numId w:val="9"/>
        </w:numPr>
        <w:spacing w:after="0" w:line="360" w:lineRule="auto"/>
        <w:ind w:left="360"/>
        <w:rPr>
          <w:rFonts w:asciiTheme="majorBidi" w:hAnsiTheme="majorBidi" w:cstheme="majorBidi"/>
          <w:sz w:val="24"/>
          <w:szCs w:val="24"/>
        </w:rPr>
      </w:pPr>
      <w:r w:rsidRPr="00F36E28">
        <w:rPr>
          <w:rFonts w:asciiTheme="majorBidi" w:hAnsiTheme="majorBidi" w:cstheme="majorBidi"/>
          <w:sz w:val="24"/>
          <w:szCs w:val="24"/>
        </w:rPr>
        <w:t>Menganalisa data masa lalu.</w:t>
      </w:r>
    </w:p>
    <w:p w:rsidR="00DB3CDA" w:rsidRPr="00F36E28" w:rsidRDefault="00DB3CDA" w:rsidP="00DB3CDA">
      <w:pPr>
        <w:pStyle w:val="ListParagraph"/>
        <w:numPr>
          <w:ilvl w:val="1"/>
          <w:numId w:val="9"/>
        </w:numPr>
        <w:spacing w:after="0" w:line="360" w:lineRule="auto"/>
        <w:ind w:left="360"/>
        <w:rPr>
          <w:rFonts w:asciiTheme="majorBidi" w:hAnsiTheme="majorBidi" w:cstheme="majorBidi"/>
          <w:sz w:val="24"/>
          <w:szCs w:val="24"/>
        </w:rPr>
      </w:pPr>
      <w:r w:rsidRPr="00F36E28">
        <w:rPr>
          <w:rFonts w:asciiTheme="majorBidi" w:hAnsiTheme="majorBidi" w:cstheme="majorBidi"/>
          <w:sz w:val="24"/>
          <w:szCs w:val="24"/>
        </w:rPr>
        <w:t>Menentukan  metode yang dipergunakan.</w:t>
      </w:r>
    </w:p>
    <w:p w:rsidR="00DB3CDA" w:rsidRPr="00F36E28" w:rsidRDefault="00DB3CDA" w:rsidP="00DB3CDA">
      <w:pPr>
        <w:pStyle w:val="ListParagraph"/>
        <w:numPr>
          <w:ilvl w:val="1"/>
          <w:numId w:val="9"/>
        </w:numPr>
        <w:spacing w:after="0" w:line="360" w:lineRule="auto"/>
        <w:ind w:left="360"/>
        <w:jc w:val="both"/>
        <w:rPr>
          <w:rFonts w:asciiTheme="majorBidi" w:hAnsiTheme="majorBidi" w:cstheme="majorBidi"/>
          <w:sz w:val="24"/>
          <w:szCs w:val="24"/>
        </w:rPr>
      </w:pPr>
      <w:r w:rsidRPr="00F36E28">
        <w:rPr>
          <w:rFonts w:asciiTheme="majorBidi" w:hAnsiTheme="majorBidi" w:cstheme="majorBidi"/>
          <w:sz w:val="24"/>
          <w:szCs w:val="24"/>
        </w:rPr>
        <w:t>Memproyeksikan data yang lalu dengan menggunakan metode yang dipergunakan dan mempertimbangkan adanya beberapa faktor perubahan.</w:t>
      </w:r>
    </w:p>
    <w:p w:rsidR="00DB3CDA" w:rsidRPr="00F36E28" w:rsidRDefault="00DB3CDA" w:rsidP="00DB3CDA">
      <w:pPr>
        <w:pStyle w:val="Heading3"/>
        <w:spacing w:line="360" w:lineRule="auto"/>
        <w:rPr>
          <w:rFonts w:asciiTheme="majorBidi" w:hAnsiTheme="majorBidi"/>
          <w:b/>
          <w:color w:val="auto"/>
        </w:rPr>
      </w:pPr>
      <w:r w:rsidRPr="00F36E28">
        <w:rPr>
          <w:rFonts w:asciiTheme="majorBidi" w:hAnsiTheme="majorBidi"/>
          <w:b/>
          <w:color w:val="auto"/>
        </w:rPr>
        <w:t>2.2.2</w:t>
      </w:r>
      <w:r w:rsidRPr="00F36E28">
        <w:rPr>
          <w:rFonts w:asciiTheme="majorBidi" w:hAnsiTheme="majorBidi"/>
          <w:b/>
          <w:color w:val="auto"/>
        </w:rPr>
        <w:tab/>
        <w:t>Inflasi</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Inflasi yang stabil merupakan prasyarat bagi pertumbuhan ekonomi yang berkelanjutan, sehingga diharapkan dapat memberikan manfaat bagi peningkatan kesejahteraan masyarakat. Oleh karena itu, berdasarkan pertimbangan dampak negatif inflasi yang tinggi dan tidak stabil terhadap kondisi sosial dan ekonomi masyarakat, maka inflasi sangat perlu dikendalikan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DOI":"10.30872/jsakti.v1i2.2600","abstract":"Artikel ini bertujuan untuk memprediksi tingkat inflasi di Kota Samarinda, Kalimantan Timur dengan mengimplementasikan algoritma cerdas, Backpropagation Neural Network (BPNN). Data tingkat inflasi diperoleh dari Biro Pusat Statistik Provinsi (BPS) Kota Samarinda https://samarindakota.bps.go.id/ periode Januari 2012 hingga Januari 2017. Pengukuran akurasi prediksi algoritma BPNN menggunakan metode mean square error (MSE). Berdasarkan hasil percobaan, metode BPNN dengan parameter arsitektur 5-5-5-1; fungsi pembelajaran adalah trainlm; fungsi aktivasi adalah logsig dan purelin; laju pembelajaran adalah 0.1 mampu menghasilkan tingkat kesalahan prediksi yang baik dengan nilai MSE sebesar 0.00000424. Hasil penelitian menunjukkan bahwa algoritma BPNN ini dapat digunakan sebagai alternatif metode dalam memprediksi tingkat inflasi dalam rangka mendukung pertumbuhan ekonomi yang berkesinambungan sehingga dapat meningkatkan kesejahteraan masyarakat di Kota Samarinda, Kalimantan Timur.","author":[{"dropping-particle":"","family":"Wong","given":"Kelvin","non-dropping-particle":"","parse-names":false,"suffix":""},{"dropping-particle":"","family":"Wibawa","given":"Aji Prasetya","non-dropping-particle":"","parse-names":false,"suffix":""},{"dropping-particle":"","family":"Pakpahan","given":"Herman Santoso","non-dropping-particle":"","parse-names":false,"suffix":""},{"dropping-particle":"","family":"Prafanto","given":"Anton","non-dropping-particle":"","parse-names":false,"suffix":""},{"dropping-particle":"","family":"Setyadi","given":"Hario Jati","non-dropping-particle":"","parse-names":false,"suffix":""}],"container-title":"Sains, Aplikasi, Komputasi dan Teknologi Informasi","id":"ITEM-1","issue":"2","issued":{"date-parts":[["2019"]]},"page":"8","title":"Prediksi Tingkat Inflasi Dengan Menggunakan Metode Backpropagation Neural Network","type":"article-journal","volume":"1"},"uris":["http://www.mendeley.com/documents/?uuid=be3c6f34-fa67-4f0d-9e3e-055b1a22c5ca"]}],"mendeley":{"formattedCitation":"[2]","plainTextFormattedCitation":"[2]","previouslyFormattedCitation":"[2]"},"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2]</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Dalam pengertian ini, ada dua definisi penting yang sangat penting untuk memahami inflasi. Yang pertama adalah "kenaikan harga umum" dan yang kedua adalah "kenaikan terus menerus". Inflasi harus memasukkan unsur kenaikan harga, dan kemudian kenaikan harga adalah harga umum. Penting untuk membedakan kenaikan harga barang dan jasa tertentu. Misalnya, kenaikan harga beras atau kenaikan harga kabin merah tidak bisa dianggap sebagai inflasi. Inflasi biasanya merupakan kenaikan harga, yang berarti bahwa inflasi harus menggambarkan kenaikan harga sejumlah besar barang dan jasa yang digunakan (dikonsumsi) dalam suatu perekonomian. Yang kedua bersifat kontinyu, dan kenaikan harga disebabkan oleh faktor musiman.</w:t>
      </w:r>
    </w:p>
    <w:p w:rsidR="00DB3CDA" w:rsidRPr="00F36E28" w:rsidRDefault="00DB3CDA" w:rsidP="00DB3CDA">
      <w:pPr>
        <w:spacing w:after="24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Inflasi biasanya merupakan kenaikan harga barang dan jasa, sehingga indeks biasanya digunakan untuk mengukur perubahan inflasi. Indeks tersebut disusun dengan menghitung jumlah barang dan jasa yang akan digunakan untuk menghitung besarnya inflasi. Perubahan indeks dari satu waktu ke waktu lainnya (dinyatakan sebagai persentase) adalah besarnya inflasi pada periode tersebut. Tingkat inflasi yang paling umum dan terkenal adalah tingkat inflasi yang menghitung perubahan harga barang dan jasa yang dikonsumsi masyarakat. </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lastRenderedPageBreak/>
        <w:t>Laju inflasi didasarkan pada indeks yang dihimpun dari harga barang dan jasa yang dikonsumsi oleh masyarakat dan disebut Indeks Harga Konsumen (IHK). Angka Indeks Harga Konsumen merupakan angka indeks yang menggambarkan perubahan harga berbagai barang dan jasa yang dikonsumsi masyarakat secara umum, atau merupakan angka yang menggambarkan perbandingan harga konsumen yang terjadi pada suatu periode dengan periode waktu tertentu. Periode waktu yang telah ditentukan dipakai sebagai dasar perbandingan disebut periode dasar atau tahun dasar. Indeks harga konsumen periode tahun dasar ditentukan sama dengan seratus. Bila IHK pada suatu waktu lebih besar dari 100, berarti secara makro terjadi kenaikan harga barang/jasa, dan jika IHK menunjukkan angka kurang dari seratus maka pada periode tersebut telah terjadi penurunan harga barang/jasa terhadap harga pada periode dasar</w:t>
      </w:r>
    </w:p>
    <w:p w:rsidR="00DB3CDA" w:rsidRPr="00F36E28" w:rsidRDefault="00DB3CDA" w:rsidP="00DB3CDA">
      <w:pPr>
        <w:spacing w:after="0" w:line="360" w:lineRule="auto"/>
        <w:jc w:val="both"/>
        <w:rPr>
          <w:rFonts w:asciiTheme="majorBidi" w:hAnsiTheme="majorBidi" w:cstheme="majorBidi"/>
          <w:sz w:val="24"/>
          <w:szCs w:val="24"/>
        </w:rPr>
      </w:pPr>
    </w:p>
    <w:p w:rsidR="00DB3CDA" w:rsidRPr="00F36E28" w:rsidRDefault="00DB3CDA" w:rsidP="00DB3CDA">
      <w:pPr>
        <w:spacing w:after="0" w:line="360" w:lineRule="auto"/>
        <w:jc w:val="center"/>
        <w:rPr>
          <w:rFonts w:asciiTheme="majorBidi" w:hAnsiTheme="majorBidi" w:cstheme="majorBidi"/>
          <w:sz w:val="24"/>
          <w:szCs w:val="24"/>
        </w:rPr>
      </w:pPr>
      <w:r w:rsidRPr="00F36E28">
        <w:rPr>
          <w:rFonts w:asciiTheme="majorBidi" w:hAnsiTheme="majorBidi" w:cstheme="majorBidi"/>
          <w:position w:val="-32"/>
          <w:sz w:val="24"/>
          <w:szCs w:val="24"/>
        </w:rPr>
        <w:object w:dxaOrig="2079"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05pt;height:36pt" o:ole="">
            <v:imagedata r:id="rId47" o:title=""/>
          </v:shape>
          <o:OLEObject Type="Embed" ProgID="Equation.DSMT4" ShapeID="_x0000_i1025" DrawAspect="Content" ObjectID="_1700740148" r:id="rId48"/>
        </w:objec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imana:</w:t>
      </w:r>
      <w:r w:rsidRPr="00F36E28">
        <w:rPr>
          <w:rFonts w:asciiTheme="majorBidi" w:hAnsiTheme="majorBidi" w:cstheme="majorBidi"/>
          <w:sz w:val="24"/>
          <w:szCs w:val="24"/>
        </w:rPr>
        <w:br/>
      </w:r>
      <w:r w:rsidRPr="00F36E28">
        <w:rPr>
          <w:rFonts w:asciiTheme="majorBidi" w:hAnsiTheme="majorBidi" w:cstheme="majorBidi"/>
          <w:i/>
          <w:iCs/>
          <w:sz w:val="24"/>
          <w:szCs w:val="24"/>
        </w:rPr>
        <w:t xml:space="preserve">IHKni </w:t>
      </w:r>
      <w:r w:rsidRPr="00F36E28">
        <w:rPr>
          <w:rFonts w:asciiTheme="majorBidi" w:hAnsiTheme="majorBidi" w:cstheme="majorBidi"/>
          <w:sz w:val="24"/>
          <w:szCs w:val="24"/>
        </w:rPr>
        <w:t>= Indeks Harga Konsumen jenis barang/jasa ke-i periode ke-n</w:t>
      </w:r>
      <w:r w:rsidRPr="00F36E28">
        <w:rPr>
          <w:rFonts w:asciiTheme="majorBidi" w:hAnsiTheme="majorBidi" w:cstheme="majorBidi"/>
          <w:sz w:val="24"/>
          <w:szCs w:val="24"/>
        </w:rPr>
        <w:br/>
      </w:r>
      <w:r w:rsidRPr="00F36E28">
        <w:rPr>
          <w:rFonts w:asciiTheme="majorBidi" w:hAnsiTheme="majorBidi" w:cstheme="majorBidi"/>
          <w:i/>
          <w:iCs/>
          <w:sz w:val="24"/>
          <w:szCs w:val="24"/>
        </w:rPr>
        <w:t xml:space="preserve">NKni </w:t>
      </w:r>
      <w:r w:rsidRPr="00F36E28">
        <w:rPr>
          <w:rFonts w:asciiTheme="majorBidi" w:hAnsiTheme="majorBidi" w:cstheme="majorBidi"/>
          <w:sz w:val="24"/>
          <w:szCs w:val="24"/>
        </w:rPr>
        <w:t>= Nilai Konsumsi jenis barang/jasa ke-i, periode ke-n</w:t>
      </w:r>
      <w:r w:rsidRPr="00F36E28">
        <w:rPr>
          <w:rFonts w:asciiTheme="majorBidi" w:hAnsiTheme="majorBidi" w:cstheme="majorBidi"/>
          <w:sz w:val="24"/>
          <w:szCs w:val="24"/>
        </w:rPr>
        <w:br/>
      </w:r>
      <w:r w:rsidRPr="00F36E28">
        <w:rPr>
          <w:rFonts w:asciiTheme="majorBidi" w:hAnsiTheme="majorBidi" w:cstheme="majorBidi"/>
          <w:i/>
          <w:iCs/>
          <w:sz w:val="24"/>
          <w:szCs w:val="24"/>
        </w:rPr>
        <w:t>NKo(y</w:t>
      </w:r>
      <w:r w:rsidRPr="00F36E28">
        <w:rPr>
          <w:rFonts w:asciiTheme="majorBidi" w:hAnsiTheme="majorBidi" w:cstheme="majorBidi"/>
          <w:sz w:val="24"/>
          <w:szCs w:val="24"/>
        </w:rPr>
        <w:t>) = Nilai Konsumsi jenis barang/jasa ke-i, periode dasar</w:t>
      </w:r>
      <w:r w:rsidRPr="00F36E28">
        <w:rPr>
          <w:rFonts w:asciiTheme="majorBidi" w:hAnsiTheme="majorBidi" w:cstheme="majorBidi"/>
          <w:sz w:val="24"/>
          <w:szCs w:val="24"/>
        </w:rPr>
        <w:br/>
        <w:t xml:space="preserve">Contoh: </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iketahui nilai konsumsi tahun dasar=76.448,18 dan nilai konsumsi beras bulan maret tahun 2006=149.009,17. Tentukan IHK komoditas beras pada bulan Maret 2006?</w:t>
      </w:r>
    </w:p>
    <w:p w:rsidR="00DB3CDA" w:rsidRPr="00F36E28" w:rsidRDefault="00DB3CDA" w:rsidP="00DB3CDA">
      <w:pPr>
        <w:spacing w:after="0" w:line="360" w:lineRule="auto"/>
        <w:ind w:firstLine="720"/>
        <w:jc w:val="center"/>
        <w:rPr>
          <w:rFonts w:asciiTheme="majorBidi" w:hAnsiTheme="majorBidi" w:cstheme="majorBidi"/>
          <w:sz w:val="24"/>
          <w:szCs w:val="24"/>
        </w:rPr>
      </w:pPr>
      <w:r w:rsidRPr="00F36E28">
        <w:rPr>
          <w:rFonts w:asciiTheme="majorBidi" w:hAnsiTheme="majorBidi" w:cstheme="majorBidi"/>
          <w:position w:val="-30"/>
          <w:sz w:val="24"/>
          <w:szCs w:val="24"/>
        </w:rPr>
        <w:object w:dxaOrig="3340" w:dyaOrig="700">
          <v:shape id="_x0000_i1026" type="#_x0000_t75" style="width:167.5pt;height:35.2pt" o:ole="">
            <v:imagedata r:id="rId49" o:title=""/>
          </v:shape>
          <o:OLEObject Type="Embed" ProgID="Equation.DSMT4" ShapeID="_x0000_i1026" DrawAspect="Content" ObjectID="_1700740149" r:id="rId50"/>
        </w:object>
      </w:r>
    </w:p>
    <w:p w:rsidR="00DB3CDA" w:rsidRPr="00F36E28" w:rsidRDefault="00DB3CDA" w:rsidP="00DB3CDA">
      <w:pPr>
        <w:spacing w:after="0" w:line="360" w:lineRule="auto"/>
        <w:ind w:left="2160" w:firstLine="720"/>
        <w:jc w:val="center"/>
        <w:rPr>
          <w:rFonts w:asciiTheme="majorBidi" w:hAnsiTheme="majorBidi" w:cstheme="majorBidi"/>
          <w:sz w:val="24"/>
          <w:szCs w:val="24"/>
        </w:rPr>
      </w:pPr>
      <w:r w:rsidRPr="00F36E28">
        <w:rPr>
          <w:rFonts w:asciiTheme="majorBidi" w:hAnsiTheme="majorBidi" w:cstheme="majorBidi"/>
          <w:position w:val="-28"/>
          <w:sz w:val="24"/>
          <w:szCs w:val="24"/>
        </w:rPr>
        <w:object w:dxaOrig="2780" w:dyaOrig="660">
          <v:shape id="_x0000_i1027" type="#_x0000_t75" style="width:138.45pt;height:32.85pt" o:ole="">
            <v:imagedata r:id="rId51" o:title=""/>
          </v:shape>
          <o:OLEObject Type="Embed" ProgID="Equation.DSMT4" ShapeID="_x0000_i1027" DrawAspect="Content" ObjectID="_1700740150" r:id="rId52"/>
        </w:object>
      </w:r>
    </w:p>
    <w:p w:rsidR="00DB3CDA" w:rsidRPr="00F36E28" w:rsidRDefault="00DB3CDA" w:rsidP="00DB3CDA">
      <w:pPr>
        <w:spacing w:after="0" w:line="360" w:lineRule="auto"/>
        <w:ind w:firstLine="720"/>
        <w:rPr>
          <w:rFonts w:asciiTheme="majorBidi" w:hAnsiTheme="majorBidi" w:cstheme="majorBidi"/>
          <w:sz w:val="24"/>
          <w:szCs w:val="24"/>
        </w:rPr>
      </w:pPr>
    </w:p>
    <w:p w:rsidR="00DB3CDA" w:rsidRPr="00F36E28" w:rsidRDefault="00DB3CDA" w:rsidP="00DB3CDA">
      <w:pPr>
        <w:spacing w:after="0" w:line="360" w:lineRule="auto"/>
        <w:rPr>
          <w:rFonts w:asciiTheme="majorBidi" w:hAnsiTheme="majorBidi" w:cstheme="majorBidi"/>
          <w:sz w:val="24"/>
          <w:szCs w:val="24"/>
        </w:rPr>
      </w:pPr>
      <w:r w:rsidRPr="00F36E28">
        <w:rPr>
          <w:rFonts w:asciiTheme="majorBidi" w:hAnsiTheme="majorBidi" w:cstheme="majorBidi"/>
          <w:sz w:val="24"/>
          <w:szCs w:val="24"/>
        </w:rPr>
        <w:t>Menghitung Laju Inflasi/Deflasi Bulan ke-n rumus yang digunakan:</w:t>
      </w:r>
    </w:p>
    <w:p w:rsidR="00DB3CDA" w:rsidRPr="00F36E28" w:rsidRDefault="00DB3CDA" w:rsidP="00DB3CDA">
      <w:pPr>
        <w:spacing w:after="0" w:line="360" w:lineRule="auto"/>
        <w:ind w:firstLine="720"/>
        <w:jc w:val="center"/>
        <w:rPr>
          <w:rFonts w:asciiTheme="majorBidi" w:hAnsiTheme="majorBidi" w:cstheme="majorBidi"/>
          <w:sz w:val="24"/>
          <w:szCs w:val="24"/>
        </w:rPr>
      </w:pPr>
      <w:r w:rsidRPr="00F36E28">
        <w:rPr>
          <w:rFonts w:asciiTheme="majorBidi" w:hAnsiTheme="majorBidi" w:cstheme="majorBidi"/>
          <w:position w:val="-32"/>
          <w:sz w:val="24"/>
          <w:szCs w:val="24"/>
        </w:rPr>
        <w:object w:dxaOrig="2620" w:dyaOrig="740">
          <v:shape id="_x0000_i1028" type="#_x0000_t75" style="width:131.5pt;height:36.8pt" o:ole="">
            <v:imagedata r:id="rId53" o:title=""/>
          </v:shape>
          <o:OLEObject Type="Embed" ProgID="Equation.DSMT4" ShapeID="_x0000_i1028" DrawAspect="Content" ObjectID="_1700740151" r:id="rId54"/>
        </w:object>
      </w:r>
    </w:p>
    <w:p w:rsidR="00DB3CDA" w:rsidRPr="00F36E28" w:rsidRDefault="00DB3CDA" w:rsidP="00DB3CDA">
      <w:pPr>
        <w:spacing w:after="0" w:line="360" w:lineRule="auto"/>
        <w:rPr>
          <w:rFonts w:asciiTheme="majorBidi" w:hAnsiTheme="majorBidi" w:cstheme="majorBidi"/>
          <w:sz w:val="24"/>
          <w:szCs w:val="24"/>
        </w:rPr>
      </w:pPr>
      <w:r w:rsidRPr="00F36E28">
        <w:rPr>
          <w:rFonts w:asciiTheme="majorBidi" w:hAnsiTheme="majorBidi" w:cstheme="majorBidi"/>
          <w:sz w:val="24"/>
          <w:szCs w:val="24"/>
        </w:rPr>
        <w:lastRenderedPageBreak/>
        <w:t>Dimana:</w:t>
      </w:r>
      <w:r w:rsidRPr="00F36E28">
        <w:rPr>
          <w:rFonts w:asciiTheme="majorBidi" w:hAnsiTheme="majorBidi" w:cstheme="majorBidi"/>
          <w:sz w:val="24"/>
          <w:szCs w:val="24"/>
        </w:rPr>
        <w:br/>
      </w:r>
      <w:r w:rsidRPr="00F36E28">
        <w:rPr>
          <w:rFonts w:asciiTheme="majorBidi" w:hAnsiTheme="majorBidi" w:cstheme="majorBidi"/>
          <w:i/>
          <w:iCs/>
          <w:sz w:val="24"/>
          <w:szCs w:val="24"/>
        </w:rPr>
        <w:t xml:space="preserve">IHKn </w:t>
      </w:r>
      <w:r w:rsidRPr="00F36E28">
        <w:rPr>
          <w:rFonts w:asciiTheme="majorBidi" w:hAnsiTheme="majorBidi" w:cstheme="majorBidi"/>
          <w:sz w:val="24"/>
          <w:szCs w:val="24"/>
        </w:rPr>
        <w:t>= IHK pada periode ke-n</w:t>
      </w:r>
      <w:r w:rsidRPr="00F36E28">
        <w:rPr>
          <w:rFonts w:asciiTheme="majorBidi" w:hAnsiTheme="majorBidi" w:cstheme="majorBidi"/>
          <w:sz w:val="24"/>
          <w:szCs w:val="24"/>
        </w:rPr>
        <w:br/>
      </w:r>
      <w:r w:rsidRPr="00F36E28">
        <w:rPr>
          <w:rFonts w:asciiTheme="majorBidi" w:hAnsiTheme="majorBidi" w:cstheme="majorBidi"/>
          <w:i/>
          <w:iCs/>
          <w:sz w:val="24"/>
          <w:szCs w:val="24"/>
        </w:rPr>
        <w:t>IHK</w:t>
      </w:r>
      <w:r w:rsidRPr="00F36E28">
        <w:rPr>
          <w:rFonts w:asciiTheme="majorBidi" w:hAnsiTheme="majorBidi" w:cstheme="majorBidi"/>
          <w:sz w:val="24"/>
          <w:szCs w:val="24"/>
        </w:rPr>
        <w:t>(</w:t>
      </w:r>
      <w:r w:rsidRPr="00F36E28">
        <w:rPr>
          <w:rFonts w:asciiTheme="majorBidi" w:hAnsiTheme="majorBidi" w:cstheme="majorBidi"/>
          <w:i/>
          <w:iCs/>
          <w:sz w:val="24"/>
          <w:szCs w:val="24"/>
        </w:rPr>
        <w:t>n</w:t>
      </w:r>
      <w:r w:rsidRPr="00F36E28">
        <w:rPr>
          <w:rFonts w:asciiTheme="majorBidi" w:hAnsiTheme="majorBidi" w:cstheme="majorBidi"/>
          <w:sz w:val="24"/>
          <w:szCs w:val="24"/>
        </w:rPr>
        <w:sym w:font="Symbol" w:char="F02D"/>
      </w:r>
      <w:r w:rsidRPr="00F36E28">
        <w:rPr>
          <w:rFonts w:asciiTheme="majorBidi" w:hAnsiTheme="majorBidi" w:cstheme="majorBidi"/>
          <w:sz w:val="24"/>
          <w:szCs w:val="24"/>
        </w:rPr>
        <w:t>1) = IHK pada periode ke-(n-1)</w:t>
      </w:r>
      <w:r w:rsidRPr="00F36E28">
        <w:rPr>
          <w:rFonts w:asciiTheme="majorBidi" w:hAnsiTheme="majorBidi" w:cstheme="majorBidi"/>
          <w:sz w:val="24"/>
          <w:szCs w:val="24"/>
        </w:rPr>
        <w:br/>
      </w:r>
      <w:r w:rsidRPr="00F36E28">
        <w:rPr>
          <w:rFonts w:asciiTheme="majorBidi" w:hAnsiTheme="majorBidi" w:cstheme="majorBidi"/>
          <w:i/>
          <w:iCs/>
          <w:sz w:val="24"/>
          <w:szCs w:val="24"/>
        </w:rPr>
        <w:t>In</w:t>
      </w:r>
      <w:r w:rsidRPr="00F36E28">
        <w:rPr>
          <w:rFonts w:asciiTheme="majorBidi" w:hAnsiTheme="majorBidi" w:cstheme="majorBidi"/>
          <w:sz w:val="24"/>
          <w:szCs w:val="24"/>
        </w:rPr>
        <w:t xml:space="preserve"> = Laju inflasi/deflasi pada periode ke-n Contoh: Diketahui IHK bulan februari komoditas beras tahun 2006=206,21, tentukan laju inflasi komoditas beras bulan maret tahun 2006?</w:t>
      </w:r>
    </w:p>
    <w:p w:rsidR="00DB3CDA" w:rsidRPr="00F36E28" w:rsidRDefault="00DB3CDA" w:rsidP="00DB3CDA">
      <w:pPr>
        <w:spacing w:after="0" w:line="360" w:lineRule="auto"/>
        <w:jc w:val="center"/>
        <w:rPr>
          <w:rFonts w:asciiTheme="majorBidi" w:hAnsiTheme="majorBidi" w:cstheme="majorBidi"/>
          <w:sz w:val="24"/>
          <w:szCs w:val="24"/>
        </w:rPr>
      </w:pPr>
      <w:r w:rsidRPr="00F36E28">
        <w:rPr>
          <w:rFonts w:asciiTheme="majorBidi" w:hAnsiTheme="majorBidi" w:cstheme="majorBidi"/>
          <w:position w:val="-44"/>
          <w:sz w:val="24"/>
          <w:szCs w:val="24"/>
        </w:rPr>
        <w:object w:dxaOrig="2480" w:dyaOrig="999">
          <v:shape id="_x0000_i1029" type="#_x0000_t75" style="width:123.65pt;height:50.1pt" o:ole="">
            <v:imagedata r:id="rId55" o:title=""/>
          </v:shape>
          <o:OLEObject Type="Embed" ProgID="Equation.DSMT4" ShapeID="_x0000_i1029" DrawAspect="Content" ObjectID="_1700740152" r:id="rId56"/>
        </w:object>
      </w:r>
    </w:p>
    <w:p w:rsidR="00DB3CDA" w:rsidRPr="00F36E28" w:rsidRDefault="00DB3CDA" w:rsidP="00DB3CDA">
      <w:pPr>
        <w:spacing w:after="0" w:line="360" w:lineRule="auto"/>
        <w:rPr>
          <w:rFonts w:asciiTheme="majorBidi" w:hAnsiTheme="majorBidi" w:cstheme="majorBidi"/>
          <w:sz w:val="24"/>
          <w:szCs w:val="24"/>
        </w:rPr>
      </w:pPr>
      <w:r w:rsidRPr="00F36E28">
        <w:rPr>
          <w:rFonts w:asciiTheme="majorBidi" w:hAnsiTheme="majorBidi" w:cstheme="majorBidi"/>
          <w:sz w:val="24"/>
          <w:szCs w:val="24"/>
        </w:rPr>
        <w:br w:type="textWrapping" w:clear="all"/>
      </w:r>
    </w:p>
    <w:p w:rsidR="00DB3CDA" w:rsidRPr="00F36E28" w:rsidRDefault="00DB3CDA" w:rsidP="00DB3CDA">
      <w:pPr>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Dalam studi inflasi di Provinsi Gorontalo, Usman mengemukakan bahwa hanya 2 dari 7 departemen IHK yang ada yang berpengaruh signifikan terhadap inflasi di Provinsi Gorontalo. Sektor ini merupakan sector bahan makanan, sedangkan sektor makanan jadi adalah minuman, rokok dan tembakau.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Hariyati H. Usman1, Ismail Djakaria2","given":"Muhammad Rezky Friesta Payu3","non-dropping-particle":"","parse-names":false,"suffix":""}],"id":"ITEM-1","issue":"Juwairiah 2009","issued":{"date-parts":[["2020"]]},"page":"1-12","title":"JAMBURA JOURNAL OF PROBABILITY AND STATISTICS Volume 1 Nomor 1, Mei 2020","type":"article-journal","volume":"1"},"uris":["http://www.mendeley.com/documents/?uuid=d3da7118-ee18-4a6a-9926-2d6d4af2925c"]}],"mendeley":{"formattedCitation":"[4]","plainTextFormattedCitation":"[4]","previouslyFormattedCitation":"[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4]</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Heading3"/>
        <w:spacing w:line="360" w:lineRule="auto"/>
        <w:rPr>
          <w:rFonts w:asciiTheme="majorBidi" w:hAnsiTheme="majorBidi"/>
          <w:b/>
          <w:color w:val="auto"/>
        </w:rPr>
      </w:pPr>
      <w:bookmarkStart w:id="16" w:name="_Toc62157980"/>
      <w:r w:rsidRPr="00F36E28">
        <w:rPr>
          <w:rFonts w:asciiTheme="majorBidi" w:hAnsiTheme="majorBidi"/>
          <w:b/>
          <w:color w:val="auto"/>
        </w:rPr>
        <w:t>2.2.3</w:t>
      </w:r>
      <w:r w:rsidRPr="00F36E28">
        <w:rPr>
          <w:rFonts w:asciiTheme="majorBidi" w:hAnsiTheme="majorBidi"/>
          <w:b/>
          <w:color w:val="auto"/>
        </w:rPr>
        <w:tab/>
      </w:r>
      <w:bookmarkStart w:id="17" w:name="_Toc62157981"/>
      <w:bookmarkEnd w:id="16"/>
      <w:r w:rsidRPr="00F36E28">
        <w:rPr>
          <w:rFonts w:asciiTheme="majorBidi" w:hAnsiTheme="majorBidi"/>
          <w:b/>
          <w:color w:val="auto"/>
        </w:rPr>
        <w:t>Data Mining</w:t>
      </w: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Data mining merupakan serangkaian proses untuk menganalisis informasi</w:t>
      </w:r>
      <w:r w:rsidRPr="00F36E28">
        <w:rPr>
          <w:rFonts w:asciiTheme="majorBidi" w:hAnsiTheme="majorBidi" w:cstheme="majorBidi"/>
          <w:sz w:val="24"/>
          <w:szCs w:val="24"/>
        </w:rPr>
        <w:br/>
        <w:t xml:space="preserve">dari sebuah basis data dengan cara melakukan ekplorasi untuk memanipulasi data menjadi informasi yang lebih berharga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Kabupaten Manggarai menjadi sentra produksi kopi di Nusa Tenggara Timur, yang dikenal dengan sebutan “Kopi Tuan”. Kopi dari daerah ini menjadi andalan ekspor hasil perkebunan, yang telah menembus pasar internasional dengan harga tinggi karena mutunya yang baik. Namun produksi kopi cenderung menurun yang mengakibatkan permintaan akan kopi mengalami penurunan yang disebabkan oleh beberapa faktor, baik faktor alam dan sistem yang digunakan masih tradisional. Upaya peningkatan produksi kopi telah dilakukan pemerintah dengan berbagai cara, namun lemahnya teknologi pendukung menjadi salah satu kendala peningkatan produksi kopi. Tujuan yang ingin dicapai adalah untuk mengetahuai apakah produksi kopi mengalami peningkatan atau penurunan dari waktu ke waktu. Untuk memenuhi kebutuhan kopi maka dilakukan prediksi dengan menggunakan Regresi linear sederhana atau Simple Regresi Linear yang merupakan salah satu metode statistik yang dipergunakan dalam produksi untuk melakukan peramalan ataupun prediksi tentang karakteristik kualitas maupun kuantitas. Simple Regresi Linear terdiri dari satu buah variabel bebas (x) dengan satu buah variabel terikat (y). Dengan melakukan prediksi menggunakan Metode Regresi Linear dapat memberikan informasi yang membantu para petani dan pemerintah dalam mengambil kebijakan guna meningkatkan produksi kopi di Kabupaten Manggarai. Hasil yang diperoleh dari penelitian ini yang melibatkan 5 periode yaitu dari tahun 2011-2015 nilai tertinggi pada tahun 2015 sebesar 1.537,38 ton dan nilai terendah pada tahun 2011 sebesar 1.109. Setelah dilakukan pengujian menggunakan MSE dan MAPE di peroleh nilai MSE 43,112% dan MAPE 20,001% sehingga pengujian menggunakan MAPE jauh lebih baik dalam menghitung akurasi prediksi","author":[{"dropping-particle":"","family":"Katemba","given":"Petrus","non-dropping-particle":"","parse-names":false,"suffix":""},{"dropping-particle":"","family":"Djoh","given":"Rosita Koro","non-dropping-particle":"","parse-names":false,"suffix":""}],"container-title":"Jurnal Ilmiah FLASH","id":"ITEM-1","issue":"1","issued":{"date-parts":[["2017"]]},"page":"42-51","title":"Prediksi Tingkat Produksi Kopi Menggunakan Regresi Linear","type":"article-journal","volume":"3"},"uris":["http://www.mendeley.com/documents/?uuid=863dc8f5-2f3a-43d5-a7f7-0d72bf2f3c08"]}],"mendeley":{"formattedCitation":"[8]","plainTextFormattedCitation":"[8]","previouslyFormattedCitation":"[8]"},"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8]</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Data mining juga merupakan salah satu proses yang mengkolaborasikan  teknik statistik, matematika, kecerdasan buatan dan </w:t>
      </w:r>
      <w:r w:rsidRPr="00F36E28">
        <w:rPr>
          <w:rFonts w:asciiTheme="majorBidi" w:hAnsiTheme="majorBidi" w:cstheme="majorBidi"/>
          <w:i/>
          <w:sz w:val="24"/>
          <w:szCs w:val="24"/>
        </w:rPr>
        <w:t>machine learning</w:t>
      </w:r>
      <w:r w:rsidRPr="00F36E28">
        <w:rPr>
          <w:rFonts w:asciiTheme="majorBidi" w:hAnsiTheme="majorBidi" w:cstheme="majorBidi"/>
          <w:sz w:val="24"/>
          <w:szCs w:val="24"/>
        </w:rPr>
        <w:t xml:space="preserve"> untuk mengidentifikasi informasi yang bermanfaat dan pengetahuan yang terkait dari berbagai data yang ada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BN":"9294543706","author":[{"dropping-particle":"","family":"Triyanto_Evan","given":"","non-dropping-particle":"","parse-names":false,"suffix":""}],"id":"ITEM-1","issue":"2","issued":{"date-parts":[["2019"]]},"page":"73-86","title":"Ervan Triyanto, 2) Heri Sismoro, 3) Arif Dwi Laksito","type":"article-journal","volume":"4"},"uris":["http://www.mendeley.com/documents/?uuid=01e6dec4-041c-4bc4-9cc5-c84f2ee674c9"]}],"mendeley":{"formattedCitation":"[10]","plainTextFormattedCitation":"[10]","previouslyFormattedCitation":"[10]"},"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0]</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w:t>
      </w: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Menurut Daryl Pregibons dalam  (Gorunescu, 2011) “</w:t>
      </w:r>
      <w:r w:rsidRPr="00F36E28">
        <w:rPr>
          <w:rFonts w:asciiTheme="majorBidi" w:hAnsiTheme="majorBidi" w:cstheme="majorBidi"/>
          <w:i/>
          <w:iCs/>
          <w:sz w:val="24"/>
          <w:szCs w:val="24"/>
        </w:rPr>
        <w:t xml:space="preserve">Data mining </w:t>
      </w:r>
      <w:r w:rsidRPr="00F36E28">
        <w:rPr>
          <w:rFonts w:asciiTheme="majorBidi" w:hAnsiTheme="majorBidi" w:cstheme="majorBidi"/>
          <w:sz w:val="24"/>
          <w:szCs w:val="24"/>
        </w:rPr>
        <w:t xml:space="preserve">adalah perpaduan dari ilmu statistik, kecerdasan buatan, dan penelitian bidang </w:t>
      </w:r>
      <w:r w:rsidRPr="00F36E28">
        <w:rPr>
          <w:rFonts w:asciiTheme="majorBidi" w:hAnsiTheme="majorBidi" w:cstheme="majorBidi"/>
          <w:i/>
          <w:iCs/>
          <w:sz w:val="24"/>
          <w:szCs w:val="24"/>
        </w:rPr>
        <w:t>database</w:t>
      </w:r>
      <w:r w:rsidRPr="00F36E28">
        <w:rPr>
          <w:rFonts w:asciiTheme="majorBidi" w:hAnsiTheme="majorBidi" w:cstheme="majorBidi"/>
          <w:sz w:val="24"/>
          <w:szCs w:val="24"/>
        </w:rPr>
        <w:t>”</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BN":"1046210467","author":[{"dropping-particle":"","family":"Afkarina","given":"Nur Kholida","non-dropping-particle":"","parse-names":false,"suffix":""},{"dropping-particle":"","family":"Widodo","given":"Agus Wahyu","non-dropping-particle":"","parse-names":false,"suffix":""},{"dropping-particle":"","family":"Furqon","given":"Muhammad Tanzil","non-dropping-particle":"","parse-names":false,"suffix":""}],"container-title":"Jurnal Pengembangan Teknologi Informasi dan Ilmu Komputer","id":"ITEM-1","issue":"11","issued":{"date-parts":[["2019"]]},"page":"10462-10467","title":"Implementasi Regresi Linier Berganda Untuk Prediksi Jumlah Peminat Mata Kuliah Pilihan","type":"article-journal","volume":"3"},"uris":["http://www.mendeley.com/documents/?uuid=e466f340-4d7a-4a89-bfa6-4844a3d47d73"]}],"mendeley":{"formattedCitation":"[11]","plainTextFormattedCitation":"[11]","previouslyFormattedCitation":"[11]"},"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1]</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Data Mining dikelompokkan menjadi beberapa kelompok yakni: deskripsi, estimasi, prediksi, klasifikasi, pengklusteran dan asosiasi. Beberapa aplikasi data mining fokus pada prediksi, mereka meramalkan apa yang akanterjadi dalam situasi baru dari data yangmenggambarkan apa yang terjadi di masa lalu</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Kabupaten Manggarai menjadi sentra produksi kopi di Nusa Tenggara Timur, yang dikenal dengan sebutan “Kopi Tuan”. Kopi dari daerah ini menjadi andalan ekspor hasil perkebunan, yang telah menembus pasar internasional dengan harga tinggi karena mutunya yang baik. Namun produksi kopi cenderung menurun yang mengakibatkan permintaan akan kopi mengalami penurunan yang disebabkan oleh beberapa faktor, baik faktor alam dan sistem yang digunakan masih tradisional. Upaya peningkatan produksi kopi telah dilakukan pemerintah dengan berbagai cara, namun lemahnya teknologi pendukung menjadi salah satu kendala peningkatan produksi kopi. Tujuan yang ingin dicapai adalah untuk mengetahuai apakah produksi kopi mengalami peningkatan atau penurunan dari waktu ke waktu. Untuk memenuhi kebutuhan kopi maka dilakukan prediksi dengan menggunakan Regresi linear sederhana atau Simple Regresi Linear yang merupakan salah satu metode statistik yang dipergunakan dalam produksi untuk melakukan peramalan ataupun prediksi tentang karakteristik kualitas maupun kuantitas. Simple Regresi Linear terdiri dari satu buah variabel bebas (x) dengan satu buah variabel terikat (y). Dengan melakukan prediksi menggunakan Metode Regresi Linear dapat memberikan informasi yang membantu para petani dan pemerintah dalam mengambil kebijakan guna meningkatkan produksi kopi di Kabupaten Manggarai. Hasil yang diperoleh dari penelitian ini yang melibatkan 5 periode yaitu dari tahun 2011-2015 nilai tertinggi pada tahun 2015 sebesar 1.537,38 ton dan nilai terendah pada tahun 2011 sebesar 1.109. Setelah dilakukan pengujian menggunakan MSE dan MAPE di peroleh nilai MSE 43,112% dan MAPE 20,001% sehingga pengujian menggunakan MAPE jauh lebih baik dalam menghitung akurasi prediksi","author":[{"dropping-particle":"","family":"Katemba","given":"Petrus","non-dropping-particle":"","parse-names":false,"suffix":""},{"dropping-particle":"","family":"Djoh","given":"Rosita Koro","non-dropping-particle":"","parse-names":false,"suffix":""}],"container-title":"Jurnal Ilmiah FLASH","id":"ITEM-1","issue":"1","issued":{"date-parts":[["2017"]]},"page":"42-51","title":"Prediksi Tingkat Produksi Kopi Menggunakan Regresi Linear","type":"article-journal","volume":"3"},"uris":["http://www.mendeley.com/documents/?uuid=863dc8f5-2f3a-43d5-a7f7-0d72bf2f3c08"]}],"mendeley":{"formattedCitation":"[8]","plainTextFormattedCitation":"[8]","previouslyFormattedCitation":"[8]"},"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8]</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592DF1">
      <w:pPr>
        <w:pStyle w:val="Heading3"/>
        <w:numPr>
          <w:ilvl w:val="2"/>
          <w:numId w:val="43"/>
        </w:numPr>
        <w:spacing w:line="360" w:lineRule="auto"/>
        <w:rPr>
          <w:rFonts w:asciiTheme="majorBidi" w:hAnsiTheme="majorBidi"/>
          <w:b/>
          <w:color w:val="auto"/>
        </w:rPr>
      </w:pPr>
      <w:r w:rsidRPr="00F36E28">
        <w:rPr>
          <w:rFonts w:asciiTheme="majorBidi" w:hAnsiTheme="majorBidi"/>
          <w:b/>
          <w:color w:val="auto"/>
        </w:rPr>
        <w:t>Tahapan Data Mining</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Adapun tahapan data mining dapat dibagi menjadi 6 tahapan , yakni: </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lastRenderedPageBreak/>
        <w:t>Pembersihan data (</w:t>
      </w:r>
      <w:r w:rsidRPr="00F36E28">
        <w:rPr>
          <w:rFonts w:asciiTheme="majorBidi" w:hAnsiTheme="majorBidi" w:cstheme="majorBidi"/>
          <w:i/>
          <w:iCs/>
          <w:sz w:val="24"/>
          <w:szCs w:val="24"/>
        </w:rPr>
        <w:t>Data Cleaning</w:t>
      </w:r>
      <w:r w:rsidRPr="00F36E28">
        <w:rPr>
          <w:rFonts w:asciiTheme="majorBidi" w:hAnsiTheme="majorBidi" w:cstheme="majorBidi"/>
          <w:sz w:val="24"/>
          <w:szCs w:val="24"/>
        </w:rPr>
        <w:t xml:space="preserve">) </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Sebelum proses data mining dapat dilaksanakan, perlu dilakukan proses cleaning pada data yang menjadi focus KDD. Proses cleaning mencakup antara lain membuang 4 duplikasi data, memeriksa data yang inkonsisten, dan memperbaiki kesalahan pada data, seperti kesalahan cetak (tipografi). Juga dilakukan proses enrichment, yaitu proses</w:t>
      </w:r>
      <w:r w:rsidRPr="00F36E28">
        <w:rPr>
          <w:rFonts w:asciiTheme="majorBidi" w:hAnsiTheme="majorBidi" w:cstheme="majorBidi"/>
          <w:sz w:val="24"/>
          <w:szCs w:val="24"/>
        </w:rPr>
        <w:br/>
        <w:t>“memperkaya” data yang sudah ada dengan data atau informasi lain yang relevan dan diperlukan untuk KDD, seperti data atau</w:t>
      </w:r>
      <w:r w:rsidRPr="00F36E28">
        <w:rPr>
          <w:rFonts w:asciiTheme="majorBidi" w:hAnsiTheme="majorBidi" w:cstheme="majorBidi"/>
          <w:sz w:val="24"/>
          <w:szCs w:val="24"/>
        </w:rPr>
        <w:br/>
        <w:t>informasi eksternal.</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Integrasi data (</w:t>
      </w:r>
      <w:r w:rsidRPr="00F36E28">
        <w:rPr>
          <w:rFonts w:asciiTheme="majorBidi" w:hAnsiTheme="majorBidi" w:cstheme="majorBidi"/>
          <w:i/>
          <w:iCs/>
          <w:sz w:val="24"/>
          <w:szCs w:val="24"/>
        </w:rPr>
        <w:t>Data Integration</w:t>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Integrasi data merupakan penggabungan data dari berbagai database ke dalam satu database baru. Tidak jarang data yangdiperlukan untuk data mining tidak hanya berasal dari satu database tetapi juga</w:t>
      </w:r>
      <w:r w:rsidRPr="00F36E28">
        <w:rPr>
          <w:rFonts w:asciiTheme="majorBidi" w:hAnsiTheme="majorBidi" w:cstheme="majorBidi"/>
          <w:sz w:val="24"/>
          <w:szCs w:val="24"/>
        </w:rPr>
        <w:br/>
        <w:t>berasal dari beberapa database atau file teks. Integrasi data dilakukan pada atribut-aribut yang mengidentifikasikan entitas-entitas yang unik seperti atribut nama, jenis produk, nomor pelanggan dan lainnya.</w:t>
      </w:r>
      <w:r w:rsidRPr="00F36E28">
        <w:rPr>
          <w:rFonts w:asciiTheme="majorBidi" w:hAnsiTheme="majorBidi" w:cstheme="majorBidi"/>
          <w:sz w:val="24"/>
          <w:szCs w:val="24"/>
        </w:rPr>
        <w:br/>
        <w:t xml:space="preserve">Integrasi data perlu dilakukan secara cermat karena kesalahan pada integrasi databisa menghasilkan hasil yang menyimpang dan bahkan menyesatkan pengambilan aksi nantinya. </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Seleksi Data (</w:t>
      </w:r>
      <w:r w:rsidRPr="00F36E28">
        <w:rPr>
          <w:rFonts w:asciiTheme="majorBidi" w:hAnsiTheme="majorBidi" w:cstheme="majorBidi"/>
          <w:i/>
          <w:iCs/>
          <w:sz w:val="24"/>
          <w:szCs w:val="24"/>
        </w:rPr>
        <w:t>Data Selection</w:t>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ata yang ada pada database sering kalitidak semuanya dipakai, oleh karena itu hanya data yang sesuai untuk dianalisis</w:t>
      </w:r>
      <w:r w:rsidRPr="00F36E28">
        <w:rPr>
          <w:rFonts w:asciiTheme="majorBidi" w:hAnsiTheme="majorBidi" w:cstheme="majorBidi"/>
          <w:sz w:val="24"/>
          <w:szCs w:val="24"/>
        </w:rPr>
        <w:br/>
        <w:t>yang akan diambil dari database. Sebagai contoh, sebuah kasus yang meneliti faktor kecenderungan orangmembeli dalam kasusmarket basket analysis, tidak perlu mengambil nama pelanggan, cukup dengan id pelanggan saja.</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Transformasi data (Data Transformation)</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ata diubah atau digabung ke dalam format yang sesuai untuk diproses dalam data mining. Beberapa metode data mining</w:t>
      </w:r>
      <w:r w:rsidRPr="00F36E28">
        <w:rPr>
          <w:rFonts w:asciiTheme="majorBidi" w:hAnsiTheme="majorBidi" w:cstheme="majorBidi"/>
          <w:sz w:val="24"/>
          <w:szCs w:val="24"/>
        </w:rPr>
        <w:br/>
        <w:t xml:space="preserve">membutuhkan format data yang khusus sebelum bisa diaplikasikan. Sebagai contoh beberapa metode standar seperti analisis asosiasi dan clustering </w:t>
      </w:r>
      <w:r w:rsidRPr="00F36E28">
        <w:rPr>
          <w:rFonts w:asciiTheme="majorBidi" w:hAnsiTheme="majorBidi" w:cstheme="majorBidi"/>
          <w:sz w:val="24"/>
          <w:szCs w:val="24"/>
        </w:rPr>
        <w:lastRenderedPageBreak/>
        <w:t>hanya bias menerima input data kategorikal. Karenanya</w:t>
      </w:r>
      <w:r w:rsidRPr="00F36E28">
        <w:rPr>
          <w:rFonts w:asciiTheme="majorBidi" w:hAnsiTheme="majorBidi" w:cstheme="majorBidi"/>
          <w:sz w:val="24"/>
          <w:szCs w:val="24"/>
        </w:rPr>
        <w:br/>
        <w:t>data berupa angka numerik yang berlanjut perlu dibagi-bagi menjadi beberapa interval. Proses Ini sering disebut transformasi data.</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Proses mining</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Proses mining adalah sebuah proses yang paling utama</w:t>
      </w:r>
      <w:r w:rsidRPr="00F36E28">
        <w:rPr>
          <w:rFonts w:asciiTheme="majorBidi" w:hAnsiTheme="majorBidi" w:cstheme="majorBidi"/>
          <w:sz w:val="24"/>
          <w:szCs w:val="24"/>
        </w:rPr>
        <w:br/>
        <w:t>pada saat metode diterapkan untuk mencari pengetahuan tersembunyi dan berharga daridata.</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Evaluasi pola (</w:t>
      </w:r>
      <w:r w:rsidRPr="00F36E28">
        <w:rPr>
          <w:rFonts w:asciiTheme="majorBidi" w:hAnsiTheme="majorBidi" w:cstheme="majorBidi"/>
          <w:i/>
          <w:iCs/>
          <w:sz w:val="24"/>
          <w:szCs w:val="24"/>
        </w:rPr>
        <w:t>Pattern Evaluation</w:t>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Evaluasi pola dilakukan untuk mengidentifikasi pola-pola menarik</w:t>
      </w:r>
      <w:r w:rsidRPr="00F36E28">
        <w:rPr>
          <w:rFonts w:asciiTheme="majorBidi" w:hAnsiTheme="majorBidi" w:cstheme="majorBidi"/>
          <w:sz w:val="24"/>
          <w:szCs w:val="24"/>
        </w:rPr>
        <w:br/>
        <w:t>kedalam knowledge based yang ditemukan.Dalam tahap ini hasil dari teknik datamining berupa pola-pola yang khasmaupun model prediksi dievaluasi untukmenilai apakah hipotesa yang ada memangtercapai.</w:t>
      </w:r>
    </w:p>
    <w:p w:rsidR="00DB3CDA" w:rsidRPr="00F36E28" w:rsidRDefault="00DB3CDA" w:rsidP="00DB3CDA">
      <w:pPr>
        <w:pStyle w:val="ListParagraph"/>
        <w:numPr>
          <w:ilvl w:val="0"/>
          <w:numId w:val="9"/>
        </w:num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Presentasi Pengetahuan (</w:t>
      </w:r>
      <w:r w:rsidRPr="00F36E28">
        <w:rPr>
          <w:rFonts w:asciiTheme="majorBidi" w:hAnsiTheme="majorBidi" w:cstheme="majorBidi"/>
          <w:i/>
          <w:iCs/>
          <w:sz w:val="24"/>
          <w:szCs w:val="24"/>
        </w:rPr>
        <w:t>Knowledge Presentation</w:t>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Presentasi pengetahuan merupakan penyajian dan visualisasipengetahuan mengenai metode yangdigunakan untuk memperoleh pengetahuan</w:t>
      </w:r>
      <w:r w:rsidRPr="00F36E28">
        <w:rPr>
          <w:rFonts w:asciiTheme="majorBidi" w:hAnsiTheme="majorBidi" w:cstheme="majorBidi"/>
          <w:sz w:val="24"/>
          <w:szCs w:val="24"/>
        </w:rPr>
        <w:br/>
        <w:t>yang diperoleh pengguna. Tahap terakhirdari proses data mining adalah bagaimanamemformulasikan keputusan atau 5 aksidari hasil analisis yang didapat. Adakalanya hal ini harus melibatkan orangorang yang tidak memahami data mining.Karenanya presentasi hasil data mining</w:t>
      </w:r>
      <w:r w:rsidRPr="00F36E28">
        <w:rPr>
          <w:rFonts w:asciiTheme="majorBidi" w:hAnsiTheme="majorBidi" w:cstheme="majorBidi"/>
          <w:sz w:val="24"/>
          <w:szCs w:val="24"/>
        </w:rPr>
        <w:br/>
        <w:t>dalam bentuk pengetahuan yang bisadipahami semua orang adalah satu tahapanyang diperlukan dalam proses data mining.</w:t>
      </w:r>
      <w:r w:rsidRPr="00F36E28">
        <w:rPr>
          <w:rFonts w:asciiTheme="majorBidi" w:hAnsiTheme="majorBidi" w:cstheme="majorBidi"/>
          <w:sz w:val="24"/>
          <w:szCs w:val="24"/>
        </w:rPr>
        <w:br/>
        <w:t xml:space="preserve">Dalam presentasi ini,visualisasi juga bisamembantu mengkomunikasikan hasil datamining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Han, J.,&amp;Kamber","given":"M.","non-dropping-particle":"","parse-names":false,"suffix":""}],"id":"ITEM-1","issued":{"date-parts":[["2006"]]},"title":"Data Mining Concept and Tehniques.SanFransisco:Morgan Kauffman.","type":"article-journal"},"uris":["http://www.mendeley.com/documents/?uuid=0e9640bc-97b8-4f88-a9e4-a18156c3c54f"]}],"mendeley":{"formattedCitation":"[12]","plainTextFormattedCitation":"[12]","previouslyFormattedCitation":"[12]"},"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2]</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ListParagraph"/>
        <w:spacing w:after="0" w:line="360" w:lineRule="auto"/>
        <w:jc w:val="both"/>
        <w:rPr>
          <w:rFonts w:asciiTheme="majorBidi" w:hAnsiTheme="majorBidi" w:cstheme="majorBidi"/>
          <w:sz w:val="24"/>
          <w:szCs w:val="24"/>
        </w:rPr>
      </w:pPr>
    </w:p>
    <w:p w:rsidR="00DB3CDA" w:rsidRPr="00F36E28" w:rsidRDefault="00DB3CDA" w:rsidP="00DB3CDA">
      <w:pPr>
        <w:pStyle w:val="ListParagraph"/>
        <w:spacing w:after="0" w:line="360" w:lineRule="auto"/>
        <w:ind w:left="0"/>
        <w:jc w:val="both"/>
        <w:rPr>
          <w:rFonts w:asciiTheme="majorBidi" w:hAnsiTheme="majorBidi" w:cstheme="majorBidi"/>
          <w:b/>
          <w:sz w:val="24"/>
          <w:szCs w:val="24"/>
        </w:rPr>
      </w:pPr>
      <w:r w:rsidRPr="00F36E28">
        <w:rPr>
          <w:rFonts w:asciiTheme="majorBidi" w:hAnsiTheme="majorBidi" w:cstheme="majorBidi"/>
          <w:b/>
          <w:sz w:val="24"/>
          <w:szCs w:val="24"/>
        </w:rPr>
        <w:t xml:space="preserve">2.2.5  </w:t>
      </w:r>
      <w:r w:rsidRPr="00F36E28">
        <w:rPr>
          <w:rFonts w:asciiTheme="majorBidi" w:hAnsiTheme="majorBidi" w:cstheme="majorBidi"/>
          <w:b/>
          <w:sz w:val="24"/>
          <w:szCs w:val="24"/>
        </w:rPr>
        <w:tab/>
        <w:t>Normalisasi Data</w: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b/>
          <w:sz w:val="24"/>
          <w:szCs w:val="24"/>
        </w:rPr>
        <w:tab/>
      </w:r>
      <w:r w:rsidRPr="00F36E28">
        <w:rPr>
          <w:rFonts w:asciiTheme="majorBidi" w:hAnsiTheme="majorBidi" w:cstheme="majorBidi"/>
          <w:sz w:val="24"/>
          <w:szCs w:val="24"/>
        </w:rPr>
        <w:t>Data tingkat inflasi memiliki rentang nilai yang berbeda-beda. Akibatnya, proses pembelajaran yang akan dilakukan oleh model menjadi lebih lama dan lebih sulit. Untuk mengatasi masalah tersebut digunakan metode MinMax Scaler untuk normalisasi data. Skala data setelah tahap ini akan berada pada kisaran 0 dan 1. Persamaan yang dinormalisasi dari metode MinMax dijelaskan dalam persamaan</w:t>
      </w:r>
    </w:p>
    <w:p w:rsidR="00DB3CDA" w:rsidRPr="00F36E28" w:rsidRDefault="00DB3CDA" w:rsidP="00DB3CDA">
      <w:pPr>
        <w:spacing w:line="360" w:lineRule="auto"/>
        <w:jc w:val="center"/>
        <w:rPr>
          <w:rFonts w:asciiTheme="majorBidi" w:hAnsiTheme="majorBidi" w:cstheme="majorBidi"/>
          <w:sz w:val="24"/>
          <w:szCs w:val="24"/>
        </w:rPr>
      </w:pPr>
      <w:r w:rsidRPr="00F36E28">
        <w:rPr>
          <w:rFonts w:asciiTheme="majorBidi" w:hAnsiTheme="majorBidi" w:cstheme="majorBidi"/>
          <w:noProof/>
          <w:sz w:val="24"/>
          <w:szCs w:val="24"/>
        </w:rPr>
        <w:lastRenderedPageBreak/>
        <w:drawing>
          <wp:inline distT="0" distB="0" distL="0" distR="0" wp14:anchorId="1795D616" wp14:editId="6A42DA8A">
            <wp:extent cx="3291840" cy="914400"/>
            <wp:effectExtent l="0" t="0" r="3810" b="0"/>
            <wp:docPr id="26" name="Picture 26" descr="n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no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91840" cy="914400"/>
                    </a:xfrm>
                    <a:prstGeom prst="rect">
                      <a:avLst/>
                    </a:prstGeom>
                    <a:noFill/>
                    <a:ln>
                      <a:noFill/>
                    </a:ln>
                  </pic:spPr>
                </pic:pic>
              </a:graphicData>
            </a:graphic>
          </wp:inline>
        </w:drawing>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sz w:val="24"/>
          <w:szCs w:val="24"/>
        </w:rPr>
        <w:t>Deng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ketentu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aga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riku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w:t>
      </w:r>
    </w:p>
    <w:p w:rsidR="00DB3CDA" w:rsidRPr="00F36E28" w:rsidRDefault="00DB3CDA" w:rsidP="00DB3CDA">
      <w:pPr>
        <w:rPr>
          <w:rFonts w:asciiTheme="majorBidi" w:hAnsiTheme="majorBidi" w:cstheme="majorBidi"/>
          <w:sz w:val="24"/>
          <w:szCs w:val="24"/>
        </w:rPr>
      </w:pPr>
      <w:r w:rsidRPr="00F36E28">
        <w:rPr>
          <w:rFonts w:ascii="Cambria Math" w:eastAsia="Cambria Math" w:hAnsi="Cambria Math" w:cs="Cambria Math"/>
          <w:sz w:val="24"/>
          <w:szCs w:val="24"/>
        </w:rPr>
        <w:t>𝑋</w:t>
      </w:r>
      <w:r w:rsidRPr="00F36E28">
        <w:rPr>
          <w:rFonts w:ascii="Cambria Math" w:eastAsia="Cambria Math" w:hAnsi="Cambria Math" w:cs="Cambria Math"/>
          <w:sz w:val="24"/>
          <w:szCs w:val="24"/>
          <w:vertAlign w:val="subscript"/>
        </w:rPr>
        <w:t>𝑠𝑐</w:t>
      </w:r>
      <w:r w:rsidRPr="00F36E28">
        <w:rPr>
          <w:rFonts w:asciiTheme="majorBidi" w:eastAsia="Cambria Math" w:hAnsiTheme="majorBidi" w:cstheme="majorBidi"/>
          <w:sz w:val="24"/>
          <w:szCs w:val="24"/>
        </w:rPr>
        <w:tab/>
      </w:r>
      <w:r w:rsidRPr="00F36E28">
        <w:rPr>
          <w:rFonts w:asciiTheme="majorBidi" w:hAnsiTheme="majorBidi" w:cstheme="majorBidi"/>
          <w:sz w:val="24"/>
          <w:szCs w:val="24"/>
        </w:rPr>
        <w:t>=</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telah</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normalisasi</w:t>
      </w:r>
    </w:p>
    <w:p w:rsidR="00DB3CDA" w:rsidRPr="00F36E28" w:rsidRDefault="00DB3CDA" w:rsidP="00DB3CDA">
      <w:pPr>
        <w:rPr>
          <w:rFonts w:asciiTheme="majorBidi" w:hAnsiTheme="majorBidi" w:cstheme="majorBidi"/>
          <w:sz w:val="24"/>
          <w:szCs w:val="24"/>
        </w:rPr>
      </w:pPr>
      <w:r w:rsidRPr="00F36E28">
        <w:rPr>
          <w:rFonts w:ascii="Cambria Math" w:eastAsia="Cambria Math" w:hAnsi="Cambria Math" w:cs="Cambria Math"/>
          <w:sz w:val="24"/>
          <w:szCs w:val="24"/>
        </w:rPr>
        <w:t>𝑋</w:t>
      </w:r>
      <w:r w:rsidRPr="00F36E28">
        <w:rPr>
          <w:rFonts w:ascii="Cambria Math" w:eastAsia="Cambria Math" w:hAnsi="Cambria Math" w:cs="Cambria Math"/>
          <w:sz w:val="24"/>
          <w:szCs w:val="24"/>
          <w:vertAlign w:val="subscript"/>
        </w:rPr>
        <w:t>𝑚𝑖𝑛</w:t>
      </w:r>
      <w:r w:rsidRPr="00F36E28">
        <w:rPr>
          <w:rFonts w:asciiTheme="majorBidi" w:eastAsia="Cambria Math" w:hAnsiTheme="majorBidi" w:cstheme="majorBidi"/>
          <w:sz w:val="24"/>
          <w:szCs w:val="24"/>
        </w:rPr>
        <w:tab/>
      </w:r>
      <w:r w:rsidRPr="00F36E28">
        <w:rPr>
          <w:rFonts w:asciiTheme="majorBidi" w:hAnsiTheme="majorBidi" w:cstheme="majorBidi"/>
          <w:sz w:val="24"/>
          <w:szCs w:val="24"/>
        </w:rPr>
        <w:t>=</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nila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inimum 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opulasi</w:t>
      </w:r>
    </w:p>
    <w:p w:rsidR="00DB3CDA" w:rsidRPr="00F36E28" w:rsidRDefault="00DB3CDA" w:rsidP="00DB3CDA">
      <w:pPr>
        <w:rPr>
          <w:rFonts w:asciiTheme="majorBidi" w:hAnsiTheme="majorBidi" w:cstheme="majorBidi"/>
          <w:sz w:val="24"/>
          <w:szCs w:val="24"/>
        </w:rPr>
      </w:pPr>
      <w:r w:rsidRPr="00F36E28">
        <w:rPr>
          <w:rFonts w:ascii="Cambria Math" w:eastAsia="Cambria Math" w:hAnsi="Cambria Math" w:cs="Cambria Math"/>
          <w:sz w:val="24"/>
          <w:szCs w:val="24"/>
        </w:rPr>
        <w:t>𝑋</w:t>
      </w:r>
      <w:r w:rsidRPr="00F36E28">
        <w:rPr>
          <w:rFonts w:ascii="Cambria Math" w:eastAsia="Cambria Math" w:hAnsi="Cambria Math" w:cs="Cambria Math"/>
          <w:sz w:val="24"/>
          <w:szCs w:val="24"/>
          <w:vertAlign w:val="subscript"/>
        </w:rPr>
        <w:t>𝑚𝑎𝑥</w:t>
      </w:r>
      <w:r w:rsidRPr="00F36E28">
        <w:rPr>
          <w:rFonts w:asciiTheme="majorBidi" w:eastAsia="Cambria Math" w:hAnsiTheme="majorBidi" w:cstheme="majorBidi"/>
          <w:sz w:val="24"/>
          <w:szCs w:val="24"/>
        </w:rPr>
        <w:tab/>
      </w:r>
      <w:r w:rsidRPr="00F36E28">
        <w:rPr>
          <w:rFonts w:asciiTheme="majorBidi" w:hAnsiTheme="majorBidi" w:cstheme="majorBidi"/>
          <w:sz w:val="24"/>
          <w:szCs w:val="24"/>
        </w:rPr>
        <w:t>=</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nilai maksimu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opulasi</w:t>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sz w:val="24"/>
          <w:szCs w:val="24"/>
        </w:rPr>
        <w:t>X</w:t>
      </w:r>
      <w:r w:rsidRPr="00F36E28">
        <w:rPr>
          <w:rFonts w:asciiTheme="majorBidi" w:hAnsiTheme="majorBidi" w:cstheme="majorBidi"/>
          <w:sz w:val="24"/>
          <w:szCs w:val="24"/>
        </w:rPr>
        <w:tab/>
        <w:t>=</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opulasi</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yang</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diamati</w:t>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sz w:val="24"/>
          <w:szCs w:val="24"/>
        </w:rPr>
        <w:t>C</w:t>
      </w:r>
      <w:r w:rsidRPr="00F36E28">
        <w:rPr>
          <w:rFonts w:asciiTheme="majorBidi" w:hAnsiTheme="majorBidi" w:cstheme="majorBidi"/>
          <w:sz w:val="24"/>
          <w:szCs w:val="24"/>
        </w:rPr>
        <w:tab/>
        <w:t>=</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batas minimum</w:t>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sz w:val="24"/>
          <w:szCs w:val="24"/>
        </w:rPr>
        <w:t>D</w:t>
      </w:r>
      <w:r w:rsidRPr="00F36E28">
        <w:rPr>
          <w:rFonts w:asciiTheme="majorBidi" w:hAnsiTheme="majorBidi" w:cstheme="majorBidi"/>
          <w:sz w:val="24"/>
          <w:szCs w:val="24"/>
        </w:rPr>
        <w:tab/>
        <w:t>=</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batas</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aksimum</w:t>
      </w:r>
    </w:p>
    <w:p w:rsidR="00DB3CDA" w:rsidRPr="00F36E28" w:rsidRDefault="00DB3CDA" w:rsidP="00DB3CDA">
      <w:pPr>
        <w:rPr>
          <w:rFonts w:asciiTheme="majorBidi" w:hAnsiTheme="majorBidi" w:cstheme="majorBidi"/>
          <w:sz w:val="24"/>
          <w:szCs w:val="24"/>
        </w:rPr>
      </w:pP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Berikut</w:t>
      </w:r>
      <w:r w:rsidRPr="00F36E28">
        <w:rPr>
          <w:rFonts w:asciiTheme="majorBidi" w:hAnsiTheme="majorBidi" w:cstheme="majorBidi"/>
          <w:spacing w:val="13"/>
          <w:sz w:val="24"/>
          <w:szCs w:val="24"/>
        </w:rPr>
        <w:t xml:space="preserve"> </w:t>
      </w:r>
      <w:r w:rsidRPr="00F36E28">
        <w:rPr>
          <w:rFonts w:asciiTheme="majorBidi" w:hAnsiTheme="majorBidi" w:cstheme="majorBidi"/>
          <w:sz w:val="24"/>
          <w:szCs w:val="24"/>
        </w:rPr>
        <w:t>cara</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kerja</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metode</w:t>
      </w:r>
      <w:r w:rsidRPr="00F36E28">
        <w:rPr>
          <w:rFonts w:asciiTheme="majorBidi" w:hAnsiTheme="majorBidi" w:cstheme="majorBidi"/>
          <w:spacing w:val="13"/>
          <w:sz w:val="24"/>
          <w:szCs w:val="24"/>
        </w:rPr>
        <w:t xml:space="preserve"> </w:t>
      </w:r>
      <w:r w:rsidRPr="00F36E28">
        <w:rPr>
          <w:rFonts w:asciiTheme="majorBidi" w:hAnsiTheme="majorBidi" w:cstheme="majorBidi"/>
          <w:i/>
          <w:sz w:val="24"/>
          <w:szCs w:val="24"/>
        </w:rPr>
        <w:t>MinMax</w:t>
      </w:r>
      <w:r w:rsidRPr="00F36E28">
        <w:rPr>
          <w:rFonts w:asciiTheme="majorBidi" w:hAnsiTheme="majorBidi" w:cstheme="majorBidi"/>
          <w:i/>
          <w:spacing w:val="9"/>
          <w:sz w:val="24"/>
          <w:szCs w:val="24"/>
        </w:rPr>
        <w:t xml:space="preserve"> </w:t>
      </w:r>
      <w:r w:rsidRPr="00F36E28">
        <w:rPr>
          <w:rFonts w:asciiTheme="majorBidi" w:hAnsiTheme="majorBidi" w:cstheme="majorBidi"/>
          <w:i/>
          <w:sz w:val="24"/>
          <w:szCs w:val="24"/>
        </w:rPr>
        <w:t>Scaler</w:t>
      </w:r>
      <w:r w:rsidRPr="00F36E28">
        <w:rPr>
          <w:rFonts w:asciiTheme="majorBidi" w:hAnsiTheme="majorBidi" w:cstheme="majorBidi"/>
          <w:i/>
          <w:spacing w:val="13"/>
          <w:sz w:val="24"/>
          <w:szCs w:val="24"/>
        </w:rPr>
        <w:t xml:space="preserve"> </w:t>
      </w:r>
      <w:r w:rsidRPr="00F36E28">
        <w:rPr>
          <w:rFonts w:asciiTheme="majorBidi" w:hAnsiTheme="majorBidi" w:cstheme="majorBidi"/>
          <w:sz w:val="24"/>
          <w:szCs w:val="24"/>
        </w:rPr>
        <w:t>dalam</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melakukan</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normalisasi</w:t>
      </w:r>
      <w:r w:rsidRPr="00F36E28">
        <w:rPr>
          <w:rFonts w:asciiTheme="majorBidi" w:hAnsiTheme="majorBidi" w:cstheme="majorBidi"/>
          <w:spacing w:val="13"/>
          <w:sz w:val="24"/>
          <w:szCs w:val="24"/>
        </w:rPr>
        <w:t xml:space="preserve"> </w:t>
      </w:r>
      <w:r w:rsidRPr="00F36E28">
        <w:rPr>
          <w:rFonts w:asciiTheme="majorBidi" w:hAnsiTheme="majorBidi" w:cstheme="majorBidi"/>
          <w:sz w:val="24"/>
          <w:szCs w:val="24"/>
        </w:rPr>
        <w:t>data. Misal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erdapa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12</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aris 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agaiman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terlihat</w:t>
      </w:r>
    </w:p>
    <w:p w:rsidR="00DB3CDA" w:rsidRPr="00F36E28" w:rsidRDefault="00DB3CDA" w:rsidP="00DB3CDA">
      <w:pPr>
        <w:spacing w:before="90" w:line="360" w:lineRule="auto"/>
        <w:ind w:right="44"/>
        <w:jc w:val="center"/>
        <w:rPr>
          <w:rFonts w:asciiTheme="majorBidi" w:hAnsiTheme="majorBidi" w:cstheme="majorBidi"/>
          <w:sz w:val="24"/>
          <w:szCs w:val="24"/>
        </w:rPr>
      </w:pPr>
      <w:r w:rsidRPr="00F36E28">
        <w:rPr>
          <w:rFonts w:asciiTheme="majorBidi" w:hAnsiTheme="majorBidi" w:cstheme="majorBidi"/>
          <w:b/>
          <w:sz w:val="24"/>
          <w:szCs w:val="24"/>
        </w:rPr>
        <w:t>Table</w:t>
      </w:r>
      <w:r w:rsidRPr="00F36E28">
        <w:rPr>
          <w:rFonts w:asciiTheme="majorBidi" w:hAnsiTheme="majorBidi" w:cstheme="majorBidi"/>
          <w:b/>
          <w:spacing w:val="-2"/>
          <w:sz w:val="24"/>
          <w:szCs w:val="24"/>
        </w:rPr>
        <w:t xml:space="preserve"> </w:t>
      </w:r>
      <w:r w:rsidRPr="00F36E28">
        <w:rPr>
          <w:rFonts w:asciiTheme="majorBidi" w:hAnsiTheme="majorBidi" w:cstheme="majorBidi"/>
          <w:b/>
          <w:sz w:val="24"/>
          <w:szCs w:val="24"/>
        </w:rPr>
        <w:t>2.1</w:t>
      </w:r>
      <w:r w:rsidRPr="00F36E28">
        <w:rPr>
          <w:rFonts w:asciiTheme="majorBidi" w:hAnsiTheme="majorBidi" w:cstheme="majorBidi"/>
          <w:b/>
          <w:spacing w:val="-1"/>
          <w:sz w:val="24"/>
          <w:szCs w:val="24"/>
        </w:rPr>
        <w:t xml:space="preserve"> </w:t>
      </w:r>
      <w:r w:rsidRPr="00F36E28">
        <w:rPr>
          <w:rFonts w:asciiTheme="majorBidi" w:hAnsiTheme="majorBidi" w:cstheme="majorBidi"/>
          <w:sz w:val="24"/>
          <w:szCs w:val="24"/>
        </w:rPr>
        <w:t>Contoh dat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ercoba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elum</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Normalisasi</w:t>
      </w:r>
    </w:p>
    <w:tbl>
      <w:tblPr>
        <w:tblW w:w="0" w:type="auto"/>
        <w:tblInd w:w="22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276"/>
        <w:gridCol w:w="2047"/>
      </w:tblGrid>
      <w:tr w:rsidR="00DB3CDA" w:rsidRPr="00F36E28" w:rsidTr="004A280C">
        <w:trPr>
          <w:trHeight w:val="551"/>
        </w:trPr>
        <w:tc>
          <w:tcPr>
            <w:tcW w:w="1276" w:type="dxa"/>
            <w:shd w:val="clear" w:color="auto" w:fill="9CC2E5"/>
          </w:tcPr>
          <w:p w:rsidR="00DB3CDA" w:rsidRPr="00F36E28" w:rsidRDefault="00DB3CDA" w:rsidP="004A280C">
            <w:pPr>
              <w:pStyle w:val="TableParagraph"/>
              <w:rPr>
                <w:rFonts w:asciiTheme="majorBidi" w:hAnsiTheme="majorBidi" w:cstheme="majorBidi"/>
                <w:sz w:val="24"/>
                <w:szCs w:val="24"/>
              </w:rPr>
            </w:pPr>
          </w:p>
        </w:tc>
        <w:tc>
          <w:tcPr>
            <w:tcW w:w="2047" w:type="dxa"/>
            <w:shd w:val="clear" w:color="auto" w:fill="9CC2E5"/>
          </w:tcPr>
          <w:p w:rsidR="00DB3CDA" w:rsidRPr="00F36E28" w:rsidRDefault="00DB3CDA" w:rsidP="004A280C">
            <w:pPr>
              <w:pStyle w:val="TableParagraph"/>
              <w:spacing w:line="268" w:lineRule="exact"/>
              <w:ind w:left="141"/>
              <w:jc w:val="center"/>
              <w:rPr>
                <w:rFonts w:asciiTheme="majorBidi" w:hAnsiTheme="majorBidi" w:cstheme="majorBidi"/>
                <w:sz w:val="24"/>
                <w:szCs w:val="24"/>
              </w:rPr>
            </w:pPr>
            <w:r w:rsidRPr="00F36E28">
              <w:rPr>
                <w:rFonts w:asciiTheme="majorBidi" w:hAnsiTheme="majorBidi" w:cstheme="majorBidi"/>
                <w:sz w:val="24"/>
                <w:szCs w:val="24"/>
              </w:rPr>
              <w:t>Inflasi</w:t>
            </w:r>
            <w:r w:rsidRPr="00F36E28">
              <w:rPr>
                <w:rFonts w:asciiTheme="majorBidi" w:hAnsiTheme="majorBidi" w:cstheme="majorBidi"/>
                <w:sz w:val="24"/>
                <w:szCs w:val="24"/>
                <w:lang w:val="en-US"/>
              </w:rPr>
              <w:t xml:space="preserve"> </w:t>
            </w:r>
            <w:r w:rsidRPr="00F36E28">
              <w:rPr>
                <w:rFonts w:asciiTheme="majorBidi" w:hAnsiTheme="majorBidi" w:cstheme="majorBidi"/>
                <w:sz w:val="24"/>
                <w:szCs w:val="24"/>
              </w:rPr>
              <w:t>(%)</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1</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8.81</w:t>
            </w:r>
          </w:p>
        </w:tc>
      </w:tr>
      <w:tr w:rsidR="00DB3CDA" w:rsidRPr="00F36E28" w:rsidTr="004A280C">
        <w:trPr>
          <w:trHeight w:val="277"/>
        </w:trPr>
        <w:tc>
          <w:tcPr>
            <w:tcW w:w="1276" w:type="dxa"/>
          </w:tcPr>
          <w:p w:rsidR="00DB3CDA" w:rsidRPr="00F36E28" w:rsidRDefault="00DB3CDA" w:rsidP="004A280C">
            <w:pPr>
              <w:pStyle w:val="TableParagraph"/>
              <w:spacing w:line="258" w:lineRule="exact"/>
              <w:ind w:left="107"/>
              <w:rPr>
                <w:rFonts w:asciiTheme="majorBidi" w:hAnsiTheme="majorBidi" w:cstheme="majorBidi"/>
                <w:sz w:val="24"/>
                <w:szCs w:val="24"/>
              </w:rPr>
            </w:pPr>
            <w:r w:rsidRPr="00F36E28">
              <w:rPr>
                <w:rFonts w:asciiTheme="majorBidi" w:hAnsiTheme="majorBidi" w:cstheme="majorBidi"/>
                <w:sz w:val="24"/>
                <w:szCs w:val="24"/>
              </w:rPr>
              <w:t>p2</w:t>
            </w:r>
          </w:p>
        </w:tc>
        <w:tc>
          <w:tcPr>
            <w:tcW w:w="2047" w:type="dxa"/>
          </w:tcPr>
          <w:p w:rsidR="00DB3CDA" w:rsidRPr="00F36E28" w:rsidRDefault="00DB3CDA" w:rsidP="004A280C">
            <w:pPr>
              <w:pStyle w:val="TableParagraph"/>
              <w:spacing w:line="258" w:lineRule="exact"/>
              <w:ind w:right="99"/>
              <w:jc w:val="center"/>
              <w:rPr>
                <w:rFonts w:asciiTheme="majorBidi" w:hAnsiTheme="majorBidi" w:cstheme="majorBidi"/>
                <w:sz w:val="24"/>
                <w:szCs w:val="24"/>
              </w:rPr>
            </w:pPr>
            <w:r w:rsidRPr="00F36E28">
              <w:rPr>
                <w:rFonts w:asciiTheme="majorBidi" w:hAnsiTheme="majorBidi" w:cstheme="majorBidi"/>
                <w:sz w:val="24"/>
                <w:szCs w:val="24"/>
              </w:rPr>
              <w:t>8.12</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3</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7.4</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4</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7.42</w:t>
            </w:r>
          </w:p>
        </w:tc>
      </w:tr>
      <w:tr w:rsidR="00DB3CDA" w:rsidRPr="00F36E28" w:rsidTr="004A280C">
        <w:trPr>
          <w:trHeight w:val="276"/>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5</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7.84</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6</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8.33</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7</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9.06</w:t>
            </w:r>
          </w:p>
        </w:tc>
      </w:tr>
      <w:tr w:rsidR="00DB3CDA" w:rsidRPr="00F36E28" w:rsidTr="004A280C">
        <w:trPr>
          <w:trHeight w:val="277"/>
        </w:trPr>
        <w:tc>
          <w:tcPr>
            <w:tcW w:w="1276" w:type="dxa"/>
          </w:tcPr>
          <w:p w:rsidR="00DB3CDA" w:rsidRPr="00F36E28" w:rsidRDefault="00DB3CDA" w:rsidP="004A280C">
            <w:pPr>
              <w:pStyle w:val="TableParagraph"/>
              <w:spacing w:line="258" w:lineRule="exact"/>
              <w:ind w:left="107"/>
              <w:rPr>
                <w:rFonts w:asciiTheme="majorBidi" w:hAnsiTheme="majorBidi" w:cstheme="majorBidi"/>
                <w:sz w:val="24"/>
                <w:szCs w:val="24"/>
              </w:rPr>
            </w:pPr>
            <w:r w:rsidRPr="00F36E28">
              <w:rPr>
                <w:rFonts w:asciiTheme="majorBidi" w:hAnsiTheme="majorBidi" w:cstheme="majorBidi"/>
                <w:sz w:val="24"/>
                <w:szCs w:val="24"/>
              </w:rPr>
              <w:t>p8</w:t>
            </w:r>
          </w:p>
        </w:tc>
        <w:tc>
          <w:tcPr>
            <w:tcW w:w="2047" w:type="dxa"/>
          </w:tcPr>
          <w:p w:rsidR="00DB3CDA" w:rsidRPr="00F36E28" w:rsidRDefault="00DB3CDA" w:rsidP="004A280C">
            <w:pPr>
              <w:pStyle w:val="TableParagraph"/>
              <w:spacing w:line="258" w:lineRule="exact"/>
              <w:ind w:right="99"/>
              <w:jc w:val="center"/>
              <w:rPr>
                <w:rFonts w:asciiTheme="majorBidi" w:hAnsiTheme="majorBidi" w:cstheme="majorBidi"/>
                <w:sz w:val="24"/>
                <w:szCs w:val="24"/>
              </w:rPr>
            </w:pPr>
            <w:r w:rsidRPr="00F36E28">
              <w:rPr>
                <w:rFonts w:asciiTheme="majorBidi" w:hAnsiTheme="majorBidi" w:cstheme="majorBidi"/>
                <w:sz w:val="24"/>
                <w:szCs w:val="24"/>
              </w:rPr>
              <w:t>7.89</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9</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8.38</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10</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8.17</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11</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8.44</w:t>
            </w:r>
          </w:p>
        </w:tc>
      </w:tr>
      <w:tr w:rsidR="00DB3CDA" w:rsidRPr="00F36E28" w:rsidTr="004A280C">
        <w:trPr>
          <w:trHeight w:val="275"/>
        </w:trPr>
        <w:tc>
          <w:tcPr>
            <w:tcW w:w="1276"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rPr>
              <w:t>p12</w:t>
            </w:r>
          </w:p>
        </w:tc>
        <w:tc>
          <w:tcPr>
            <w:tcW w:w="2047" w:type="dxa"/>
          </w:tcPr>
          <w:p w:rsidR="00DB3CDA" w:rsidRPr="00F36E28" w:rsidRDefault="00DB3CDA" w:rsidP="004A280C">
            <w:pPr>
              <w:pStyle w:val="TableParagraph"/>
              <w:ind w:right="99"/>
              <w:jc w:val="center"/>
              <w:rPr>
                <w:rFonts w:asciiTheme="majorBidi" w:hAnsiTheme="majorBidi" w:cstheme="majorBidi"/>
                <w:sz w:val="24"/>
                <w:szCs w:val="24"/>
              </w:rPr>
            </w:pPr>
            <w:r w:rsidRPr="00F36E28">
              <w:rPr>
                <w:rFonts w:asciiTheme="majorBidi" w:hAnsiTheme="majorBidi" w:cstheme="majorBidi"/>
                <w:sz w:val="24"/>
                <w:szCs w:val="24"/>
              </w:rPr>
              <w:t>9.02</w:t>
            </w:r>
          </w:p>
        </w:tc>
      </w:tr>
    </w:tbl>
    <w:p w:rsidR="00DB3CDA" w:rsidRPr="00F36E28" w:rsidRDefault="00DB3CDA" w:rsidP="00DB3CDA">
      <w:pPr>
        <w:pStyle w:val="BodyText"/>
        <w:rPr>
          <w:rFonts w:asciiTheme="majorBidi" w:hAnsiTheme="majorBidi" w:cstheme="majorBidi"/>
        </w:rPr>
      </w:pPr>
    </w:p>
    <w:p w:rsidR="00DB3CDA" w:rsidRPr="00F36E28" w:rsidRDefault="00DB3CDA" w:rsidP="00DB3CDA">
      <w:pPr>
        <w:pStyle w:val="BodyText"/>
        <w:spacing w:before="6"/>
        <w:rPr>
          <w:rFonts w:asciiTheme="majorBidi" w:hAnsiTheme="majorBidi" w:cstheme="majorBidi"/>
        </w:rPr>
      </w:pPr>
    </w:p>
    <w:p w:rsidR="00DB3CDA" w:rsidRPr="00F36E28" w:rsidRDefault="00DB3CDA" w:rsidP="00DB3CDA">
      <w:pPr>
        <w:pStyle w:val="BodyText"/>
        <w:spacing w:before="1" w:line="360" w:lineRule="auto"/>
        <w:ind w:left="475" w:right="515" w:firstLine="712"/>
        <w:jc w:val="both"/>
        <w:rPr>
          <w:rFonts w:asciiTheme="majorBidi" w:hAnsiTheme="majorBidi" w:cstheme="majorBidi"/>
        </w:rPr>
      </w:pP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Yang pertama dilakukan adalah menentukan nilai minimum dan nilai maksimum dari data. Nilai minimum pada data Tabel 2.1 adalah 7,4 dan nilai </w:t>
      </w:r>
      <w:r w:rsidRPr="00F36E28">
        <w:rPr>
          <w:rFonts w:asciiTheme="majorBidi" w:hAnsiTheme="majorBidi" w:cstheme="majorBidi"/>
          <w:sz w:val="24"/>
          <w:szCs w:val="24"/>
        </w:rPr>
        <w:lastRenderedPageBreak/>
        <w:t>maksimum adalah 9,06. Selanjutnya adalah menghitung nilai normalisasi dari masing- masing data dengan menggunakan metode MinMax Scaler dimana. Nilai C dan D adalah range dari data setelah dinormalisasi. Pada penelitian ini, nilai data setelah dinormalisasi akan berada di antara 0 hingga 1. Dengan nilai C = 0, dan nilai D = 1. Perhitungan untuk menentukan nilai setelah proses normalisasi dilakukan sebagai berikut :</w:t>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noProof/>
          <w:sz w:val="24"/>
          <w:szCs w:val="24"/>
        </w:rPr>
        <w:drawing>
          <wp:anchor distT="0" distB="0" distL="114300" distR="114300" simplePos="0" relativeHeight="251764736" behindDoc="1" locked="0" layoutInCell="1" allowOverlap="1" wp14:anchorId="21C6DB18" wp14:editId="64CFDDF7">
            <wp:simplePos x="0" y="0"/>
            <wp:positionH relativeFrom="column">
              <wp:posOffset>0</wp:posOffset>
            </wp:positionH>
            <wp:positionV relativeFrom="paragraph">
              <wp:posOffset>56515</wp:posOffset>
            </wp:positionV>
            <wp:extent cx="3384550" cy="2150745"/>
            <wp:effectExtent l="0" t="0" r="6350" b="1905"/>
            <wp:wrapTight wrapText="bothSides">
              <wp:wrapPolygon edited="0">
                <wp:start x="0" y="0"/>
                <wp:lineTo x="0" y="21428"/>
                <wp:lineTo x="21519" y="21428"/>
                <wp:lineTo x="21519" y="0"/>
                <wp:lineTo x="0" y="0"/>
              </wp:wrapPolygon>
            </wp:wrapTight>
            <wp:docPr id="207944" name="Picture 207944" descr="No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Nor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84550" cy="2150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B3CDA" w:rsidRPr="00F36E28" w:rsidRDefault="00DB3CDA" w:rsidP="00DB3CDA">
      <w:pPr>
        <w:pStyle w:val="BodyText"/>
        <w:rPr>
          <w:rFonts w:asciiTheme="majorBidi" w:hAnsiTheme="majorBidi" w:cstheme="majorBidi"/>
        </w:rPr>
      </w:pPr>
    </w:p>
    <w:p w:rsidR="00DB3CDA" w:rsidRPr="00F36E28" w:rsidRDefault="00DB3CDA" w:rsidP="00DB3CDA">
      <w:pPr>
        <w:pStyle w:val="BodyText"/>
        <w:spacing w:before="10"/>
        <w:rPr>
          <w:rFonts w:asciiTheme="majorBidi" w:hAnsiTheme="majorBidi" w:cstheme="majorBidi"/>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noProof/>
          <w:sz w:val="24"/>
          <w:szCs w:val="24"/>
        </w:rPr>
        <w:drawing>
          <wp:anchor distT="0" distB="0" distL="114300" distR="114300" simplePos="0" relativeHeight="251763712" behindDoc="1" locked="0" layoutInCell="1" allowOverlap="1" wp14:anchorId="15833A0E" wp14:editId="6656DF16">
            <wp:simplePos x="0" y="0"/>
            <wp:positionH relativeFrom="column">
              <wp:posOffset>-60960</wp:posOffset>
            </wp:positionH>
            <wp:positionV relativeFrom="paragraph">
              <wp:posOffset>1905</wp:posOffset>
            </wp:positionV>
            <wp:extent cx="3728085" cy="2152015"/>
            <wp:effectExtent l="0" t="0" r="5715" b="635"/>
            <wp:wrapTight wrapText="bothSides">
              <wp:wrapPolygon edited="0">
                <wp:start x="0" y="0"/>
                <wp:lineTo x="0" y="21415"/>
                <wp:lineTo x="21523" y="21415"/>
                <wp:lineTo x="21523" y="0"/>
                <wp:lineTo x="0" y="0"/>
              </wp:wrapPolygon>
            </wp:wrapTight>
            <wp:docPr id="207943" name="Picture 207943" descr="No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Nor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28085" cy="2152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spacing w:line="360" w:lineRule="auto"/>
        <w:rPr>
          <w:rFonts w:asciiTheme="majorBidi" w:hAnsiTheme="majorBidi" w:cstheme="majorBidi"/>
          <w:sz w:val="24"/>
          <w:szCs w:val="24"/>
        </w:rPr>
      </w:pPr>
      <w:r w:rsidRPr="00F36E28">
        <w:rPr>
          <w:rFonts w:asciiTheme="majorBidi" w:hAnsiTheme="majorBidi" w:cstheme="majorBidi"/>
          <w:sz w:val="24"/>
          <w:szCs w:val="24"/>
        </w:rPr>
        <w:lastRenderedPageBreak/>
        <w:t>Nila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2.1</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setelah</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inormalisasi</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sebagaiman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terlihat</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2.2.</w:t>
      </w:r>
    </w:p>
    <w:p w:rsidR="00DB3CDA" w:rsidRPr="00F36E28" w:rsidRDefault="00DB3CDA" w:rsidP="00DB3CDA">
      <w:pPr>
        <w:ind w:right="44"/>
        <w:jc w:val="center"/>
        <w:rPr>
          <w:rFonts w:asciiTheme="majorBidi" w:hAnsiTheme="majorBidi" w:cstheme="majorBidi"/>
          <w:sz w:val="24"/>
          <w:szCs w:val="24"/>
        </w:rPr>
      </w:pPr>
      <w:bookmarkStart w:id="18" w:name="_bookmark36"/>
      <w:bookmarkEnd w:id="18"/>
      <w:r w:rsidRPr="00F36E28">
        <w:rPr>
          <w:rFonts w:asciiTheme="majorBidi" w:hAnsiTheme="majorBidi" w:cstheme="majorBidi"/>
          <w:b/>
          <w:sz w:val="24"/>
          <w:szCs w:val="24"/>
        </w:rPr>
        <w:t>Table</w:t>
      </w:r>
      <w:r w:rsidRPr="00F36E28">
        <w:rPr>
          <w:rFonts w:asciiTheme="majorBidi" w:hAnsiTheme="majorBidi" w:cstheme="majorBidi"/>
          <w:b/>
          <w:spacing w:val="-2"/>
          <w:sz w:val="24"/>
          <w:szCs w:val="24"/>
        </w:rPr>
        <w:t xml:space="preserve"> </w:t>
      </w:r>
      <w:r w:rsidRPr="00F36E28">
        <w:rPr>
          <w:rFonts w:asciiTheme="majorBidi" w:hAnsiTheme="majorBidi" w:cstheme="majorBidi"/>
          <w:b/>
          <w:sz w:val="24"/>
          <w:szCs w:val="24"/>
        </w:rPr>
        <w:t xml:space="preserve">2.2 </w:t>
      </w:r>
      <w:r w:rsidRPr="00F36E28">
        <w:rPr>
          <w:rFonts w:asciiTheme="majorBidi" w:hAnsiTheme="majorBidi" w:cstheme="majorBidi"/>
          <w:sz w:val="24"/>
          <w:szCs w:val="24"/>
        </w:rPr>
        <w:t>Contoh</w:t>
      </w:r>
      <w:r w:rsidRPr="00F36E28">
        <w:rPr>
          <w:rFonts w:asciiTheme="majorBidi" w:hAnsiTheme="majorBidi" w:cstheme="majorBidi"/>
          <w:b/>
          <w:spacing w:val="-1"/>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ercoba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telah</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Normalisasi</w:t>
      </w:r>
    </w:p>
    <w:tbl>
      <w:tblPr>
        <w:tblW w:w="0" w:type="auto"/>
        <w:tblInd w:w="1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080"/>
        <w:gridCol w:w="1890"/>
        <w:gridCol w:w="1980"/>
      </w:tblGrid>
      <w:tr w:rsidR="00DB3CDA" w:rsidRPr="00F36E28" w:rsidTr="004A280C">
        <w:trPr>
          <w:trHeight w:val="582"/>
        </w:trPr>
        <w:tc>
          <w:tcPr>
            <w:tcW w:w="1080" w:type="dxa"/>
            <w:shd w:val="clear" w:color="auto" w:fill="9CC2E5"/>
          </w:tcPr>
          <w:p w:rsidR="00DB3CDA" w:rsidRPr="00F36E28" w:rsidRDefault="00DB3CDA" w:rsidP="004A280C">
            <w:pPr>
              <w:pStyle w:val="TableParagraph"/>
              <w:rPr>
                <w:rFonts w:asciiTheme="majorBidi" w:hAnsiTheme="majorBidi" w:cstheme="majorBidi"/>
                <w:sz w:val="24"/>
                <w:szCs w:val="24"/>
              </w:rPr>
            </w:pPr>
          </w:p>
        </w:tc>
        <w:tc>
          <w:tcPr>
            <w:tcW w:w="1890" w:type="dxa"/>
            <w:shd w:val="clear" w:color="auto" w:fill="9CC2E5"/>
          </w:tcPr>
          <w:p w:rsidR="00DB3CDA" w:rsidRPr="00F36E28" w:rsidRDefault="00DB3CDA" w:rsidP="004A280C">
            <w:pPr>
              <w:pStyle w:val="TableParagraph"/>
              <w:spacing w:line="270" w:lineRule="exact"/>
              <w:ind w:left="107"/>
              <w:jc w:val="center"/>
              <w:rPr>
                <w:rFonts w:asciiTheme="majorBidi" w:hAnsiTheme="majorBidi" w:cstheme="majorBidi"/>
                <w:sz w:val="24"/>
                <w:szCs w:val="24"/>
              </w:rPr>
            </w:pPr>
            <w:r w:rsidRPr="00F36E28">
              <w:rPr>
                <w:rFonts w:asciiTheme="majorBidi" w:hAnsiTheme="majorBidi" w:cstheme="majorBidi"/>
                <w:sz w:val="24"/>
                <w:szCs w:val="24"/>
              </w:rPr>
              <w:t>Inflasi</w:t>
            </w:r>
          </w:p>
          <w:p w:rsidR="00DB3CDA" w:rsidRPr="00F36E28" w:rsidRDefault="00DB3CDA" w:rsidP="004A280C">
            <w:pPr>
              <w:pStyle w:val="TableParagraph"/>
              <w:spacing w:line="264" w:lineRule="exact"/>
              <w:ind w:left="234"/>
              <w:jc w:val="center"/>
              <w:rPr>
                <w:rFonts w:asciiTheme="majorBidi" w:hAnsiTheme="majorBidi" w:cstheme="majorBidi"/>
                <w:sz w:val="24"/>
                <w:szCs w:val="24"/>
              </w:rPr>
            </w:pPr>
            <w:r w:rsidRPr="00F36E28">
              <w:rPr>
                <w:rFonts w:asciiTheme="majorBidi" w:hAnsiTheme="majorBidi" w:cstheme="majorBidi"/>
                <w:sz w:val="24"/>
                <w:szCs w:val="24"/>
              </w:rPr>
              <w:t>(%)</w:t>
            </w:r>
          </w:p>
        </w:tc>
        <w:tc>
          <w:tcPr>
            <w:tcW w:w="1980" w:type="dxa"/>
            <w:shd w:val="clear" w:color="auto" w:fill="9CC2E5"/>
          </w:tcPr>
          <w:p w:rsidR="00DB3CDA" w:rsidRPr="00F36E28" w:rsidRDefault="00DB3CDA" w:rsidP="004A280C">
            <w:pPr>
              <w:pStyle w:val="TableParagraph"/>
              <w:spacing w:line="270" w:lineRule="exact"/>
              <w:ind w:left="82" w:right="79"/>
              <w:jc w:val="center"/>
              <w:rPr>
                <w:rFonts w:asciiTheme="majorBidi" w:hAnsiTheme="majorBidi" w:cstheme="majorBidi"/>
                <w:sz w:val="24"/>
                <w:szCs w:val="24"/>
              </w:rPr>
            </w:pPr>
            <w:r w:rsidRPr="00F36E28">
              <w:rPr>
                <w:rFonts w:asciiTheme="majorBidi" w:hAnsiTheme="majorBidi" w:cstheme="majorBidi"/>
                <w:sz w:val="24"/>
                <w:szCs w:val="24"/>
              </w:rPr>
              <w:t>Setelah</w:t>
            </w:r>
          </w:p>
          <w:p w:rsidR="00DB3CDA" w:rsidRPr="00F36E28" w:rsidRDefault="00DB3CDA" w:rsidP="004A280C">
            <w:pPr>
              <w:pStyle w:val="TableParagraph"/>
              <w:spacing w:line="264" w:lineRule="exact"/>
              <w:ind w:left="86" w:right="79"/>
              <w:jc w:val="center"/>
              <w:rPr>
                <w:rFonts w:asciiTheme="majorBidi" w:hAnsiTheme="majorBidi" w:cstheme="majorBidi"/>
                <w:sz w:val="24"/>
                <w:szCs w:val="24"/>
              </w:rPr>
            </w:pPr>
            <w:r w:rsidRPr="00F36E28">
              <w:rPr>
                <w:rFonts w:asciiTheme="majorBidi" w:hAnsiTheme="majorBidi" w:cstheme="majorBidi"/>
                <w:sz w:val="24"/>
                <w:szCs w:val="24"/>
              </w:rPr>
              <w:t>Normalisasi</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1</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81</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849</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2</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12</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433</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3</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7.4</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4</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7.42</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012</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5</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7.84</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265</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6</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33</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560</w:t>
            </w:r>
          </w:p>
        </w:tc>
      </w:tr>
      <w:tr w:rsidR="00DB3CDA" w:rsidRPr="00F36E28" w:rsidTr="004A280C">
        <w:trPr>
          <w:trHeight w:val="291"/>
        </w:trPr>
        <w:tc>
          <w:tcPr>
            <w:tcW w:w="1080" w:type="dxa"/>
          </w:tcPr>
          <w:p w:rsidR="00DB3CDA" w:rsidRPr="00F36E28" w:rsidRDefault="00DB3CDA" w:rsidP="004A280C">
            <w:pPr>
              <w:pStyle w:val="TableParagraph"/>
              <w:spacing w:line="258" w:lineRule="exact"/>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7</w:t>
            </w:r>
          </w:p>
        </w:tc>
        <w:tc>
          <w:tcPr>
            <w:tcW w:w="1890" w:type="dxa"/>
          </w:tcPr>
          <w:p w:rsidR="00DB3CDA" w:rsidRPr="00F36E28" w:rsidRDefault="00DB3CDA" w:rsidP="004A280C">
            <w:pPr>
              <w:pStyle w:val="TableParagraph"/>
              <w:spacing w:line="258" w:lineRule="exact"/>
              <w:ind w:right="96"/>
              <w:jc w:val="center"/>
              <w:rPr>
                <w:rFonts w:asciiTheme="majorBidi" w:hAnsiTheme="majorBidi" w:cstheme="majorBidi"/>
                <w:sz w:val="24"/>
                <w:szCs w:val="24"/>
              </w:rPr>
            </w:pPr>
            <w:r w:rsidRPr="00F36E28">
              <w:rPr>
                <w:rFonts w:asciiTheme="majorBidi" w:hAnsiTheme="majorBidi" w:cstheme="majorBidi"/>
                <w:sz w:val="24"/>
                <w:szCs w:val="24"/>
              </w:rPr>
              <w:t>9.06</w:t>
            </w:r>
          </w:p>
        </w:tc>
        <w:tc>
          <w:tcPr>
            <w:tcW w:w="1980" w:type="dxa"/>
          </w:tcPr>
          <w:p w:rsidR="00DB3CDA" w:rsidRPr="00F36E28" w:rsidRDefault="00DB3CDA" w:rsidP="004A280C">
            <w:pPr>
              <w:pStyle w:val="TableParagraph"/>
              <w:spacing w:line="258" w:lineRule="exact"/>
              <w:ind w:right="97"/>
              <w:jc w:val="center"/>
              <w:rPr>
                <w:rFonts w:asciiTheme="majorBidi" w:hAnsiTheme="majorBidi" w:cstheme="majorBidi"/>
                <w:sz w:val="24"/>
                <w:szCs w:val="24"/>
              </w:rPr>
            </w:pPr>
            <w:r w:rsidRPr="00F36E28">
              <w:rPr>
                <w:rFonts w:asciiTheme="majorBidi" w:hAnsiTheme="majorBidi" w:cstheme="majorBidi"/>
                <w:sz w:val="24"/>
                <w:szCs w:val="24"/>
              </w:rPr>
              <w:t>1</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8</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7.89</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295</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9</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38</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590</w:t>
            </w:r>
          </w:p>
        </w:tc>
      </w:tr>
      <w:tr w:rsidR="00DB3CDA" w:rsidRPr="00F36E28" w:rsidTr="004A280C">
        <w:trPr>
          <w:trHeight w:val="290"/>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10</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17</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463</w:t>
            </w:r>
          </w:p>
        </w:tc>
      </w:tr>
      <w:tr w:rsidR="00DB3CDA" w:rsidRPr="00F36E28" w:rsidTr="004A280C">
        <w:trPr>
          <w:trHeight w:val="289"/>
        </w:trPr>
        <w:tc>
          <w:tcPr>
            <w:tcW w:w="1080" w:type="dxa"/>
          </w:tcPr>
          <w:p w:rsidR="00DB3CDA" w:rsidRPr="00F36E28" w:rsidRDefault="00DB3CDA" w:rsidP="004A280C">
            <w:pPr>
              <w:pStyle w:val="TableParagraph"/>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11</w:t>
            </w:r>
          </w:p>
        </w:tc>
        <w:tc>
          <w:tcPr>
            <w:tcW w:w="1890" w:type="dxa"/>
          </w:tcPr>
          <w:p w:rsidR="00DB3CDA" w:rsidRPr="00F36E28" w:rsidRDefault="00DB3CDA" w:rsidP="004A280C">
            <w:pPr>
              <w:pStyle w:val="TableParagraph"/>
              <w:ind w:right="96"/>
              <w:jc w:val="center"/>
              <w:rPr>
                <w:rFonts w:asciiTheme="majorBidi" w:hAnsiTheme="majorBidi" w:cstheme="majorBidi"/>
                <w:sz w:val="24"/>
                <w:szCs w:val="24"/>
              </w:rPr>
            </w:pPr>
            <w:r w:rsidRPr="00F36E28">
              <w:rPr>
                <w:rFonts w:asciiTheme="majorBidi" w:hAnsiTheme="majorBidi" w:cstheme="majorBidi"/>
                <w:sz w:val="24"/>
                <w:szCs w:val="24"/>
              </w:rPr>
              <w:t>8.44</w:t>
            </w:r>
          </w:p>
        </w:tc>
        <w:tc>
          <w:tcPr>
            <w:tcW w:w="1980" w:type="dxa"/>
          </w:tcPr>
          <w:p w:rsidR="00DB3CDA" w:rsidRPr="00F36E28" w:rsidRDefault="00DB3CDA" w:rsidP="004A280C">
            <w:pPr>
              <w:pStyle w:val="TableParagraph"/>
              <w:ind w:right="97"/>
              <w:jc w:val="center"/>
              <w:rPr>
                <w:rFonts w:asciiTheme="majorBidi" w:hAnsiTheme="majorBidi" w:cstheme="majorBidi"/>
                <w:sz w:val="24"/>
                <w:szCs w:val="24"/>
              </w:rPr>
            </w:pPr>
            <w:r w:rsidRPr="00F36E28">
              <w:rPr>
                <w:rFonts w:asciiTheme="majorBidi" w:hAnsiTheme="majorBidi" w:cstheme="majorBidi"/>
                <w:sz w:val="24"/>
                <w:szCs w:val="24"/>
              </w:rPr>
              <w:t>0.626</w:t>
            </w:r>
          </w:p>
        </w:tc>
      </w:tr>
      <w:tr w:rsidR="00DB3CDA" w:rsidRPr="00F36E28" w:rsidTr="004A280C">
        <w:trPr>
          <w:trHeight w:val="291"/>
        </w:trPr>
        <w:tc>
          <w:tcPr>
            <w:tcW w:w="1080" w:type="dxa"/>
          </w:tcPr>
          <w:p w:rsidR="00DB3CDA" w:rsidRPr="00F36E28" w:rsidRDefault="00DB3CDA" w:rsidP="004A280C">
            <w:pPr>
              <w:pStyle w:val="TableParagraph"/>
              <w:spacing w:line="258" w:lineRule="exact"/>
              <w:ind w:left="107"/>
              <w:rPr>
                <w:rFonts w:asciiTheme="majorBidi" w:hAnsiTheme="majorBidi" w:cstheme="majorBidi"/>
                <w:sz w:val="24"/>
                <w:szCs w:val="24"/>
              </w:rPr>
            </w:pPr>
            <w:r w:rsidRPr="00F36E28">
              <w:rPr>
                <w:rFonts w:asciiTheme="majorBidi" w:hAnsiTheme="majorBidi" w:cstheme="majorBidi"/>
                <w:sz w:val="24"/>
                <w:szCs w:val="24"/>
                <w:lang w:val="en-US"/>
              </w:rPr>
              <w:t>B</w:t>
            </w:r>
            <w:r w:rsidRPr="00F36E28">
              <w:rPr>
                <w:rFonts w:asciiTheme="majorBidi" w:hAnsiTheme="majorBidi" w:cstheme="majorBidi"/>
                <w:sz w:val="24"/>
                <w:szCs w:val="24"/>
              </w:rPr>
              <w:t>12</w:t>
            </w:r>
          </w:p>
        </w:tc>
        <w:tc>
          <w:tcPr>
            <w:tcW w:w="1890" w:type="dxa"/>
          </w:tcPr>
          <w:p w:rsidR="00DB3CDA" w:rsidRPr="00F36E28" w:rsidRDefault="00DB3CDA" w:rsidP="004A280C">
            <w:pPr>
              <w:pStyle w:val="TableParagraph"/>
              <w:spacing w:line="258" w:lineRule="exact"/>
              <w:ind w:right="96"/>
              <w:jc w:val="center"/>
              <w:rPr>
                <w:rFonts w:asciiTheme="majorBidi" w:hAnsiTheme="majorBidi" w:cstheme="majorBidi"/>
                <w:sz w:val="24"/>
                <w:szCs w:val="24"/>
              </w:rPr>
            </w:pPr>
            <w:r w:rsidRPr="00F36E28">
              <w:rPr>
                <w:rFonts w:asciiTheme="majorBidi" w:hAnsiTheme="majorBidi" w:cstheme="majorBidi"/>
                <w:sz w:val="24"/>
                <w:szCs w:val="24"/>
              </w:rPr>
              <w:t>9.02</w:t>
            </w:r>
          </w:p>
        </w:tc>
        <w:tc>
          <w:tcPr>
            <w:tcW w:w="1980" w:type="dxa"/>
          </w:tcPr>
          <w:p w:rsidR="00DB3CDA" w:rsidRPr="00F36E28" w:rsidRDefault="00DB3CDA" w:rsidP="004A280C">
            <w:pPr>
              <w:pStyle w:val="TableParagraph"/>
              <w:spacing w:line="258" w:lineRule="exact"/>
              <w:ind w:right="97"/>
              <w:jc w:val="center"/>
              <w:rPr>
                <w:rFonts w:asciiTheme="majorBidi" w:hAnsiTheme="majorBidi" w:cstheme="majorBidi"/>
                <w:sz w:val="24"/>
                <w:szCs w:val="24"/>
              </w:rPr>
            </w:pPr>
            <w:r w:rsidRPr="00F36E28">
              <w:rPr>
                <w:rFonts w:asciiTheme="majorBidi" w:hAnsiTheme="majorBidi" w:cstheme="majorBidi"/>
                <w:sz w:val="24"/>
                <w:szCs w:val="24"/>
              </w:rPr>
              <w:t>0.975</w:t>
            </w:r>
          </w:p>
        </w:tc>
      </w:tr>
    </w:tbl>
    <w:p w:rsidR="00DB3CDA" w:rsidRPr="00F36E28" w:rsidRDefault="00DB3CDA" w:rsidP="00DB3CDA">
      <w:pPr>
        <w:jc w:val="both"/>
        <w:rPr>
          <w:rFonts w:asciiTheme="majorBidi" w:hAnsiTheme="majorBidi" w:cstheme="majorBidi"/>
          <w:sz w:val="24"/>
          <w:szCs w:val="24"/>
        </w:rPr>
      </w:pPr>
    </w:p>
    <w:p w:rsidR="00DB3CDA" w:rsidRPr="00F36E28" w:rsidRDefault="00DB3CDA" w:rsidP="00DB3CDA">
      <w:pPr>
        <w:pStyle w:val="Heading3"/>
        <w:spacing w:line="360" w:lineRule="auto"/>
        <w:rPr>
          <w:rFonts w:asciiTheme="majorBidi" w:hAnsiTheme="majorBidi"/>
          <w:b/>
          <w:color w:val="auto"/>
        </w:rPr>
      </w:pPr>
      <w:r w:rsidRPr="00F36E28">
        <w:rPr>
          <w:rFonts w:asciiTheme="majorBidi" w:hAnsiTheme="majorBidi"/>
          <w:b/>
          <w:color w:val="auto"/>
        </w:rPr>
        <w:t>2.2.6</w:t>
      </w:r>
      <w:r w:rsidRPr="00F36E28">
        <w:rPr>
          <w:rFonts w:asciiTheme="majorBidi" w:hAnsiTheme="majorBidi"/>
          <w:b/>
          <w:color w:val="auto"/>
        </w:rPr>
        <w:tab/>
        <w:t>Regresi Linear Berganda</w:t>
      </w:r>
      <w:bookmarkEnd w:id="17"/>
    </w:p>
    <w:p w:rsidR="00DB3CDA" w:rsidRPr="00F36E28" w:rsidRDefault="00DB3CDA" w:rsidP="00DB3CDA">
      <w:pPr>
        <w:spacing w:after="24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Regresi linear berganda merupakan analisis regresi yang menjelaskan hubungan antara peubah respon  (variabel dependen) dengan faktor-faktor yang mempengaruhi lebih dari satu prediktor (variabel independen)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Amrin","given":"","non-dropping-particle":"","parse-names":false,"suffix":""}],"id":"ITEM-1","issue":"March 2016","issued":{"date-parts":[["2018"]]},"page":"74-79","title":"Data Mining Dengan Regresi Linier Berganda Untuk Peramalan Data Mining Dengan Regresi Linier Berganda Untuk","type":"article-journal","volume":"XIII"},"uris":["http://www.mendeley.com/documents/?uuid=494e06e5-fd34-4da8-aa57-89080067cfc2"]}],"mendeley":{"formattedCitation":"[3]","plainTextFormattedCitation":"[3]","previouslyFormattedCitation":"[3]"},"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3]</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Teknik regresi linier berganda digunakan untuk mengetahui ada tidaknya. pengaruh signifikan dua atau lebih variabel bebas (</w:t>
      </w:r>
      <w:r w:rsidRPr="00F36E28">
        <w:rPr>
          <w:rFonts w:asciiTheme="majorBidi" w:hAnsiTheme="majorBidi" w:cstheme="majorBidi"/>
          <w:i/>
          <w:iCs/>
          <w:sz w:val="24"/>
          <w:szCs w:val="24"/>
        </w:rPr>
        <w:t>X</w:t>
      </w:r>
      <w:r w:rsidRPr="00F36E28">
        <w:rPr>
          <w:rFonts w:asciiTheme="majorBidi" w:hAnsiTheme="majorBidi" w:cstheme="majorBidi"/>
          <w:i/>
          <w:iCs/>
          <w:sz w:val="24"/>
          <w:szCs w:val="24"/>
          <w:vertAlign w:val="subscript"/>
        </w:rPr>
        <w:t>1</w:t>
      </w:r>
      <w:r w:rsidRPr="00F36E28">
        <w:rPr>
          <w:rFonts w:asciiTheme="majorBidi" w:hAnsiTheme="majorBidi" w:cstheme="majorBidi"/>
          <w:sz w:val="24"/>
          <w:szCs w:val="24"/>
        </w:rPr>
        <w:t xml:space="preserve">, </w:t>
      </w:r>
      <w:r w:rsidRPr="00F36E28">
        <w:rPr>
          <w:rFonts w:asciiTheme="majorBidi" w:hAnsiTheme="majorBidi" w:cstheme="majorBidi"/>
          <w:i/>
          <w:iCs/>
          <w:sz w:val="24"/>
          <w:szCs w:val="24"/>
        </w:rPr>
        <w:t>X</w:t>
      </w:r>
      <w:r w:rsidRPr="00F36E28">
        <w:rPr>
          <w:rFonts w:asciiTheme="majorBidi" w:hAnsiTheme="majorBidi" w:cstheme="majorBidi"/>
          <w:i/>
          <w:iCs/>
          <w:sz w:val="24"/>
          <w:szCs w:val="24"/>
          <w:vertAlign w:val="subscript"/>
        </w:rPr>
        <w:t>2</w:t>
      </w:r>
      <w:r w:rsidRPr="00F36E28">
        <w:rPr>
          <w:rFonts w:asciiTheme="majorBidi" w:hAnsiTheme="majorBidi" w:cstheme="majorBidi"/>
          <w:sz w:val="24"/>
          <w:szCs w:val="24"/>
        </w:rPr>
        <w:t xml:space="preserve">, </w:t>
      </w:r>
      <w:r w:rsidRPr="00F36E28">
        <w:rPr>
          <w:rFonts w:asciiTheme="majorBidi" w:hAnsiTheme="majorBidi" w:cstheme="majorBidi"/>
          <w:i/>
          <w:iCs/>
          <w:sz w:val="24"/>
          <w:szCs w:val="24"/>
        </w:rPr>
        <w:t>X</w:t>
      </w:r>
      <w:r w:rsidRPr="00F36E28">
        <w:rPr>
          <w:rFonts w:asciiTheme="majorBidi" w:hAnsiTheme="majorBidi" w:cstheme="majorBidi"/>
          <w:i/>
          <w:iCs/>
          <w:sz w:val="24"/>
          <w:szCs w:val="24"/>
          <w:vertAlign w:val="subscript"/>
        </w:rPr>
        <w:t>3</w:t>
      </w:r>
      <w:r w:rsidRPr="00F36E28">
        <w:rPr>
          <w:rFonts w:asciiTheme="majorBidi" w:hAnsiTheme="majorBidi" w:cstheme="majorBidi"/>
          <w:sz w:val="24"/>
          <w:szCs w:val="24"/>
        </w:rPr>
        <w:t>, ...,</w:t>
      </w:r>
      <w:r w:rsidRPr="00F36E28">
        <w:rPr>
          <w:rFonts w:asciiTheme="majorBidi" w:hAnsiTheme="majorBidi" w:cstheme="majorBidi"/>
          <w:i/>
          <w:iCs/>
          <w:sz w:val="24"/>
          <w:szCs w:val="24"/>
        </w:rPr>
        <w:t>X</w:t>
      </w:r>
      <w:r w:rsidRPr="00F36E28">
        <w:rPr>
          <w:rFonts w:asciiTheme="majorBidi" w:hAnsiTheme="majorBidi" w:cstheme="majorBidi"/>
          <w:i/>
          <w:iCs/>
          <w:sz w:val="24"/>
          <w:szCs w:val="24"/>
          <w:vertAlign w:val="subscript"/>
        </w:rPr>
        <w:t>k</w:t>
      </w:r>
      <w:r w:rsidRPr="00F36E28">
        <w:rPr>
          <w:rFonts w:asciiTheme="majorBidi" w:hAnsiTheme="majorBidi" w:cstheme="majorBidi"/>
          <w:sz w:val="24"/>
          <w:szCs w:val="24"/>
        </w:rPr>
        <w:t>) terhadap variabelterikat (</w:t>
      </w:r>
      <w:r w:rsidRPr="00F36E28">
        <w:rPr>
          <w:rFonts w:asciiTheme="majorBidi" w:hAnsiTheme="majorBidi" w:cstheme="majorBidi"/>
          <w:i/>
          <w:iCs/>
          <w:sz w:val="24"/>
          <w:szCs w:val="24"/>
        </w:rPr>
        <w:t>Y</w:t>
      </w:r>
      <w:r w:rsidRPr="00F36E28">
        <w:rPr>
          <w:rFonts w:asciiTheme="majorBidi" w:hAnsiTheme="majorBidi" w:cstheme="majorBidi"/>
          <w:sz w:val="24"/>
          <w:szCs w:val="24"/>
        </w:rPr>
        <w:t xml:space="preserve">). Model regresi linier berganda secara umum ditampilkan sebagai berikut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Supranto","given":"J.","non-dropping-particle":"","parse-names":false,"suffix":""}],"id":"ITEM-1","issued":{"date-parts":[["2004"]]},"title":"Analisis Multivariat Arti dan Interpretasi. Rineka Cipta. Jakarta. Witten","type":"article-journal"},"uris":["http://www.mendeley.com/documents/?uuid=ae8a2334-4957-4739-b870-8d5bfe24899e"]}],"mendeley":{"formattedCitation":"[13]","plainTextFormattedCitation":"[13]","previouslyFormattedCitation":"[13]"},"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3]</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spacing w:after="0" w:line="360" w:lineRule="auto"/>
        <w:jc w:val="right"/>
        <w:rPr>
          <w:rFonts w:asciiTheme="majorBidi" w:hAnsiTheme="majorBidi" w:cstheme="majorBidi"/>
          <w:sz w:val="24"/>
          <w:szCs w:val="24"/>
        </w:rPr>
      </w:pPr>
      <w:r w:rsidRPr="00F36E28">
        <w:rPr>
          <w:rFonts w:asciiTheme="majorBidi" w:hAnsiTheme="majorBidi" w:cstheme="majorBidi"/>
          <w:position w:val="-12"/>
          <w:sz w:val="24"/>
          <w:szCs w:val="24"/>
        </w:rPr>
        <w:object w:dxaOrig="3320" w:dyaOrig="400">
          <v:shape id="_x0000_i1030" type="#_x0000_t75" style="width:166.65pt;height:21.15pt" o:ole="">
            <v:imagedata r:id="rId60" o:title=""/>
          </v:shape>
          <o:OLEObject Type="Embed" ProgID="Equation.DSMT4" ShapeID="_x0000_i1030" DrawAspect="Content" ObjectID="_1700740153" r:id="rId61"/>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t>(2.1)</w:t>
      </w:r>
    </w:p>
    <w:p w:rsidR="00DB3CDA" w:rsidRPr="00F36E28" w:rsidRDefault="00DB3CDA" w:rsidP="00DB3CDA">
      <w:pPr>
        <w:tabs>
          <w:tab w:val="left" w:pos="426"/>
        </w:tabs>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engan :</w:t>
      </w:r>
      <w:r w:rsidRPr="00F36E28">
        <w:rPr>
          <w:rFonts w:asciiTheme="majorBidi" w:hAnsiTheme="majorBidi" w:cstheme="majorBidi"/>
          <w:sz w:val="24"/>
          <w:szCs w:val="24"/>
        </w:rPr>
        <w:br/>
      </w:r>
      <w:r w:rsidRPr="00F36E28">
        <w:rPr>
          <w:rFonts w:asciiTheme="majorBidi" w:hAnsiTheme="majorBidi" w:cstheme="majorBidi"/>
          <w:position w:val="-4"/>
          <w:sz w:val="24"/>
          <w:szCs w:val="24"/>
        </w:rPr>
        <w:object w:dxaOrig="220" w:dyaOrig="320">
          <v:shape id="_x0000_i1031" type="#_x0000_t75" style="width:10.95pt;height:14.85pt" o:ole="">
            <v:imagedata r:id="rId62" o:title=""/>
          </v:shape>
          <o:OLEObject Type="Embed" ProgID="Equation.DSMT4" ShapeID="_x0000_i1031" DrawAspect="Content" ObjectID="_1700740154" r:id="rId63"/>
        </w:object>
      </w:r>
      <w:r w:rsidRPr="00F36E28">
        <w:rPr>
          <w:rFonts w:asciiTheme="majorBidi" w:hAnsiTheme="majorBidi" w:cstheme="majorBidi"/>
          <w:sz w:val="24"/>
          <w:szCs w:val="24"/>
        </w:rPr>
        <w:tab/>
        <w:t>= dugaan variabel terikat (dependen)</w:t>
      </w:r>
    </w:p>
    <w:p w:rsidR="00DB3CDA" w:rsidRPr="00F36E28" w:rsidRDefault="00DB3CDA" w:rsidP="00DB3CDA">
      <w:pPr>
        <w:tabs>
          <w:tab w:val="left" w:pos="426"/>
        </w:tabs>
        <w:spacing w:after="0" w:line="360" w:lineRule="auto"/>
        <w:jc w:val="both"/>
        <w:rPr>
          <w:rFonts w:asciiTheme="majorBidi" w:hAnsiTheme="majorBidi" w:cstheme="majorBidi"/>
          <w:sz w:val="24"/>
          <w:szCs w:val="24"/>
        </w:rPr>
      </w:pPr>
      <w:r w:rsidRPr="00F36E28">
        <w:rPr>
          <w:rFonts w:asciiTheme="majorBidi" w:hAnsiTheme="majorBidi" w:cstheme="majorBidi"/>
          <w:i/>
          <w:iCs/>
          <w:sz w:val="24"/>
          <w:szCs w:val="24"/>
        </w:rPr>
        <w:t>X</w:t>
      </w:r>
      <w:r w:rsidRPr="00F36E28">
        <w:rPr>
          <w:rFonts w:asciiTheme="majorBidi" w:hAnsiTheme="majorBidi" w:cstheme="majorBidi"/>
          <w:sz w:val="24"/>
          <w:szCs w:val="24"/>
        </w:rPr>
        <w:tab/>
        <w:t xml:space="preserve">= variabel bebas (independen) </w:t>
      </w:r>
    </w:p>
    <w:p w:rsidR="00DB3CDA" w:rsidRPr="00F36E28" w:rsidRDefault="00DB3CDA" w:rsidP="00DB3CDA">
      <w:pPr>
        <w:tabs>
          <w:tab w:val="left" w:pos="426"/>
        </w:tabs>
        <w:spacing w:after="0" w:line="360" w:lineRule="auto"/>
        <w:jc w:val="both"/>
        <w:rPr>
          <w:rFonts w:asciiTheme="majorBidi" w:hAnsiTheme="majorBidi" w:cstheme="majorBidi"/>
          <w:sz w:val="24"/>
          <w:szCs w:val="24"/>
        </w:rPr>
      </w:pPr>
      <w:r w:rsidRPr="00F36E28">
        <w:rPr>
          <w:rFonts w:asciiTheme="majorBidi" w:hAnsiTheme="majorBidi" w:cstheme="majorBidi"/>
          <w:position w:val="-12"/>
          <w:sz w:val="24"/>
          <w:szCs w:val="24"/>
        </w:rPr>
        <w:object w:dxaOrig="300" w:dyaOrig="400">
          <v:shape id="_x0000_i1032" type="#_x0000_t75" style="width:14.85pt;height:21.15pt" o:ole="">
            <v:imagedata r:id="rId64" o:title=""/>
          </v:shape>
          <o:OLEObject Type="Embed" ProgID="Equation.DSMT4" ShapeID="_x0000_i1032" DrawAspect="Content" ObjectID="_1700740155" r:id="rId65"/>
        </w:object>
      </w:r>
      <w:r w:rsidRPr="00F36E28">
        <w:rPr>
          <w:rFonts w:asciiTheme="majorBidi" w:hAnsiTheme="majorBidi" w:cstheme="majorBidi"/>
          <w:sz w:val="24"/>
          <w:szCs w:val="24"/>
        </w:rPr>
        <w:tab/>
        <w:t>= dugaan parameter konstanta</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position w:val="-12"/>
          <w:sz w:val="24"/>
          <w:szCs w:val="24"/>
        </w:rPr>
        <w:object w:dxaOrig="260" w:dyaOrig="400">
          <v:shape id="_x0000_i1033" type="#_x0000_t75" style="width:14.1pt;height:21.15pt" o:ole="">
            <v:imagedata r:id="rId66" o:title=""/>
          </v:shape>
          <o:OLEObject Type="Embed" ProgID="Equation.DSMT4" ShapeID="_x0000_i1033" DrawAspect="Content" ObjectID="_1700740156" r:id="rId67"/>
        </w:object>
      </w:r>
      <w:r w:rsidRPr="00F36E28">
        <w:rPr>
          <w:rFonts w:asciiTheme="majorBidi" w:hAnsiTheme="majorBidi" w:cstheme="majorBidi"/>
          <w:sz w:val="24"/>
          <w:szCs w:val="24"/>
        </w:rPr>
        <w:t xml:space="preserve">, </w:t>
      </w:r>
      <w:r w:rsidRPr="00F36E28">
        <w:rPr>
          <w:rFonts w:asciiTheme="majorBidi" w:hAnsiTheme="majorBidi" w:cstheme="majorBidi"/>
          <w:position w:val="-12"/>
          <w:sz w:val="24"/>
          <w:szCs w:val="24"/>
        </w:rPr>
        <w:object w:dxaOrig="300" w:dyaOrig="400">
          <v:shape id="_x0000_i1034" type="#_x0000_t75" style="width:14.85pt;height:21.15pt" o:ole="">
            <v:imagedata r:id="rId68" o:title=""/>
          </v:shape>
          <o:OLEObject Type="Embed" ProgID="Equation.DSMT4" ShapeID="_x0000_i1034" DrawAspect="Content" ObjectID="_1700740157" r:id="rId69"/>
        </w:object>
      </w:r>
      <w:r w:rsidRPr="00F36E28">
        <w:rPr>
          <w:rFonts w:asciiTheme="majorBidi" w:hAnsiTheme="majorBidi" w:cstheme="majorBidi"/>
          <w:sz w:val="24"/>
          <w:szCs w:val="24"/>
        </w:rPr>
        <w:t xml:space="preserve">, …, </w:t>
      </w:r>
      <w:r w:rsidRPr="00F36E28">
        <w:rPr>
          <w:rFonts w:asciiTheme="majorBidi" w:hAnsiTheme="majorBidi" w:cstheme="majorBidi"/>
          <w:position w:val="-12"/>
          <w:sz w:val="24"/>
          <w:szCs w:val="24"/>
        </w:rPr>
        <w:object w:dxaOrig="300" w:dyaOrig="400">
          <v:shape id="_x0000_i1035" type="#_x0000_t75" style="width:14.85pt;height:21.15pt" o:ole="">
            <v:imagedata r:id="rId70" o:title=""/>
          </v:shape>
          <o:OLEObject Type="Embed" ProgID="Equation.DSMT4" ShapeID="_x0000_i1035" DrawAspect="Content" ObjectID="_1700740158" r:id="rId71"/>
        </w:object>
      </w:r>
      <w:r w:rsidRPr="00F36E28">
        <w:rPr>
          <w:rFonts w:asciiTheme="majorBidi" w:hAnsiTheme="majorBidi" w:cstheme="majorBidi"/>
          <w:sz w:val="24"/>
          <w:szCs w:val="24"/>
        </w:rPr>
        <w:t>= dugaan bagi parameter konstanta</w:t>
      </w:r>
      <w:r w:rsidRPr="00F36E28">
        <w:rPr>
          <w:rFonts w:asciiTheme="majorBidi" w:hAnsiTheme="majorBidi" w:cstheme="majorBidi"/>
          <w:i/>
          <w:iCs/>
          <w:sz w:val="24"/>
          <w:szCs w:val="24"/>
        </w:rPr>
        <w:t>β</w:t>
      </w:r>
      <w:r w:rsidRPr="00F36E28">
        <w:rPr>
          <w:rFonts w:asciiTheme="majorBidi" w:hAnsiTheme="majorBidi" w:cstheme="majorBidi"/>
          <w:i/>
          <w:iCs/>
          <w:sz w:val="24"/>
          <w:szCs w:val="24"/>
          <w:vertAlign w:val="subscript"/>
        </w:rPr>
        <w:t>1</w:t>
      </w:r>
      <w:r w:rsidRPr="00F36E28">
        <w:rPr>
          <w:rFonts w:asciiTheme="majorBidi" w:hAnsiTheme="majorBidi" w:cstheme="majorBidi"/>
          <w:i/>
          <w:iCs/>
          <w:sz w:val="24"/>
          <w:szCs w:val="24"/>
        </w:rPr>
        <w:t>, β</w:t>
      </w:r>
      <w:r w:rsidRPr="00F36E28">
        <w:rPr>
          <w:rFonts w:asciiTheme="majorBidi" w:hAnsiTheme="majorBidi" w:cstheme="majorBidi"/>
          <w:i/>
          <w:iCs/>
          <w:sz w:val="24"/>
          <w:szCs w:val="24"/>
          <w:vertAlign w:val="subscript"/>
        </w:rPr>
        <w:t>2</w:t>
      </w:r>
      <w:r w:rsidRPr="00F36E28">
        <w:rPr>
          <w:rFonts w:asciiTheme="majorBidi" w:hAnsiTheme="majorBidi" w:cstheme="majorBidi"/>
          <w:i/>
          <w:iCs/>
          <w:sz w:val="24"/>
          <w:szCs w:val="24"/>
        </w:rPr>
        <w:t>, ... β</w:t>
      </w:r>
      <w:r w:rsidRPr="00F36E28">
        <w:rPr>
          <w:rFonts w:asciiTheme="majorBidi" w:hAnsiTheme="majorBidi" w:cstheme="majorBidi"/>
          <w:i/>
          <w:iCs/>
          <w:sz w:val="24"/>
          <w:szCs w:val="24"/>
          <w:vertAlign w:val="subscript"/>
        </w:rPr>
        <w:t>n</w:t>
      </w:r>
      <w:r w:rsidRPr="00F36E28">
        <w:rPr>
          <w:rFonts w:asciiTheme="majorBidi" w:hAnsiTheme="majorBidi" w:cstheme="majorBidi"/>
          <w:sz w:val="24"/>
          <w:szCs w:val="24"/>
        </w:rPr>
        <w:tab/>
      </w:r>
    </w:p>
    <w:p w:rsidR="00DB3CDA" w:rsidRPr="00F36E28" w:rsidRDefault="00DB3CDA" w:rsidP="00DB3CDA">
      <w:pPr>
        <w:spacing w:after="0" w:line="360" w:lineRule="auto"/>
        <w:jc w:val="both"/>
        <w:rPr>
          <w:rFonts w:asciiTheme="majorBidi" w:hAnsiTheme="majorBidi" w:cstheme="majorBidi"/>
          <w:sz w:val="24"/>
          <w:szCs w:val="24"/>
        </w:rPr>
      </w:pP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lastRenderedPageBreak/>
        <w:t xml:space="preserve">Jika variabel X yang digunakan sebanyak 2 variabel, maka nilai Nilai </w:t>
      </w:r>
      <w:r w:rsidRPr="00F36E28">
        <w:rPr>
          <w:rFonts w:asciiTheme="majorBidi" w:hAnsiTheme="majorBidi" w:cstheme="majorBidi"/>
          <w:position w:val="-12"/>
          <w:sz w:val="24"/>
          <w:szCs w:val="24"/>
        </w:rPr>
        <w:object w:dxaOrig="300" w:dyaOrig="400">
          <v:shape id="_x0000_i1036" type="#_x0000_t75" style="width:14.85pt;height:21.15pt" o:ole="">
            <v:imagedata r:id="rId72" o:title=""/>
          </v:shape>
          <o:OLEObject Type="Embed" ProgID="Equation.DSMT4" ShapeID="_x0000_i1036" DrawAspect="Content" ObjectID="_1700740159" r:id="rId73"/>
        </w:object>
      </w:r>
      <w:r w:rsidRPr="00F36E28">
        <w:rPr>
          <w:rFonts w:asciiTheme="majorBidi" w:hAnsiTheme="majorBidi" w:cstheme="majorBidi"/>
          <w:sz w:val="24"/>
          <w:szCs w:val="24"/>
        </w:rPr>
        <w:t>,</w:t>
      </w:r>
      <w:r w:rsidRPr="00F36E28">
        <w:rPr>
          <w:rFonts w:asciiTheme="majorBidi" w:hAnsiTheme="majorBidi" w:cstheme="majorBidi"/>
          <w:position w:val="-12"/>
          <w:sz w:val="24"/>
          <w:szCs w:val="24"/>
        </w:rPr>
        <w:object w:dxaOrig="260" w:dyaOrig="400">
          <v:shape id="_x0000_i1037" type="#_x0000_t75" style="width:14.1pt;height:21.15pt" o:ole="">
            <v:imagedata r:id="rId66" o:title=""/>
          </v:shape>
          <o:OLEObject Type="Embed" ProgID="Equation.DSMT4" ShapeID="_x0000_i1037" DrawAspect="Content" ObjectID="_1700740160" r:id="rId74"/>
        </w:object>
      </w:r>
      <w:r w:rsidRPr="00F36E28">
        <w:rPr>
          <w:rFonts w:asciiTheme="majorBidi" w:hAnsiTheme="majorBidi" w:cstheme="majorBidi"/>
          <w:sz w:val="24"/>
          <w:szCs w:val="24"/>
        </w:rPr>
        <w:t xml:space="preserve">, </w:t>
      </w:r>
      <w:r w:rsidRPr="00F36E28">
        <w:rPr>
          <w:rFonts w:asciiTheme="majorBidi" w:hAnsiTheme="majorBidi" w:cstheme="majorBidi"/>
          <w:position w:val="-12"/>
          <w:sz w:val="24"/>
          <w:szCs w:val="24"/>
        </w:rPr>
        <w:object w:dxaOrig="300" w:dyaOrig="400">
          <v:shape id="_x0000_i1038" type="#_x0000_t75" style="width:14.85pt;height:21.15pt" o:ole="">
            <v:imagedata r:id="rId68" o:title=""/>
          </v:shape>
          <o:OLEObject Type="Embed" ProgID="Equation.DSMT4" ShapeID="_x0000_i1038" DrawAspect="Content" ObjectID="_1700740161" r:id="rId75"/>
        </w:object>
      </w:r>
      <w:r w:rsidRPr="00F36E28">
        <w:rPr>
          <w:rFonts w:asciiTheme="majorBidi" w:hAnsiTheme="majorBidi" w:cstheme="majorBidi"/>
          <w:sz w:val="24"/>
          <w:szCs w:val="24"/>
        </w:rPr>
        <w:t>dapat dihitung menggunakan metode kuadran terkecil, yakni:</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3240" w:dyaOrig="680">
          <v:shape id="_x0000_i1039" type="#_x0000_t75" style="width:162pt;height:32.85pt" o:ole="">
            <v:imagedata r:id="rId76" o:title=""/>
          </v:shape>
          <o:OLEObject Type="Embed" ProgID="Equation.DSMT4" ShapeID="_x0000_i1039" DrawAspect="Content" ObjectID="_1700740162" r:id="rId77"/>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t>(2.2)</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40"/>
          <w:sz w:val="24"/>
          <w:szCs w:val="24"/>
        </w:rPr>
        <w:object w:dxaOrig="4200" w:dyaOrig="900">
          <v:shape id="_x0000_i1040" type="#_x0000_t75" style="width:210.4pt;height:45.4pt" o:ole="">
            <v:imagedata r:id="rId78" o:title=""/>
          </v:shape>
          <o:OLEObject Type="Embed" ProgID="Equation.DSMT4" ShapeID="_x0000_i1040" DrawAspect="Content" ObjectID="_1700740163" r:id="rId79"/>
        </w:object>
      </w:r>
      <w:r w:rsidRPr="00F36E28">
        <w:rPr>
          <w:rFonts w:asciiTheme="majorBidi" w:hAnsiTheme="majorBidi" w:cstheme="majorBidi"/>
          <w:sz w:val="24"/>
          <w:szCs w:val="24"/>
        </w:rPr>
        <w:tab/>
      </w:r>
      <w:r w:rsidRPr="00F36E28">
        <w:rPr>
          <w:rFonts w:asciiTheme="majorBidi" w:hAnsiTheme="majorBidi" w:cstheme="majorBidi"/>
          <w:sz w:val="24"/>
          <w:szCs w:val="24"/>
        </w:rPr>
        <w:tab/>
        <w:t>(2.3)</w:t>
      </w:r>
    </w:p>
    <w:p w:rsidR="00DB3CDA" w:rsidRPr="00F36E28" w:rsidRDefault="00DB3CDA" w:rsidP="00DB3CDA">
      <w:pPr>
        <w:spacing w:after="0" w:line="360" w:lineRule="auto"/>
        <w:jc w:val="right"/>
        <w:rPr>
          <w:rFonts w:asciiTheme="majorBidi" w:hAnsiTheme="majorBidi" w:cstheme="majorBidi"/>
          <w:sz w:val="24"/>
          <w:szCs w:val="24"/>
        </w:rPr>
      </w:pPr>
      <w:r w:rsidRPr="00F36E28">
        <w:rPr>
          <w:rFonts w:asciiTheme="majorBidi" w:hAnsiTheme="majorBidi" w:cstheme="majorBidi"/>
          <w:position w:val="-40"/>
          <w:sz w:val="24"/>
          <w:szCs w:val="24"/>
        </w:rPr>
        <w:object w:dxaOrig="4200" w:dyaOrig="900">
          <v:shape id="_x0000_i1041" type="#_x0000_t75" style="width:210.4pt;height:45.4pt" o:ole="">
            <v:imagedata r:id="rId80" o:title=""/>
          </v:shape>
          <o:OLEObject Type="Embed" ProgID="Equation.DSMT4" ShapeID="_x0000_i1041" DrawAspect="Content" ObjectID="_1700740164" r:id="rId81"/>
        </w:object>
      </w:r>
      <w:r w:rsidRPr="00F36E28">
        <w:rPr>
          <w:rFonts w:asciiTheme="majorBidi" w:hAnsiTheme="majorBidi" w:cstheme="majorBidi"/>
          <w:sz w:val="24"/>
          <w:szCs w:val="24"/>
        </w:rPr>
        <w:tab/>
      </w:r>
      <w:r w:rsidRPr="00F36E28">
        <w:rPr>
          <w:rFonts w:asciiTheme="majorBidi" w:hAnsiTheme="majorBidi" w:cstheme="majorBidi"/>
          <w:sz w:val="24"/>
          <w:szCs w:val="24"/>
        </w:rPr>
        <w:tab/>
        <w:t>(2.4)</w:t>
      </w:r>
    </w:p>
    <w:p w:rsidR="00DB3CDA" w:rsidRPr="00F36E28" w:rsidRDefault="00DB3CDA" w:rsidP="00DB3CDA">
      <w:pPr>
        <w:spacing w:after="0" w:line="360" w:lineRule="auto"/>
        <w:rPr>
          <w:rFonts w:asciiTheme="majorBidi" w:hAnsiTheme="majorBidi" w:cstheme="majorBidi"/>
          <w:sz w:val="24"/>
          <w:szCs w:val="24"/>
        </w:rPr>
      </w:pPr>
      <w:r w:rsidRPr="00F36E28">
        <w:rPr>
          <w:rFonts w:asciiTheme="majorBidi" w:hAnsiTheme="majorBidi" w:cstheme="majorBidi"/>
          <w:sz w:val="24"/>
          <w:szCs w:val="24"/>
        </w:rPr>
        <w:t>dengan:</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2420" w:dyaOrig="720">
          <v:shape id="_x0000_i1042" type="#_x0000_t75" style="width:120.5pt;height:36.8pt" o:ole="">
            <v:imagedata r:id="rId82" o:title=""/>
          </v:shape>
          <o:OLEObject Type="Embed" ProgID="Equation.DSMT4" ShapeID="_x0000_i1042" DrawAspect="Content" ObjectID="_1700740165" r:id="rId83"/>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t>(2.5)</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2500" w:dyaOrig="720">
          <v:shape id="_x0000_i1043" type="#_x0000_t75" style="width:126.75pt;height:36.8pt" o:ole="">
            <v:imagedata r:id="rId84" o:title=""/>
          </v:shape>
          <o:OLEObject Type="Embed" ProgID="Equation.DSMT4" ShapeID="_x0000_i1043" DrawAspect="Content" ObjectID="_1700740166" r:id="rId85"/>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t>(2.6)</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3420" w:dyaOrig="680">
          <v:shape id="_x0000_i1044" type="#_x0000_t75" style="width:171.35pt;height:32.85pt" o:ole="">
            <v:imagedata r:id="rId86" o:title=""/>
          </v:shape>
          <o:OLEObject Type="Embed" ProgID="Equation.DSMT4" ShapeID="_x0000_i1044" DrawAspect="Content" ObjectID="_1700740167" r:id="rId87"/>
        </w:object>
      </w:r>
      <w:r w:rsidRPr="00F36E28">
        <w:rPr>
          <w:rFonts w:asciiTheme="majorBidi" w:hAnsiTheme="majorBidi" w:cstheme="majorBidi"/>
          <w:sz w:val="24"/>
          <w:szCs w:val="24"/>
        </w:rPr>
        <w:tab/>
      </w:r>
      <w:r w:rsidRPr="00F36E28">
        <w:rPr>
          <w:rFonts w:asciiTheme="majorBidi" w:hAnsiTheme="majorBidi" w:cstheme="majorBidi"/>
          <w:sz w:val="24"/>
          <w:szCs w:val="24"/>
        </w:rPr>
        <w:tab/>
        <w:t>(2.7)</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2980" w:dyaOrig="680">
          <v:shape id="_x0000_i1045" type="#_x0000_t75" style="width:149.45pt;height:32.85pt" o:ole="">
            <v:imagedata r:id="rId88" o:title=""/>
          </v:shape>
          <o:OLEObject Type="Embed" ProgID="Equation.DSMT4" ShapeID="_x0000_i1045" DrawAspect="Content" ObjectID="_1700740168" r:id="rId89"/>
        </w:object>
      </w:r>
      <w:r w:rsidRPr="00F36E28">
        <w:rPr>
          <w:rFonts w:asciiTheme="majorBidi" w:hAnsiTheme="majorBidi" w:cstheme="majorBidi"/>
          <w:sz w:val="24"/>
          <w:szCs w:val="24"/>
        </w:rPr>
        <w:tab/>
      </w:r>
      <w:r w:rsidRPr="00F36E28">
        <w:rPr>
          <w:rFonts w:asciiTheme="majorBidi" w:hAnsiTheme="majorBidi" w:cstheme="majorBidi"/>
          <w:sz w:val="24"/>
          <w:szCs w:val="24"/>
        </w:rPr>
        <w:tab/>
        <w:t>(2.8)</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3060" w:dyaOrig="680">
          <v:shape id="_x0000_i1046" type="#_x0000_t75" style="width:151.8pt;height:32.85pt" o:ole="">
            <v:imagedata r:id="rId90" o:title=""/>
          </v:shape>
          <o:OLEObject Type="Embed" ProgID="Equation.DSMT4" ShapeID="_x0000_i1046" DrawAspect="Content" ObjectID="_1700740169" r:id="rId91"/>
        </w:object>
      </w:r>
      <w:r w:rsidRPr="00F36E28">
        <w:rPr>
          <w:rFonts w:asciiTheme="majorBidi" w:hAnsiTheme="majorBidi" w:cstheme="majorBidi"/>
          <w:sz w:val="24"/>
          <w:szCs w:val="24"/>
        </w:rPr>
        <w:tab/>
      </w:r>
      <w:r w:rsidRPr="00F36E28">
        <w:rPr>
          <w:rFonts w:asciiTheme="majorBidi" w:hAnsiTheme="majorBidi" w:cstheme="majorBidi"/>
          <w:sz w:val="24"/>
          <w:szCs w:val="24"/>
        </w:rPr>
        <w:tab/>
        <w:t>(2.9)</w:t>
      </w:r>
    </w:p>
    <w:p w:rsidR="00DB3CDA" w:rsidRPr="00F36E28" w:rsidRDefault="00DB3CDA" w:rsidP="00DB3CDA">
      <w:pPr>
        <w:spacing w:after="0" w:line="240" w:lineRule="auto"/>
        <w:jc w:val="right"/>
        <w:rPr>
          <w:rFonts w:asciiTheme="majorBidi" w:hAnsiTheme="majorBidi" w:cstheme="majorBidi"/>
          <w:sz w:val="24"/>
          <w:szCs w:val="24"/>
        </w:rPr>
      </w:pPr>
      <w:r w:rsidRPr="00F36E28">
        <w:rPr>
          <w:rFonts w:asciiTheme="majorBidi" w:hAnsiTheme="majorBidi" w:cstheme="majorBidi"/>
          <w:position w:val="-24"/>
          <w:sz w:val="24"/>
          <w:szCs w:val="24"/>
        </w:rPr>
        <w:object w:dxaOrig="2120" w:dyaOrig="720">
          <v:shape id="_x0000_i1047" type="#_x0000_t75" style="width:104.85pt;height:36.8pt" o:ole="">
            <v:imagedata r:id="rId92" o:title=""/>
          </v:shape>
          <o:OLEObject Type="Embed" ProgID="Equation.DSMT4" ShapeID="_x0000_i1047" DrawAspect="Content" ObjectID="_1700740170" r:id="rId93"/>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t>(2.10)</w:t>
      </w:r>
    </w:p>
    <w:p w:rsidR="00DB3CDA" w:rsidRPr="00F36E28" w:rsidRDefault="00DB3CDA" w:rsidP="00DB3CDA">
      <w:pPr>
        <w:spacing w:after="0" w:line="360" w:lineRule="auto"/>
        <w:rPr>
          <w:rFonts w:asciiTheme="majorBidi" w:hAnsiTheme="majorBidi" w:cstheme="majorBidi"/>
          <w:sz w:val="24"/>
          <w:szCs w:val="24"/>
        </w:rPr>
      </w:pPr>
    </w:p>
    <w:p w:rsidR="00DB3CDA" w:rsidRPr="00F36E28" w:rsidRDefault="00DB3CDA" w:rsidP="00DB3CDA">
      <w:pPr>
        <w:spacing w:after="0" w:line="360" w:lineRule="auto"/>
        <w:rPr>
          <w:rFonts w:asciiTheme="majorBidi" w:hAnsiTheme="majorBidi" w:cstheme="majorBidi"/>
          <w:sz w:val="24"/>
          <w:szCs w:val="24"/>
        </w:rPr>
      </w:pPr>
    </w:p>
    <w:p w:rsidR="00DB3CDA" w:rsidRPr="00F36E28" w:rsidRDefault="00DB3CDA" w:rsidP="00DB3CDA">
      <w:pPr>
        <w:spacing w:after="0" w:line="360" w:lineRule="auto"/>
        <w:rPr>
          <w:rFonts w:asciiTheme="majorBidi" w:hAnsiTheme="majorBidi" w:cstheme="majorBidi"/>
          <w:sz w:val="24"/>
          <w:szCs w:val="24"/>
        </w:rPr>
      </w:pPr>
    </w:p>
    <w:p w:rsidR="00DB3CDA" w:rsidRPr="00F36E28" w:rsidRDefault="00DB3CDA" w:rsidP="00DB3CDA">
      <w:pPr>
        <w:pStyle w:val="Heading3"/>
        <w:spacing w:line="360" w:lineRule="auto"/>
        <w:rPr>
          <w:rFonts w:asciiTheme="majorBidi" w:hAnsiTheme="majorBidi"/>
          <w:b/>
          <w:color w:val="auto"/>
        </w:rPr>
      </w:pPr>
      <w:bookmarkStart w:id="19" w:name="_Toc62157982"/>
      <w:r w:rsidRPr="00F36E28">
        <w:rPr>
          <w:rFonts w:asciiTheme="majorBidi" w:hAnsiTheme="majorBidi"/>
          <w:b/>
          <w:color w:val="auto"/>
        </w:rPr>
        <w:t>2.2.7</w:t>
      </w:r>
      <w:r w:rsidRPr="00F36E28">
        <w:rPr>
          <w:rFonts w:asciiTheme="majorBidi" w:hAnsiTheme="majorBidi"/>
          <w:b/>
          <w:color w:val="auto"/>
        </w:rPr>
        <w:tab/>
        <w:t>Penerapan Metode Regresi Linear Berganda</w:t>
      </w:r>
      <w:bookmarkEnd w:id="19"/>
    </w:p>
    <w:p w:rsidR="00DB3CDA" w:rsidRPr="00F36E28" w:rsidRDefault="00DB3CDA" w:rsidP="00DB3CDA">
      <w:pPr>
        <w:spacing w:after="12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Sebelum tahapan analisis prediksi, langkah awal adalah menyiapkan data mentah yang siap diolah dengan metode regresi linear berganda. Data yang digunakan pada sub-bab ini ditampilkan pada Tabel 2.3</w:t>
      </w:r>
    </w:p>
    <w:p w:rsidR="00DB3CDA" w:rsidRPr="00F36E28" w:rsidRDefault="00DB3CDA" w:rsidP="00DB3CDA">
      <w:pPr>
        <w:tabs>
          <w:tab w:val="left" w:pos="263"/>
          <w:tab w:val="center" w:pos="3969"/>
        </w:tabs>
        <w:spacing w:after="0" w:line="360" w:lineRule="auto"/>
        <w:rPr>
          <w:rFonts w:asciiTheme="majorBidi" w:hAnsiTheme="majorBidi" w:cstheme="majorBidi"/>
          <w:sz w:val="24"/>
          <w:szCs w:val="24"/>
        </w:rPr>
      </w:pP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b/>
          <w:bCs/>
          <w:sz w:val="24"/>
          <w:szCs w:val="24"/>
        </w:rPr>
        <w:t>Tabel 2.3</w:t>
      </w:r>
      <w:r w:rsidRPr="00F36E28">
        <w:rPr>
          <w:rFonts w:asciiTheme="majorBidi" w:hAnsiTheme="majorBidi" w:cstheme="majorBidi"/>
          <w:sz w:val="24"/>
          <w:szCs w:val="24"/>
        </w:rPr>
        <w:t xml:space="preserve"> Contoh Kasus Penerapan Regresi Linear Berganda</w:t>
      </w:r>
    </w:p>
    <w:tbl>
      <w:tblPr>
        <w:tblW w:w="6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1993"/>
        <w:gridCol w:w="1993"/>
        <w:gridCol w:w="1993"/>
      </w:tblGrid>
      <w:tr w:rsidR="00DB3CDA" w:rsidRPr="00F36E28" w:rsidTr="004A280C">
        <w:trPr>
          <w:trHeight w:val="262"/>
          <w:jc w:val="center"/>
        </w:trPr>
        <w:tc>
          <w:tcPr>
            <w:tcW w:w="707"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X1</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X2</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Y</w:t>
            </w:r>
          </w:p>
        </w:tc>
      </w:tr>
      <w:tr w:rsidR="00DB3CDA" w:rsidRPr="00F36E28" w:rsidTr="004A280C">
        <w:trPr>
          <w:trHeight w:val="268"/>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w:t>
            </w:r>
          </w:p>
        </w:tc>
      </w:tr>
      <w:tr w:rsidR="00DB3CDA" w:rsidRPr="00F36E28" w:rsidTr="004A280C">
        <w:trPr>
          <w:trHeight w:val="248"/>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lastRenderedPageBreak/>
              <w:t>4</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r>
      <w:tr w:rsidR="00DB3CDA" w:rsidRPr="00F36E28" w:rsidTr="004A280C">
        <w:trPr>
          <w:trHeight w:val="262"/>
          <w:jc w:val="center"/>
        </w:trPr>
        <w:tc>
          <w:tcPr>
            <w:tcW w:w="707"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X1</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X2</w:t>
            </w:r>
          </w:p>
        </w:tc>
        <w:tc>
          <w:tcPr>
            <w:tcW w:w="1993" w:type="dxa"/>
            <w:shd w:val="clear" w:color="auto" w:fill="9CC2E5"/>
          </w:tcPr>
          <w:p w:rsidR="00DB3CDA" w:rsidRPr="00F36E28" w:rsidRDefault="00DB3CDA" w:rsidP="004A280C">
            <w:pPr>
              <w:spacing w:after="0" w:line="240" w:lineRule="auto"/>
              <w:jc w:val="center"/>
              <w:rPr>
                <w:rFonts w:asciiTheme="majorBidi" w:hAnsiTheme="majorBidi" w:cstheme="majorBidi"/>
                <w:b/>
                <w:bCs/>
                <w:sz w:val="24"/>
                <w:szCs w:val="24"/>
              </w:rPr>
            </w:pPr>
            <w:r w:rsidRPr="00F36E28">
              <w:rPr>
                <w:rFonts w:asciiTheme="majorBidi" w:hAnsiTheme="majorBidi" w:cstheme="majorBidi"/>
                <w:b/>
                <w:bCs/>
                <w:sz w:val="24"/>
                <w:szCs w:val="24"/>
              </w:rPr>
              <w:t>Y</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r>
      <w:tr w:rsidR="00DB3CDA" w:rsidRPr="00F36E28" w:rsidTr="004A280C">
        <w:trPr>
          <w:trHeight w:val="248"/>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r>
      <w:tr w:rsidR="00DB3CDA" w:rsidRPr="00F36E28" w:rsidTr="004A280C">
        <w:trPr>
          <w:trHeight w:val="248"/>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r>
      <w:tr w:rsidR="00DB3CDA" w:rsidRPr="00F36E28" w:rsidTr="004A280C">
        <w:trPr>
          <w:trHeight w:val="262"/>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1</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r>
      <w:tr w:rsidR="00DB3CDA" w:rsidRPr="00F36E28" w:rsidTr="004A280C">
        <w:trPr>
          <w:trHeight w:val="248"/>
          <w:jc w:val="center"/>
        </w:trPr>
        <w:tc>
          <w:tcPr>
            <w:tcW w:w="707"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199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r>
    </w:tbl>
    <w:p w:rsidR="00DB3CDA" w:rsidRPr="00F36E28" w:rsidRDefault="00DB3CDA" w:rsidP="00DB3CDA">
      <w:pPr>
        <w:spacing w:after="120" w:line="360" w:lineRule="auto"/>
        <w:ind w:firstLine="720"/>
        <w:rPr>
          <w:rFonts w:asciiTheme="majorBidi" w:hAnsiTheme="majorBidi" w:cstheme="majorBidi"/>
          <w:sz w:val="24"/>
          <w:szCs w:val="24"/>
        </w:rPr>
      </w:pPr>
      <w:r w:rsidRPr="00F36E28">
        <w:rPr>
          <w:rFonts w:asciiTheme="majorBidi" w:hAnsiTheme="majorBidi" w:cstheme="majorBidi"/>
          <w:sz w:val="24"/>
          <w:szCs w:val="24"/>
        </w:rPr>
        <w:t xml:space="preserve">Sumber: Setiawan (2015)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DOI":"10.31227/osf.io/gd73a","author":[{"dropping-particle":"","family":"Setiawan","given":"Budi","non-dropping-particle":"","parse-names":false,"suffix":""}],"id":"ITEM-1","issued":{"date-parts":[["2017"]]},"number-of-pages":"0-9","publisher-place":"Bogor","title":"Teknik Hitung Manual Analisis Regresi Linear Berganda Dua Variabel Bebas","type":"book"},"uris":["http://www.mendeley.com/documents/?uuid=626a9e72-f111-48d7-a9ed-675ab5bf38ef"]}],"mendeley":{"formattedCitation":"[14]","plainTextFormattedCitation":"[14]","previouslyFormattedCitation":"[1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4]</w:t>
      </w:r>
      <w:r w:rsidRPr="00F36E28">
        <w:rPr>
          <w:rFonts w:asciiTheme="majorBidi" w:hAnsiTheme="majorBidi" w:cstheme="majorBidi"/>
          <w:sz w:val="24"/>
          <w:szCs w:val="24"/>
        </w:rPr>
        <w:fldChar w:fldCharType="end"/>
      </w:r>
    </w:p>
    <w:p w:rsidR="00DB3CDA" w:rsidRPr="00F36E28" w:rsidRDefault="00DB3CDA" w:rsidP="00DB3CDA">
      <w:pPr>
        <w:spacing w:after="120" w:line="360" w:lineRule="auto"/>
        <w:rPr>
          <w:rFonts w:asciiTheme="majorBidi" w:hAnsiTheme="majorBidi" w:cstheme="majorBidi"/>
          <w:sz w:val="24"/>
          <w:szCs w:val="24"/>
        </w:rPr>
      </w:pPr>
    </w:p>
    <w:p w:rsidR="00DB3CDA" w:rsidRPr="00F36E28" w:rsidRDefault="00DB3CDA" w:rsidP="00DB3CDA">
      <w:pPr>
        <w:spacing w:after="0" w:line="360" w:lineRule="auto"/>
        <w:jc w:val="center"/>
        <w:rPr>
          <w:rFonts w:asciiTheme="majorBidi" w:hAnsiTheme="majorBidi" w:cstheme="majorBidi"/>
          <w:sz w:val="24"/>
          <w:szCs w:val="24"/>
        </w:rPr>
      </w:pPr>
      <w:r w:rsidRPr="00F36E28">
        <w:rPr>
          <w:rFonts w:asciiTheme="majorBidi" w:hAnsiTheme="majorBidi" w:cstheme="majorBidi"/>
          <w:b/>
          <w:sz w:val="24"/>
          <w:szCs w:val="24"/>
        </w:rPr>
        <w:t>Tabel</w:t>
      </w:r>
      <w:r w:rsidRPr="00F36E28">
        <w:rPr>
          <w:rFonts w:asciiTheme="majorBidi" w:hAnsiTheme="majorBidi" w:cstheme="majorBidi"/>
          <w:sz w:val="24"/>
          <w:szCs w:val="24"/>
        </w:rPr>
        <w:t xml:space="preserve"> 2.4 Tabel Bantu Penyelesaian Manu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891"/>
        <w:gridCol w:w="891"/>
        <w:gridCol w:w="812"/>
        <w:gridCol w:w="743"/>
        <w:gridCol w:w="743"/>
        <w:gridCol w:w="792"/>
        <w:gridCol w:w="731"/>
        <w:gridCol w:w="731"/>
        <w:gridCol w:w="683"/>
      </w:tblGrid>
      <w:tr w:rsidR="00DB3CDA" w:rsidRPr="00F36E28" w:rsidTr="004A280C">
        <w:trPr>
          <w:jc w:val="center"/>
        </w:trPr>
        <w:tc>
          <w:tcPr>
            <w:tcW w:w="911"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891"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1</w:t>
            </w:r>
          </w:p>
        </w:tc>
        <w:tc>
          <w:tcPr>
            <w:tcW w:w="891"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2</w:t>
            </w:r>
          </w:p>
        </w:tc>
        <w:tc>
          <w:tcPr>
            <w:tcW w:w="812"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Y</w:t>
            </w:r>
          </w:p>
        </w:tc>
        <w:tc>
          <w:tcPr>
            <w:tcW w:w="743"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rPr>
              <w:t>Y</w:t>
            </w:r>
          </w:p>
        </w:tc>
        <w:tc>
          <w:tcPr>
            <w:tcW w:w="743"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r w:rsidRPr="00F36E28">
              <w:rPr>
                <w:rFonts w:asciiTheme="majorBidi" w:hAnsiTheme="majorBidi" w:cstheme="majorBidi"/>
                <w:b/>
                <w:bCs/>
                <w:sz w:val="24"/>
                <w:szCs w:val="24"/>
              </w:rPr>
              <w:t>Y</w:t>
            </w:r>
          </w:p>
        </w:tc>
        <w:tc>
          <w:tcPr>
            <w:tcW w:w="792"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p>
        </w:tc>
        <w:tc>
          <w:tcPr>
            <w:tcW w:w="731"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vertAlign w:val="superscript"/>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vertAlign w:val="superscript"/>
              </w:rPr>
              <w:t>2</w:t>
            </w:r>
          </w:p>
        </w:tc>
        <w:tc>
          <w:tcPr>
            <w:tcW w:w="731"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r w:rsidRPr="00F36E28">
              <w:rPr>
                <w:rFonts w:asciiTheme="majorBidi" w:hAnsiTheme="majorBidi" w:cstheme="majorBidi"/>
                <w:b/>
                <w:bCs/>
                <w:sz w:val="24"/>
                <w:szCs w:val="24"/>
                <w:vertAlign w:val="superscript"/>
              </w:rPr>
              <w:t>2</w:t>
            </w:r>
          </w:p>
        </w:tc>
        <w:tc>
          <w:tcPr>
            <w:tcW w:w="683" w:type="dxa"/>
            <w:shd w:val="clear" w:color="auto" w:fill="9CC2E5"/>
          </w:tcPr>
          <w:p w:rsidR="00DB3CDA" w:rsidRPr="00F36E28" w:rsidRDefault="00DB3CDA" w:rsidP="004A280C">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Y</w:t>
            </w:r>
            <w:r w:rsidRPr="00F36E28">
              <w:rPr>
                <w:rFonts w:asciiTheme="majorBidi" w:hAnsiTheme="majorBidi" w:cstheme="majorBidi"/>
                <w:b/>
                <w:bCs/>
                <w:sz w:val="24"/>
                <w:szCs w:val="24"/>
                <w:vertAlign w:val="superscript"/>
              </w:rPr>
              <w:t>2</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2</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4</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8</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6</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3</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2</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1</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8</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2</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8</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4</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0</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0</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4</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2</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6</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3</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1</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4</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6</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5</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0</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0</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5</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1</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0</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0</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0</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0</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0</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0</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0</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5</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1</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6</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4</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4</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w:t>
            </w:r>
          </w:p>
        </w:tc>
        <w:tc>
          <w:tcPr>
            <w:tcW w:w="8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w:t>
            </w:r>
          </w:p>
        </w:tc>
        <w:tc>
          <w:tcPr>
            <w:tcW w:w="812"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2</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4</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3</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9</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1</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6</w:t>
            </w:r>
          </w:p>
        </w:tc>
      </w:tr>
      <w:tr w:rsidR="00DB3CDA" w:rsidRPr="00F36E28" w:rsidTr="004A280C">
        <w:trPr>
          <w:jc w:val="center"/>
        </w:trPr>
        <w:tc>
          <w:tcPr>
            <w:tcW w:w="91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mlah</w:t>
            </w:r>
          </w:p>
        </w:tc>
        <w:tc>
          <w:tcPr>
            <w:tcW w:w="89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82</w:t>
            </w:r>
          </w:p>
        </w:tc>
        <w:tc>
          <w:tcPr>
            <w:tcW w:w="89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90</w:t>
            </w:r>
          </w:p>
        </w:tc>
        <w:tc>
          <w:tcPr>
            <w:tcW w:w="81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0</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00</w:t>
            </w:r>
          </w:p>
        </w:tc>
        <w:tc>
          <w:tcPr>
            <w:tcW w:w="74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26</w:t>
            </w:r>
          </w:p>
        </w:tc>
        <w:tc>
          <w:tcPr>
            <w:tcW w:w="792"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614</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586</w:t>
            </w:r>
          </w:p>
        </w:tc>
        <w:tc>
          <w:tcPr>
            <w:tcW w:w="731"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732</w:t>
            </w:r>
          </w:p>
        </w:tc>
        <w:tc>
          <w:tcPr>
            <w:tcW w:w="683" w:type="dxa"/>
            <w:shd w:val="clear" w:color="auto" w:fill="auto"/>
            <w:vAlign w:val="center"/>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428</w:t>
            </w:r>
          </w:p>
        </w:tc>
      </w:tr>
    </w:tbl>
    <w:p w:rsidR="00DB3CDA" w:rsidRPr="00F36E28" w:rsidRDefault="00DB3CDA" w:rsidP="00DB3CDA">
      <w:pPr>
        <w:spacing w:after="120" w:line="360" w:lineRule="auto"/>
        <w:rPr>
          <w:rFonts w:asciiTheme="majorBidi" w:hAnsiTheme="majorBidi" w:cstheme="majorBidi"/>
          <w:sz w:val="24"/>
          <w:szCs w:val="24"/>
        </w:rPr>
      </w:pPr>
      <w:r w:rsidRPr="00F36E28">
        <w:rPr>
          <w:rFonts w:asciiTheme="majorBidi" w:hAnsiTheme="majorBidi" w:cstheme="majorBidi"/>
          <w:sz w:val="24"/>
          <w:szCs w:val="24"/>
        </w:rPr>
        <w:t>Sumber: Setiawan (2015)</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DOI":"10.31227/osf.io/gd73a","author":[{"dropping-particle":"","family":"Setiawan","given":"Budi","non-dropping-particle":"","parse-names":false,"suffix":""}],"id":"ITEM-1","issued":{"date-parts":[["2017"]]},"number-of-pages":"0-9","publisher-place":"Bogor","title":"Teknik Hitung Manual Analisis Regresi Linear Berganda Dua Variabel Bebas","type":"book"},"uris":["http://www.mendeley.com/documents/?uuid=626a9e72-f111-48d7-a9ed-675ab5bf38ef"]}],"mendeley":{"formattedCitation":"[14]","plainTextFormattedCitation":"[14]","previouslyFormattedCitation":"[1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4]</w:t>
      </w:r>
      <w:r w:rsidRPr="00F36E28">
        <w:rPr>
          <w:rFonts w:asciiTheme="majorBidi" w:hAnsiTheme="majorBidi" w:cstheme="majorBidi"/>
          <w:sz w:val="24"/>
          <w:szCs w:val="24"/>
        </w:rPr>
        <w:fldChar w:fldCharType="end"/>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5620" w:dyaOrig="720">
          <v:shape id="_x0000_i1048" type="#_x0000_t75" style="width:281.3pt;height:36.8pt" o:ole="">
            <v:imagedata r:id="rId94" o:title=""/>
          </v:shape>
          <o:OLEObject Type="Embed" ProgID="Equation.DSMT4" ShapeID="_x0000_i1048" DrawAspect="Content" ObjectID="_1700740171" r:id="rId95"/>
        </w:object>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6240" w:dyaOrig="720">
          <v:shape id="_x0000_i1049" type="#_x0000_t75" style="width:313.25pt;height:36.8pt" o:ole="">
            <v:imagedata r:id="rId96" o:title=""/>
          </v:shape>
          <o:OLEObject Type="Embed" ProgID="Equation.DSMT4" ShapeID="_x0000_i1049" DrawAspect="Content" ObjectID="_1700740172" r:id="rId97"/>
        </w:object>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7560" w:dyaOrig="680">
          <v:shape id="_x0000_i1050" type="#_x0000_t75" style="width:377.6pt;height:32.85pt" o:ole="">
            <v:imagedata r:id="rId98" o:title=""/>
          </v:shape>
          <o:OLEObject Type="Embed" ProgID="Equation.DSMT4" ShapeID="_x0000_i1050" DrawAspect="Content" ObjectID="_1700740173" r:id="rId99"/>
        </w:object>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7140" w:dyaOrig="680">
          <v:shape id="_x0000_i1051" type="#_x0000_t75" style="width:356.65pt;height:32.85pt" o:ole="">
            <v:imagedata r:id="rId100" o:title=""/>
          </v:shape>
          <o:OLEObject Type="Embed" ProgID="Equation.DSMT4" ShapeID="_x0000_i1051" DrawAspect="Content" ObjectID="_1700740174" r:id="rId101"/>
        </w:object>
      </w:r>
      <w:r w:rsidRPr="00F36E28">
        <w:rPr>
          <w:rFonts w:asciiTheme="majorBidi" w:hAnsiTheme="majorBidi" w:cstheme="majorBidi"/>
          <w:sz w:val="24"/>
          <w:szCs w:val="24"/>
        </w:rPr>
        <w:tab/>
      </w:r>
      <w:r w:rsidRPr="00F36E28">
        <w:rPr>
          <w:rFonts w:asciiTheme="majorBidi" w:hAnsiTheme="majorBidi" w:cstheme="majorBidi"/>
          <w:sz w:val="24"/>
          <w:szCs w:val="24"/>
        </w:rPr>
        <w:tab/>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7060" w:dyaOrig="680">
          <v:shape id="_x0000_i1052" type="#_x0000_t75" style="width:351.95pt;height:32.85pt" o:ole="">
            <v:imagedata r:id="rId102" o:title=""/>
          </v:shape>
          <o:OLEObject Type="Embed" ProgID="Equation.DSMT4" ShapeID="_x0000_i1052" DrawAspect="Content" ObjectID="_1700740175" r:id="rId103"/>
        </w:object>
      </w:r>
      <w:r w:rsidRPr="00F36E28">
        <w:rPr>
          <w:rFonts w:asciiTheme="majorBidi" w:hAnsiTheme="majorBidi" w:cstheme="majorBidi"/>
          <w:sz w:val="24"/>
          <w:szCs w:val="24"/>
        </w:rPr>
        <w:tab/>
      </w:r>
    </w:p>
    <w:p w:rsidR="00DB3CDA" w:rsidRPr="00F36E28" w:rsidRDefault="00DB3CDA" w:rsidP="00DB3CDA">
      <w:pPr>
        <w:pStyle w:val="ListParagraph"/>
        <w:numPr>
          <w:ilvl w:val="0"/>
          <w:numId w:val="10"/>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5539" w:dyaOrig="740">
          <v:shape id="_x0000_i1053" type="#_x0000_t75" style="width:276.4pt;height:37.8pt" o:ole="">
            <v:imagedata r:id="rId104" o:title=""/>
          </v:shape>
          <o:OLEObject Type="Embed" ProgID="Equation.DSMT4" ShapeID="_x0000_i1053" DrawAspect="Content" ObjectID="_1700740176" r:id="rId105"/>
        </w:objec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p>
    <w:p w:rsidR="00DB3CDA" w:rsidRPr="00F36E28" w:rsidRDefault="00DB3CDA" w:rsidP="00DB3CDA">
      <w:pPr>
        <w:spacing w:after="120" w:line="360" w:lineRule="auto"/>
        <w:rPr>
          <w:rFonts w:asciiTheme="majorBidi" w:hAnsiTheme="majorBidi" w:cstheme="majorBidi"/>
          <w:sz w:val="24"/>
          <w:szCs w:val="24"/>
        </w:rPr>
      </w:pPr>
      <w:r w:rsidRPr="00F36E28">
        <w:rPr>
          <w:rFonts w:asciiTheme="majorBidi" w:hAnsiTheme="majorBidi" w:cstheme="majorBidi"/>
          <w:sz w:val="24"/>
          <w:szCs w:val="24"/>
        </w:rPr>
        <w:t xml:space="preserve">Substitusi hasil perhitungan diatas, ke persamaan (2.2) – persamaan (2.4) sehingga diperoleh nilai </w:t>
      </w:r>
      <w:r w:rsidRPr="00F36E28">
        <w:rPr>
          <w:rFonts w:asciiTheme="majorBidi" w:hAnsiTheme="majorBidi" w:cstheme="majorBidi"/>
          <w:position w:val="-12"/>
          <w:sz w:val="24"/>
          <w:szCs w:val="24"/>
        </w:rPr>
        <w:object w:dxaOrig="300" w:dyaOrig="400">
          <v:shape id="_x0000_i1054" type="#_x0000_t75" style="width:14.85pt;height:21.15pt" o:ole="">
            <v:imagedata r:id="rId72" o:title=""/>
          </v:shape>
          <o:OLEObject Type="Embed" ProgID="Equation.DSMT4" ShapeID="_x0000_i1054" DrawAspect="Content" ObjectID="_1700740177" r:id="rId106"/>
        </w:object>
      </w:r>
      <w:r w:rsidRPr="00F36E28">
        <w:rPr>
          <w:rFonts w:asciiTheme="majorBidi" w:hAnsiTheme="majorBidi" w:cstheme="majorBidi"/>
          <w:sz w:val="24"/>
          <w:szCs w:val="24"/>
        </w:rPr>
        <w:t>,</w:t>
      </w:r>
      <w:r w:rsidRPr="00F36E28">
        <w:rPr>
          <w:rFonts w:asciiTheme="majorBidi" w:hAnsiTheme="majorBidi" w:cstheme="majorBidi"/>
          <w:position w:val="-12"/>
          <w:sz w:val="24"/>
          <w:szCs w:val="24"/>
        </w:rPr>
        <w:object w:dxaOrig="260" w:dyaOrig="400">
          <v:shape id="_x0000_i1055" type="#_x0000_t75" style="width:14.1pt;height:21.15pt" o:ole="">
            <v:imagedata r:id="rId66" o:title=""/>
          </v:shape>
          <o:OLEObject Type="Embed" ProgID="Equation.DSMT4" ShapeID="_x0000_i1055" DrawAspect="Content" ObjectID="_1700740178" r:id="rId107"/>
        </w:object>
      </w:r>
      <w:r w:rsidRPr="00F36E28">
        <w:rPr>
          <w:rFonts w:asciiTheme="majorBidi" w:hAnsiTheme="majorBidi" w:cstheme="majorBidi"/>
          <w:sz w:val="24"/>
          <w:szCs w:val="24"/>
        </w:rPr>
        <w:t xml:space="preserve">, </w:t>
      </w:r>
      <w:r w:rsidRPr="00F36E28">
        <w:rPr>
          <w:rFonts w:asciiTheme="majorBidi" w:hAnsiTheme="majorBidi" w:cstheme="majorBidi"/>
          <w:position w:val="-12"/>
          <w:sz w:val="24"/>
          <w:szCs w:val="24"/>
        </w:rPr>
        <w:object w:dxaOrig="300" w:dyaOrig="400">
          <v:shape id="_x0000_i1056" type="#_x0000_t75" style="width:14.85pt;height:21.15pt" o:ole="">
            <v:imagedata r:id="rId68" o:title=""/>
          </v:shape>
          <o:OLEObject Type="Embed" ProgID="Equation.DSMT4" ShapeID="_x0000_i1056" DrawAspect="Content" ObjectID="_1700740179" r:id="rId108"/>
        </w:object>
      </w:r>
      <w:r w:rsidRPr="00F36E28">
        <w:rPr>
          <w:rFonts w:asciiTheme="majorBidi" w:hAnsiTheme="majorBidi" w:cstheme="majorBidi"/>
          <w:sz w:val="24"/>
          <w:szCs w:val="24"/>
        </w:rPr>
        <w:t xml:space="preserve"> sebagai berikut.</w:t>
      </w:r>
    </w:p>
    <w:p w:rsidR="00DB3CDA" w:rsidRPr="00F36E28" w:rsidRDefault="00DB3CDA" w:rsidP="00DB3CDA">
      <w:pPr>
        <w:pStyle w:val="ListParagraph"/>
        <w:numPr>
          <w:ilvl w:val="0"/>
          <w:numId w:val="11"/>
        </w:numPr>
        <w:spacing w:after="0" w:line="360" w:lineRule="auto"/>
        <w:ind w:left="360"/>
        <w:rPr>
          <w:rFonts w:asciiTheme="majorBidi" w:hAnsiTheme="majorBidi" w:cstheme="majorBidi"/>
          <w:sz w:val="24"/>
          <w:szCs w:val="24"/>
        </w:rPr>
      </w:pPr>
      <w:r w:rsidRPr="00F36E28">
        <w:rPr>
          <w:rFonts w:asciiTheme="majorBidi" w:hAnsiTheme="majorBidi" w:cstheme="majorBidi"/>
          <w:position w:val="-40"/>
          <w:sz w:val="24"/>
          <w:szCs w:val="24"/>
        </w:rPr>
        <w:object w:dxaOrig="4200" w:dyaOrig="900">
          <v:shape id="_x0000_i1057" type="#_x0000_t75" style="width:210.4pt;height:45.4pt" o:ole="">
            <v:imagedata r:id="rId109" o:title=""/>
          </v:shape>
          <o:OLEObject Type="Embed" ProgID="Equation.DSMT4" ShapeID="_x0000_i1057" DrawAspect="Content" ObjectID="_1700740180" r:id="rId110"/>
        </w:object>
      </w:r>
      <w:r w:rsidRPr="00F36E28">
        <w:rPr>
          <w:rFonts w:asciiTheme="majorBidi" w:hAnsiTheme="majorBidi" w:cstheme="majorBidi"/>
          <w:sz w:val="24"/>
          <w:szCs w:val="24"/>
        </w:rPr>
        <w:tab/>
      </w:r>
    </w:p>
    <w:p w:rsidR="00DB3CDA" w:rsidRPr="00F36E28" w:rsidRDefault="00DB3CDA" w:rsidP="00DB3CDA">
      <w:pPr>
        <w:pStyle w:val="ListParagraph"/>
        <w:spacing w:after="0" w:line="360" w:lineRule="auto"/>
        <w:ind w:left="360"/>
        <w:rPr>
          <w:rFonts w:asciiTheme="majorBidi" w:hAnsiTheme="majorBidi" w:cstheme="majorBidi"/>
          <w:sz w:val="24"/>
          <w:szCs w:val="24"/>
        </w:rPr>
      </w:pPr>
      <w:r w:rsidRPr="00F36E28">
        <w:rPr>
          <w:rFonts w:asciiTheme="majorBidi" w:hAnsiTheme="majorBidi" w:cstheme="majorBidi"/>
          <w:position w:val="-62"/>
          <w:sz w:val="24"/>
          <w:szCs w:val="24"/>
        </w:rPr>
        <w:object w:dxaOrig="4140" w:dyaOrig="1840">
          <v:shape id="_x0000_i1058" type="#_x0000_t75" style="width:207.85pt;height:89.8pt" o:ole="">
            <v:imagedata r:id="rId111" o:title=""/>
          </v:shape>
          <o:OLEObject Type="Embed" ProgID="Equation.DSMT4" ShapeID="_x0000_i1058" DrawAspect="Content" ObjectID="_1700740181" r:id="rId112"/>
        </w:object>
      </w:r>
    </w:p>
    <w:p w:rsidR="00DB3CDA" w:rsidRPr="00F36E28" w:rsidRDefault="00DB3CDA" w:rsidP="00DB3CDA">
      <w:pPr>
        <w:pStyle w:val="ListParagraph"/>
        <w:numPr>
          <w:ilvl w:val="0"/>
          <w:numId w:val="11"/>
        </w:numPr>
        <w:spacing w:after="0" w:line="360" w:lineRule="auto"/>
        <w:ind w:left="360"/>
        <w:rPr>
          <w:rFonts w:asciiTheme="majorBidi" w:hAnsiTheme="majorBidi" w:cstheme="majorBidi"/>
          <w:sz w:val="24"/>
          <w:szCs w:val="24"/>
        </w:rPr>
      </w:pPr>
      <w:r w:rsidRPr="00F36E28">
        <w:rPr>
          <w:rFonts w:asciiTheme="majorBidi" w:hAnsiTheme="majorBidi" w:cstheme="majorBidi"/>
          <w:position w:val="-40"/>
          <w:sz w:val="24"/>
          <w:szCs w:val="24"/>
        </w:rPr>
        <w:object w:dxaOrig="4200" w:dyaOrig="900">
          <v:shape id="_x0000_i1059" type="#_x0000_t75" style="width:210.4pt;height:45.4pt" o:ole="">
            <v:imagedata r:id="rId113" o:title=""/>
          </v:shape>
          <o:OLEObject Type="Embed" ProgID="Equation.DSMT4" ShapeID="_x0000_i1059" DrawAspect="Content" ObjectID="_1700740182" r:id="rId114"/>
        </w:object>
      </w:r>
      <w:r w:rsidRPr="00F36E28">
        <w:rPr>
          <w:rFonts w:asciiTheme="majorBidi" w:hAnsiTheme="majorBidi" w:cstheme="majorBidi"/>
          <w:sz w:val="24"/>
          <w:szCs w:val="24"/>
        </w:rPr>
        <w:tab/>
      </w:r>
      <w:r w:rsidRPr="00F36E28">
        <w:rPr>
          <w:rFonts w:asciiTheme="majorBidi" w:hAnsiTheme="majorBidi" w:cstheme="majorBidi"/>
          <w:sz w:val="24"/>
          <w:szCs w:val="24"/>
        </w:rPr>
        <w:tab/>
      </w:r>
    </w:p>
    <w:p w:rsidR="00DB3CDA" w:rsidRPr="00F36E28" w:rsidRDefault="00DB3CDA" w:rsidP="00DB3CDA">
      <w:pPr>
        <w:pStyle w:val="ListParagraph"/>
        <w:tabs>
          <w:tab w:val="left" w:pos="1590"/>
        </w:tabs>
        <w:spacing w:after="0" w:line="360" w:lineRule="auto"/>
        <w:ind w:left="360"/>
        <w:rPr>
          <w:rFonts w:asciiTheme="majorBidi" w:hAnsiTheme="majorBidi" w:cstheme="majorBidi"/>
          <w:sz w:val="24"/>
          <w:szCs w:val="24"/>
        </w:rPr>
      </w:pPr>
      <w:r w:rsidRPr="00F36E28">
        <w:rPr>
          <w:rFonts w:asciiTheme="majorBidi" w:hAnsiTheme="majorBidi" w:cstheme="majorBidi"/>
          <w:position w:val="-62"/>
          <w:sz w:val="24"/>
          <w:szCs w:val="24"/>
        </w:rPr>
        <w:object w:dxaOrig="4120" w:dyaOrig="1840">
          <v:shape id="_x0000_i1060" type="#_x0000_t75" style="width:206.6pt;height:89.8pt" o:ole="">
            <v:imagedata r:id="rId115" o:title=""/>
          </v:shape>
          <o:OLEObject Type="Embed" ProgID="Equation.DSMT4" ShapeID="_x0000_i1060" DrawAspect="Content" ObjectID="_1700740183" r:id="rId116"/>
        </w:object>
      </w:r>
    </w:p>
    <w:p w:rsidR="00DB3CDA" w:rsidRPr="00F36E28" w:rsidRDefault="00DB3CDA" w:rsidP="00DB3CDA">
      <w:pPr>
        <w:pStyle w:val="ListParagraph"/>
        <w:numPr>
          <w:ilvl w:val="0"/>
          <w:numId w:val="11"/>
        </w:numPr>
        <w:spacing w:after="0" w:line="360" w:lineRule="auto"/>
        <w:ind w:left="360"/>
        <w:rPr>
          <w:rFonts w:asciiTheme="majorBidi" w:hAnsiTheme="majorBidi" w:cstheme="majorBidi"/>
          <w:sz w:val="24"/>
          <w:szCs w:val="24"/>
        </w:rPr>
      </w:pPr>
      <w:r w:rsidRPr="00F36E28">
        <w:rPr>
          <w:rFonts w:asciiTheme="majorBidi" w:hAnsiTheme="majorBidi" w:cstheme="majorBidi"/>
          <w:position w:val="-24"/>
          <w:sz w:val="24"/>
          <w:szCs w:val="24"/>
        </w:rPr>
        <w:object w:dxaOrig="3240" w:dyaOrig="680">
          <v:shape id="_x0000_i1061" type="#_x0000_t75" style="width:162pt;height:34.45pt" o:ole="">
            <v:imagedata r:id="rId117" o:title=""/>
          </v:shape>
          <o:OLEObject Type="Embed" ProgID="Equation.DSMT4" ShapeID="_x0000_i1061" DrawAspect="Content" ObjectID="_1700740184" r:id="rId118"/>
        </w:object>
      </w:r>
    </w:p>
    <w:p w:rsidR="00DB3CDA" w:rsidRPr="00F36E28" w:rsidRDefault="00DB3CDA" w:rsidP="00DB3CDA">
      <w:pPr>
        <w:pStyle w:val="ListParagraph"/>
        <w:spacing w:after="0" w:line="360" w:lineRule="auto"/>
        <w:ind w:left="360"/>
        <w:rPr>
          <w:rFonts w:asciiTheme="majorBidi" w:hAnsiTheme="majorBidi" w:cstheme="majorBidi"/>
          <w:sz w:val="24"/>
          <w:szCs w:val="24"/>
        </w:rPr>
      </w:pPr>
      <w:r w:rsidRPr="00F36E28">
        <w:rPr>
          <w:rFonts w:asciiTheme="majorBidi" w:hAnsiTheme="majorBidi" w:cstheme="majorBidi"/>
          <w:position w:val="-46"/>
          <w:sz w:val="24"/>
          <w:szCs w:val="24"/>
        </w:rPr>
        <w:object w:dxaOrig="5440" w:dyaOrig="1040">
          <v:shape id="_x0000_i1062" type="#_x0000_t75" style="width:273.1pt;height:52.15pt" o:ole="">
            <v:imagedata r:id="rId119" o:title=""/>
          </v:shape>
          <o:OLEObject Type="Embed" ProgID="Equation.DSMT4" ShapeID="_x0000_i1062" DrawAspect="Content" ObjectID="_1700740185" r:id="rId120"/>
        </w:objec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ari hasil perhitungan</w:t>
      </w:r>
      <w:r w:rsidRPr="00F36E28">
        <w:rPr>
          <w:rFonts w:asciiTheme="majorBidi" w:hAnsiTheme="majorBidi" w:cstheme="majorBidi"/>
          <w:position w:val="-12"/>
          <w:sz w:val="24"/>
          <w:szCs w:val="24"/>
        </w:rPr>
        <w:object w:dxaOrig="300" w:dyaOrig="400">
          <v:shape id="_x0000_i1063" type="#_x0000_t75" style="width:14.85pt;height:21.15pt" o:ole="">
            <v:imagedata r:id="rId72" o:title=""/>
          </v:shape>
          <o:OLEObject Type="Embed" ProgID="Equation.DSMT4" ShapeID="_x0000_i1063" DrawAspect="Content" ObjectID="_1700740186" r:id="rId121"/>
        </w:object>
      </w:r>
      <w:r w:rsidRPr="00F36E28">
        <w:rPr>
          <w:rFonts w:asciiTheme="majorBidi" w:hAnsiTheme="majorBidi" w:cstheme="majorBidi"/>
          <w:sz w:val="24"/>
          <w:szCs w:val="24"/>
        </w:rPr>
        <w:t>,</w:t>
      </w:r>
      <w:r w:rsidRPr="00F36E28">
        <w:rPr>
          <w:rFonts w:asciiTheme="majorBidi" w:hAnsiTheme="majorBidi" w:cstheme="majorBidi"/>
          <w:position w:val="-12"/>
          <w:sz w:val="24"/>
          <w:szCs w:val="24"/>
        </w:rPr>
        <w:object w:dxaOrig="260" w:dyaOrig="400">
          <v:shape id="_x0000_i1064" type="#_x0000_t75" style="width:14.1pt;height:21.15pt" o:ole="">
            <v:imagedata r:id="rId66" o:title=""/>
          </v:shape>
          <o:OLEObject Type="Embed" ProgID="Equation.DSMT4" ShapeID="_x0000_i1064" DrawAspect="Content" ObjectID="_1700740187" r:id="rId122"/>
        </w:object>
      </w:r>
      <w:r w:rsidRPr="00F36E28">
        <w:rPr>
          <w:rFonts w:asciiTheme="majorBidi" w:hAnsiTheme="majorBidi" w:cstheme="majorBidi"/>
          <w:sz w:val="24"/>
          <w:szCs w:val="24"/>
        </w:rPr>
        <w:t xml:space="preserve">, </w:t>
      </w:r>
      <w:r w:rsidRPr="00F36E28">
        <w:rPr>
          <w:rFonts w:asciiTheme="majorBidi" w:hAnsiTheme="majorBidi" w:cstheme="majorBidi"/>
          <w:position w:val="-12"/>
          <w:sz w:val="24"/>
          <w:szCs w:val="24"/>
        </w:rPr>
        <w:object w:dxaOrig="300" w:dyaOrig="400">
          <v:shape id="_x0000_i1065" type="#_x0000_t75" style="width:14.85pt;height:21.15pt" o:ole="">
            <v:imagedata r:id="rId68" o:title=""/>
          </v:shape>
          <o:OLEObject Type="Embed" ProgID="Equation.DSMT4" ShapeID="_x0000_i1065" DrawAspect="Content" ObjectID="_1700740188" r:id="rId123"/>
        </w:object>
      </w:r>
      <w:r w:rsidRPr="00F36E28">
        <w:rPr>
          <w:rFonts w:asciiTheme="majorBidi" w:hAnsiTheme="majorBidi" w:cstheme="majorBidi"/>
          <w:sz w:val="24"/>
          <w:szCs w:val="24"/>
        </w:rPr>
        <w:t xml:space="preserve"> diatas, dapat dibentuk model regresi linear berganda sebagai berikut.</w:t>
      </w:r>
    </w:p>
    <w:p w:rsidR="00DB3CDA" w:rsidRPr="00F36E28" w:rsidRDefault="00DB3CDA" w:rsidP="00DB3CDA">
      <w:pPr>
        <w:spacing w:after="0" w:line="360" w:lineRule="auto"/>
        <w:jc w:val="right"/>
        <w:rPr>
          <w:rFonts w:asciiTheme="majorBidi" w:hAnsiTheme="majorBidi" w:cstheme="majorBidi"/>
          <w:sz w:val="24"/>
          <w:szCs w:val="24"/>
        </w:rPr>
      </w:pPr>
      <w:r w:rsidRPr="00F36E28">
        <w:rPr>
          <w:rFonts w:asciiTheme="majorBidi" w:hAnsiTheme="majorBidi" w:cstheme="majorBidi"/>
          <w:position w:val="-12"/>
          <w:sz w:val="24"/>
          <w:szCs w:val="24"/>
        </w:rPr>
        <w:object w:dxaOrig="3900" w:dyaOrig="400">
          <v:shape id="_x0000_i1066" type="#_x0000_t75" style="width:195.6pt;height:21.15pt" o:ole="">
            <v:imagedata r:id="rId124" o:title=""/>
          </v:shape>
          <o:OLEObject Type="Embed" ProgID="Equation.DSMT4" ShapeID="_x0000_i1066" DrawAspect="Content" ObjectID="_1700740189" r:id="rId125"/>
        </w:object>
      </w:r>
      <w:r w:rsidRPr="00F36E28">
        <w:rPr>
          <w:rFonts w:asciiTheme="majorBidi" w:hAnsiTheme="majorBidi" w:cstheme="majorBidi"/>
          <w:sz w:val="24"/>
          <w:szCs w:val="24"/>
        </w:rPr>
        <w:tab/>
      </w:r>
      <w:r w:rsidRPr="00F36E28">
        <w:rPr>
          <w:rFonts w:asciiTheme="majorBidi" w:hAnsiTheme="majorBidi" w:cstheme="majorBidi"/>
          <w:sz w:val="24"/>
          <w:szCs w:val="24"/>
        </w:rPr>
        <w:tab/>
        <w:t>(2.10)</w:t>
      </w:r>
    </w:p>
    <w:p w:rsidR="00DB3CDA" w:rsidRPr="00F36E28" w:rsidRDefault="00DB3CDA" w:rsidP="00DB3CDA">
      <w:pPr>
        <w:spacing w:after="120" w:line="360" w:lineRule="auto"/>
        <w:jc w:val="both"/>
        <w:rPr>
          <w:rFonts w:asciiTheme="majorBidi" w:hAnsiTheme="majorBidi" w:cstheme="majorBidi"/>
          <w:sz w:val="24"/>
          <w:szCs w:val="24"/>
        </w:rPr>
      </w:pPr>
      <w:r w:rsidRPr="00F36E28">
        <w:rPr>
          <w:rFonts w:asciiTheme="majorBidi" w:hAnsiTheme="majorBidi" w:cstheme="majorBidi"/>
          <w:sz w:val="24"/>
          <w:szCs w:val="24"/>
        </w:rPr>
        <w:lastRenderedPageBreak/>
        <w:t>setelah model regresi diperoleh, maka tahapan selanjutnya adalah prediksi nilai Y berdasarkan model regresi linear berganda pada persamaan (2.10).</w:t>
      </w:r>
    </w:p>
    <w:p w:rsidR="00DB3CDA" w:rsidRPr="00F36E28" w:rsidRDefault="00DB3CDA" w:rsidP="00DB3CDA">
      <w:pPr>
        <w:pStyle w:val="Heading3"/>
        <w:spacing w:line="360" w:lineRule="auto"/>
        <w:rPr>
          <w:rFonts w:asciiTheme="majorBidi" w:hAnsiTheme="majorBidi"/>
          <w:b/>
          <w:color w:val="auto"/>
        </w:rPr>
      </w:pPr>
      <w:bookmarkStart w:id="20" w:name="_Toc62157983"/>
      <w:r w:rsidRPr="00F36E28">
        <w:rPr>
          <w:rFonts w:asciiTheme="majorBidi" w:hAnsiTheme="majorBidi"/>
          <w:b/>
          <w:color w:val="auto"/>
        </w:rPr>
        <w:t>2.2.8</w:t>
      </w:r>
      <w:r w:rsidRPr="00F36E28">
        <w:rPr>
          <w:rFonts w:asciiTheme="majorBidi" w:hAnsiTheme="majorBidi"/>
          <w:b/>
          <w:color w:val="auto"/>
        </w:rPr>
        <w:tab/>
        <w:t>Mean Absolute Percentage Error (MAPE)</w:t>
      </w:r>
      <w:bookmarkEnd w:id="20"/>
    </w:p>
    <w:p w:rsidR="00DB3CDA" w:rsidRPr="00F36E28" w:rsidRDefault="00DB3CDA" w:rsidP="00DB3CDA">
      <w:pPr>
        <w:spacing w:after="0" w:line="360" w:lineRule="auto"/>
        <w:ind w:left="23" w:firstLine="697"/>
        <w:jc w:val="right"/>
        <w:rPr>
          <w:rFonts w:asciiTheme="majorBidi" w:hAnsiTheme="majorBidi" w:cstheme="majorBidi"/>
          <w:sz w:val="24"/>
          <w:szCs w:val="24"/>
        </w:rPr>
      </w:pPr>
      <w:r w:rsidRPr="00F36E28">
        <w:rPr>
          <w:rFonts w:asciiTheme="majorBidi" w:hAnsiTheme="majorBidi" w:cstheme="majorBidi"/>
          <w:sz w:val="24"/>
          <w:szCs w:val="24"/>
        </w:rPr>
        <w:t xml:space="preserve">MAPE digunakan untuk mengukur kesalahan nilai dugaan model yang dinyatakan dalam bentuk rata-rata persentase absolut residual. Perhitungan MAPE </w:t>
      </w:r>
      <w:r w:rsidRPr="00F36E28">
        <w:rPr>
          <w:rFonts w:asciiTheme="majorBidi" w:hAnsiTheme="majorBidi" w:cstheme="majorBidi"/>
          <w:noProof/>
          <w:position w:val="-31"/>
          <w:sz w:val="24"/>
          <w:szCs w:val="24"/>
        </w:rPr>
        <w:drawing>
          <wp:inline distT="0" distB="0" distL="0" distR="0" wp14:anchorId="2DB92B15" wp14:editId="33B6812C">
            <wp:extent cx="1737360" cy="457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10"/>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737360" cy="457200"/>
                    </a:xfrm>
                    <a:prstGeom prst="rect">
                      <a:avLst/>
                    </a:prstGeom>
                    <a:noFill/>
                    <a:ln>
                      <a:noFill/>
                    </a:ln>
                  </pic:spPr>
                </pic:pic>
              </a:graphicData>
            </a:graphic>
          </wp:inline>
        </w:drawing>
      </w:r>
      <w:r w:rsidRPr="00F36E28">
        <w:rPr>
          <w:rFonts w:asciiTheme="majorBidi" w:eastAsia="Cambria" w:hAnsiTheme="majorBidi" w:cstheme="majorBidi"/>
          <w:sz w:val="24"/>
          <w:szCs w:val="24"/>
        </w:rPr>
        <w:t>100%</w:t>
      </w:r>
      <w:r w:rsidRPr="00F36E28">
        <w:rPr>
          <w:rFonts w:asciiTheme="majorBidi" w:eastAsia="Cambria" w:hAnsiTheme="majorBidi" w:cstheme="majorBidi"/>
          <w:sz w:val="24"/>
          <w:szCs w:val="24"/>
        </w:rPr>
        <w:tab/>
      </w:r>
      <w:r w:rsidRPr="00F36E28">
        <w:rPr>
          <w:rFonts w:asciiTheme="majorBidi" w:eastAsia="Cambria" w:hAnsiTheme="majorBidi" w:cstheme="majorBidi"/>
          <w:sz w:val="24"/>
          <w:szCs w:val="24"/>
        </w:rPr>
        <w:tab/>
      </w:r>
      <w:r w:rsidRPr="00F36E28">
        <w:rPr>
          <w:rFonts w:asciiTheme="majorBidi" w:eastAsia="Cambria" w:hAnsiTheme="majorBidi" w:cstheme="majorBidi"/>
          <w:sz w:val="24"/>
          <w:szCs w:val="24"/>
        </w:rPr>
        <w:tab/>
      </w:r>
      <w:r w:rsidRPr="00F36E28">
        <w:rPr>
          <w:rFonts w:asciiTheme="majorBidi" w:hAnsiTheme="majorBidi" w:cstheme="majorBidi"/>
          <w:sz w:val="24"/>
          <w:szCs w:val="24"/>
        </w:rPr>
        <w:t>(2.11)</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dengan,</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eastAsia="Cambria" w:hAnsiTheme="majorBidi" w:cstheme="majorBidi"/>
          <w:i/>
          <w:sz w:val="24"/>
          <w:szCs w:val="24"/>
        </w:rPr>
        <w:t>n</w:t>
      </w:r>
      <w:r w:rsidRPr="00F36E28">
        <w:rPr>
          <w:rFonts w:asciiTheme="majorBidi" w:hAnsiTheme="majorBidi" w:cstheme="majorBidi"/>
          <w:sz w:val="24"/>
          <w:szCs w:val="24"/>
        </w:rPr>
        <w:tab/>
        <w:t xml:space="preserve">: Banyaknya data </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eastAsia="Cambria" w:hAnsiTheme="majorBidi" w:cstheme="majorBidi"/>
          <w:i/>
          <w:sz w:val="24"/>
          <w:szCs w:val="24"/>
        </w:rPr>
        <w:t>y</w:t>
      </w:r>
      <w:r w:rsidRPr="00F36E28">
        <w:rPr>
          <w:rFonts w:asciiTheme="majorBidi" w:eastAsia="Cambria" w:hAnsiTheme="majorBidi" w:cstheme="majorBidi"/>
          <w:sz w:val="24"/>
          <w:szCs w:val="24"/>
        </w:rPr>
        <w:t>ˆ</w:t>
      </w:r>
      <w:r w:rsidRPr="00F36E28">
        <w:rPr>
          <w:rFonts w:asciiTheme="majorBidi" w:eastAsia="Cambria" w:hAnsiTheme="majorBidi" w:cstheme="majorBidi"/>
          <w:sz w:val="24"/>
          <w:szCs w:val="24"/>
        </w:rPr>
        <w:tab/>
      </w:r>
      <w:r w:rsidRPr="00F36E28">
        <w:rPr>
          <w:rFonts w:asciiTheme="majorBidi" w:hAnsiTheme="majorBidi" w:cstheme="majorBidi"/>
          <w:sz w:val="24"/>
          <w:szCs w:val="24"/>
        </w:rPr>
        <w:t>: Data hasil prediksi</w:t>
      </w:r>
    </w:p>
    <w:p w:rsidR="00DB3CDA" w:rsidRPr="00F36E28" w:rsidRDefault="00DB3CDA" w:rsidP="00DB3CDA">
      <w:pPr>
        <w:spacing w:after="100" w:line="360" w:lineRule="auto"/>
        <w:jc w:val="both"/>
        <w:rPr>
          <w:rFonts w:asciiTheme="majorBidi" w:hAnsiTheme="majorBidi" w:cstheme="majorBidi"/>
          <w:sz w:val="24"/>
          <w:szCs w:val="24"/>
        </w:rPr>
      </w:pPr>
      <w:r w:rsidRPr="00F36E28">
        <w:rPr>
          <w:rFonts w:asciiTheme="majorBidi" w:eastAsia="Cambria" w:hAnsiTheme="majorBidi" w:cstheme="majorBidi"/>
          <w:i/>
          <w:sz w:val="24"/>
          <w:szCs w:val="24"/>
        </w:rPr>
        <w:t>y</w:t>
      </w:r>
      <w:r w:rsidRPr="00F36E28">
        <w:rPr>
          <w:rFonts w:asciiTheme="majorBidi" w:eastAsia="Cambria" w:hAnsiTheme="majorBidi" w:cstheme="majorBidi"/>
          <w:i/>
          <w:sz w:val="24"/>
          <w:szCs w:val="24"/>
          <w:vertAlign w:val="subscript"/>
        </w:rPr>
        <w:t>i</w:t>
      </w:r>
      <w:r w:rsidRPr="00F36E28">
        <w:rPr>
          <w:rFonts w:asciiTheme="majorBidi" w:eastAsia="Cambria" w:hAnsiTheme="majorBidi" w:cstheme="majorBidi"/>
          <w:i/>
          <w:sz w:val="24"/>
          <w:szCs w:val="24"/>
          <w:vertAlign w:val="subscript"/>
        </w:rPr>
        <w:tab/>
      </w:r>
      <w:r w:rsidRPr="00F36E28">
        <w:rPr>
          <w:rFonts w:asciiTheme="majorBidi" w:hAnsiTheme="majorBidi" w:cstheme="majorBidi"/>
          <w:sz w:val="24"/>
          <w:szCs w:val="24"/>
        </w:rPr>
        <w:t>: Data aktual</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 xml:space="preserve">Semakin kecil nilai MAPE, semakin akurat peramalan sebuah model. Untuk: </w:t>
      </w:r>
      <w:r w:rsidRPr="00F36E28">
        <w:rPr>
          <w:rFonts w:asciiTheme="majorBidi" w:eastAsia="Cambria" w:hAnsiTheme="majorBidi" w:cstheme="majorBidi"/>
          <w:i/>
          <w:sz w:val="24"/>
          <w:szCs w:val="24"/>
        </w:rPr>
        <w:t>MAPE &lt;</w:t>
      </w:r>
      <w:r w:rsidRPr="00F36E28">
        <w:rPr>
          <w:rFonts w:asciiTheme="majorBidi" w:eastAsia="Cambria" w:hAnsiTheme="majorBidi" w:cstheme="majorBidi"/>
          <w:sz w:val="24"/>
          <w:szCs w:val="24"/>
        </w:rPr>
        <w:t xml:space="preserve">10% </w:t>
      </w:r>
      <w:r w:rsidRPr="00F36E28">
        <w:rPr>
          <w:rFonts w:asciiTheme="majorBidi" w:hAnsiTheme="majorBidi" w:cstheme="majorBidi"/>
          <w:sz w:val="24"/>
          <w:szCs w:val="24"/>
        </w:rPr>
        <w:t xml:space="preserve">maka kemampuan peramalan Sangat Baik, </w:t>
      </w:r>
      <w:r w:rsidRPr="00F36E28">
        <w:rPr>
          <w:rFonts w:asciiTheme="majorBidi" w:eastAsia="Cambria" w:hAnsiTheme="majorBidi" w:cstheme="majorBidi"/>
          <w:sz w:val="24"/>
          <w:szCs w:val="24"/>
        </w:rPr>
        <w:t xml:space="preserve">10% </w:t>
      </w:r>
      <w:r w:rsidRPr="00F36E28">
        <w:rPr>
          <w:rFonts w:asciiTheme="majorBidi" w:eastAsia="Cambria" w:hAnsiTheme="majorBidi" w:cstheme="majorBidi"/>
          <w:i/>
          <w:sz w:val="24"/>
          <w:szCs w:val="24"/>
        </w:rPr>
        <w:t>&lt; MAPE &lt;</w:t>
      </w:r>
      <w:r w:rsidRPr="00F36E28">
        <w:rPr>
          <w:rFonts w:asciiTheme="majorBidi" w:eastAsia="Cambria" w:hAnsiTheme="majorBidi" w:cstheme="majorBidi"/>
          <w:sz w:val="24"/>
          <w:szCs w:val="24"/>
        </w:rPr>
        <w:t xml:space="preserve">20 % </w:t>
      </w:r>
      <w:r w:rsidRPr="00F36E28">
        <w:rPr>
          <w:rFonts w:asciiTheme="majorBidi" w:hAnsiTheme="majorBidi" w:cstheme="majorBidi"/>
          <w:sz w:val="24"/>
          <w:szCs w:val="24"/>
        </w:rPr>
        <w:t xml:space="preserve">artinya bahwa kemampuan peramalan Baik, </w:t>
      </w:r>
      <w:r w:rsidRPr="00F36E28">
        <w:rPr>
          <w:rFonts w:asciiTheme="majorBidi" w:eastAsia="Cambria" w:hAnsiTheme="majorBidi" w:cstheme="majorBidi"/>
          <w:sz w:val="24"/>
          <w:szCs w:val="24"/>
        </w:rPr>
        <w:t xml:space="preserve">20% </w:t>
      </w:r>
      <w:r w:rsidRPr="00F36E28">
        <w:rPr>
          <w:rFonts w:asciiTheme="majorBidi" w:eastAsia="Cambria" w:hAnsiTheme="majorBidi" w:cstheme="majorBidi"/>
          <w:i/>
          <w:sz w:val="24"/>
          <w:szCs w:val="24"/>
        </w:rPr>
        <w:t>&lt; MAPE &lt;</w:t>
      </w:r>
      <w:r w:rsidRPr="00F36E28">
        <w:rPr>
          <w:rFonts w:asciiTheme="majorBidi" w:eastAsia="Cambria" w:hAnsiTheme="majorBidi" w:cstheme="majorBidi"/>
          <w:sz w:val="24"/>
          <w:szCs w:val="24"/>
        </w:rPr>
        <w:t xml:space="preserve">50% </w:t>
      </w:r>
      <w:r w:rsidRPr="00F36E28">
        <w:rPr>
          <w:rFonts w:asciiTheme="majorBidi" w:hAnsiTheme="majorBidi" w:cstheme="majorBidi"/>
          <w:sz w:val="24"/>
          <w:szCs w:val="24"/>
        </w:rPr>
        <w:t xml:space="preserve">artinya bahwa kemampuan peramalan Cukup baik, jika </w:t>
      </w:r>
      <w:r w:rsidRPr="00F36E28">
        <w:rPr>
          <w:rFonts w:asciiTheme="majorBidi" w:eastAsia="Cambria" w:hAnsiTheme="majorBidi" w:cstheme="majorBidi"/>
          <w:i/>
          <w:sz w:val="24"/>
          <w:szCs w:val="24"/>
        </w:rPr>
        <w:t>MAPE &gt;</w:t>
      </w:r>
      <w:r w:rsidRPr="00F36E28">
        <w:rPr>
          <w:rFonts w:asciiTheme="majorBidi" w:eastAsia="Cambria" w:hAnsiTheme="majorBidi" w:cstheme="majorBidi"/>
          <w:sz w:val="24"/>
          <w:szCs w:val="24"/>
        </w:rPr>
        <w:t xml:space="preserve">50% </w:t>
      </w:r>
      <w:r w:rsidRPr="00F36E28">
        <w:rPr>
          <w:rFonts w:asciiTheme="majorBidi" w:hAnsiTheme="majorBidi" w:cstheme="majorBidi"/>
          <w:sz w:val="24"/>
          <w:szCs w:val="24"/>
        </w:rPr>
        <w:t>maka kemampuan peraalan</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SN":"2339-2541","author":[{"dropping-particle":"","family":"Hardani","given":"Priska","non-dropping-particle":"","parse-names":false,"suffix":""},{"dropping-particle":"","family":"Hoyyi","given":"Abdul","non-dropping-particle":"","parse-names":false,"suffix":""},{"dropping-particle":"","family":"Sudarno","given":"Sudarno","non-dropping-particle":"","parse-names":false,"suffix":""}],"container-title":"None","id":"ITEM-1","issue":"1","issued":{"date-parts":[["2017"]]},"page":"101-110","title":"Peramalan Laju Inflasi, Suku Bunga Indonesia Dan Indeks Harga Saham Gabungan Menggunakan Metode Vector Autoregressive (Var)","type":"article-journal","volume":"6"},"uris":["http://www.mendeley.com/documents/?uuid=87e257c5-6129-4515-818d-dbc6250954dc"]}],"mendeley":{"formattedCitation":"[15]"},"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5]</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pStyle w:val="Heading3"/>
        <w:spacing w:line="360" w:lineRule="auto"/>
        <w:rPr>
          <w:rFonts w:asciiTheme="majorBidi" w:hAnsiTheme="majorBidi"/>
          <w:b/>
          <w:color w:val="auto"/>
        </w:rPr>
      </w:pPr>
      <w:bookmarkStart w:id="21" w:name="_Toc62157985"/>
      <w:r w:rsidRPr="00F36E28">
        <w:rPr>
          <w:rFonts w:asciiTheme="majorBidi" w:hAnsiTheme="majorBidi"/>
          <w:b/>
          <w:color w:val="auto"/>
        </w:rPr>
        <w:t>2.2.9</w:t>
      </w:r>
      <w:r w:rsidRPr="00F36E28">
        <w:rPr>
          <w:rFonts w:asciiTheme="majorBidi" w:hAnsiTheme="majorBidi"/>
          <w:b/>
          <w:color w:val="auto"/>
        </w:rPr>
        <w:tab/>
        <w:t>Siklus Hidup Pengembangan Sistem</w:t>
      </w:r>
      <w:bookmarkEnd w:id="21"/>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Metode tradisional yang digunakan untuk membangun, memelihara dan mengganti sistem informasi. SDLC dalam rekayasa sistem dan rekayasa perangkat lunak adalah proses pembuatan dan modifikasi sistem serta model dan metode yang digunakan untuk mengembangkan sistem ini. Menurut perkembangan SDLC, ada banyak kerangka kerja yang berbeda, masing-masing dengan kelebihan dan kekurangannya. Beberapa contoh metode pengembangan perangkat lunak yang tersedia antara lain waterfall, prototype, incremental, spiral, RAD</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bstract":"Penelitian ini bertujuan untuk merancang suatu sistem informasi akuntansi pada Perusahaan Sanie Mart guna membantu perusahaan dalam menemukan penyebab dan berbagai permasalahan yang selama ini terjadi. Penelitian ini juga diharapkan dapat memberi solusi masukan dan perbaikan sistem yang dapat digunakan oleh perusahaan. Metode yang digunakan dalam penelitian ini adalah pendekatan System Development Life Cycle (SDLC). System Development Life Cycle (SDLC) adalah suatu metode tradisional yang digunakan untuk membangun, memelihara dan mengganti suatu sistem informasi. Penelitian ini dilakukan karena melihat banyaknya permasalahan yang selama ini terjadi pada sistem informasi akuntansi perusahaan Sanie Mart. Permasalahan itu antara lain: 1. Perusahaan sama sekali tidak membuat dokumen dan tidak ada pencatatan yang dilakukan oleh perusahaan. 2. Perusahaan tidak pernah mencatat persediaan. 3. Deskripsi tugas dan wewenang antara pemilik dan karyawan belum jelas. 4. Kurangnya pemanfaatan fasilitas komputer yang dimiliki oleh perusahaan secara maksimal. Penghitungan studi kelayakan dari perancangan sistem informasi akuntansi yang dihasilkan dihitung dengan menggunakan metode Payback Period dan Net Present Value. Dengan adanya studi kelayakan tersebut perusahaan akan dapat melihat seberapa besar manfaat yang hilang dan berapa cost &amp; benefit yang akan diperoleh bila perusahaan menerapkan perancangan ini. Kata","author":[{"dropping-particle":"","family":"Wicaksana","given":"Anindita","non-dropping-particle":"","parse-names":false,"suffix":""}],"container-title":"Article","id":"ITEM-1","issued":{"date-parts":[["2013"]]},"page":"1-15","title":"Perancangan Sistem Informasi Akuntansi pada Perusahaan Sanie Mart","type":"article-journal","volume":"1"},"uris":["http://www.mendeley.com/documents/?uuid=6f78bec5-7ca2-41b7-8269-30bacddfdf5f"]}],"mendeley":{"formattedCitation":"[16]","plainTextFormattedCitation":"[16]","previouslyFormattedCitation":"[16]"},"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6]</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Berikut langkah-langkah yang digunakan:</w:t>
      </w: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p>
    <w:p w:rsidR="00DB3CDA" w:rsidRPr="00F36E28" w:rsidRDefault="00DB3CDA" w:rsidP="00DB3CDA">
      <w:pPr>
        <w:spacing w:after="0" w:line="360" w:lineRule="auto"/>
        <w:jc w:val="both"/>
        <w:rPr>
          <w:rFonts w:asciiTheme="majorBidi" w:hAnsiTheme="majorBidi" w:cstheme="majorBidi"/>
          <w:sz w:val="24"/>
          <w:szCs w:val="24"/>
        </w:rPr>
      </w:pP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g">
            <w:drawing>
              <wp:anchor distT="0" distB="0" distL="114300" distR="114300" simplePos="0" relativeHeight="251683840" behindDoc="0" locked="0" layoutInCell="1" allowOverlap="1" wp14:anchorId="7B8645D4" wp14:editId="6931D5D7">
                <wp:simplePos x="0" y="0"/>
                <wp:positionH relativeFrom="column">
                  <wp:posOffset>779145</wp:posOffset>
                </wp:positionH>
                <wp:positionV relativeFrom="paragraph">
                  <wp:posOffset>85090</wp:posOffset>
                </wp:positionV>
                <wp:extent cx="3547745" cy="2286000"/>
                <wp:effectExtent l="0" t="0" r="14605" b="19050"/>
                <wp:wrapNone/>
                <wp:docPr id="645"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47745" cy="2286000"/>
                          <a:chOff x="4418" y="3134"/>
                          <a:chExt cx="3910" cy="4163"/>
                        </a:xfrm>
                      </wpg:grpSpPr>
                      <wpg:grpSp>
                        <wpg:cNvPr id="646" name="Group 612"/>
                        <wpg:cNvGrpSpPr>
                          <a:grpSpLocks/>
                        </wpg:cNvGrpSpPr>
                        <wpg:grpSpPr bwMode="auto">
                          <a:xfrm>
                            <a:off x="4418" y="3134"/>
                            <a:ext cx="1897" cy="857"/>
                            <a:chOff x="3322" y="7048"/>
                            <a:chExt cx="2923" cy="1399"/>
                          </a:xfrm>
                        </wpg:grpSpPr>
                        <wps:wsp>
                          <wps:cNvPr id="647" name="Rectangle 613"/>
                          <wps:cNvSpPr>
                            <a:spLocks noChangeArrowheads="1"/>
                          </wps:cNvSpPr>
                          <wps:spPr bwMode="auto">
                            <a:xfrm>
                              <a:off x="3322" y="7048"/>
                              <a:ext cx="2922" cy="1399"/>
                            </a:xfrm>
                            <a:prstGeom prst="rect">
                              <a:avLst/>
                            </a:prstGeom>
                            <a:solidFill>
                              <a:srgbClr val="BDD7EE"/>
                            </a:solidFill>
                            <a:ln w="6350">
                              <a:solidFill>
                                <a:srgbClr val="FFFFFF"/>
                              </a:solidFill>
                              <a:miter lim="800000"/>
                              <a:headEnd/>
                              <a:tailEnd/>
                            </a:ln>
                          </wps:spPr>
                          <wps:txb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Analisis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Studi Kelayakan</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Analisis Kebutuhan</w:t>
                                </w:r>
                              </w:p>
                            </w:txbxContent>
                          </wps:txbx>
                          <wps:bodyPr rot="0" vert="horz" wrap="square" lIns="91440" tIns="45720" rIns="91440" bIns="45720" anchor="t" anchorCtr="0" upright="1">
                            <a:noAutofit/>
                          </wps:bodyPr>
                        </wps:wsp>
                        <wps:wsp>
                          <wps:cNvPr id="648" name="AutoShape 614"/>
                          <wps:cNvCnPr>
                            <a:cxnSpLocks noChangeShapeType="1"/>
                          </wps:cNvCnPr>
                          <wps:spPr bwMode="auto">
                            <a:xfrm>
                              <a:off x="3323" y="7532"/>
                              <a:ext cx="2922" cy="0"/>
                            </a:xfrm>
                            <a:prstGeom prst="straightConnector1">
                              <a:avLst/>
                            </a:prstGeom>
                            <a:noFill/>
                            <a:ln w="1905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49" name="Group 615"/>
                        <wpg:cNvGrpSpPr>
                          <a:grpSpLocks/>
                        </wpg:cNvGrpSpPr>
                        <wpg:grpSpPr bwMode="auto">
                          <a:xfrm>
                            <a:off x="5010" y="4144"/>
                            <a:ext cx="1995" cy="857"/>
                            <a:chOff x="3323" y="6988"/>
                            <a:chExt cx="3069" cy="1399"/>
                          </a:xfrm>
                        </wpg:grpSpPr>
                        <wps:wsp>
                          <wps:cNvPr id="650" name="Rectangle 616"/>
                          <wps:cNvSpPr>
                            <a:spLocks noChangeArrowheads="1"/>
                          </wps:cNvSpPr>
                          <wps:spPr bwMode="auto">
                            <a:xfrm>
                              <a:off x="3470" y="6988"/>
                              <a:ext cx="2922" cy="1399"/>
                            </a:xfrm>
                            <a:prstGeom prst="rect">
                              <a:avLst/>
                            </a:prstGeom>
                            <a:solidFill>
                              <a:srgbClr val="BDD7EE"/>
                            </a:solidFill>
                            <a:ln w="6350">
                              <a:solidFill>
                                <a:srgbClr val="FFFFFF"/>
                              </a:solidFill>
                              <a:miter lim="800000"/>
                              <a:headEnd/>
                              <a:tailEnd/>
                            </a:ln>
                          </wps:spPr>
                          <wps:txb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Desaim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rancangan Konseptual</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rancangan Fisik</w:t>
                                </w:r>
                              </w:p>
                            </w:txbxContent>
                          </wps:txbx>
                          <wps:bodyPr rot="0" vert="horz" wrap="square" lIns="91440" tIns="45720" rIns="91440" bIns="45720" anchor="t" anchorCtr="0" upright="1">
                            <a:noAutofit/>
                          </wps:bodyPr>
                        </wps:wsp>
                        <wps:wsp>
                          <wps:cNvPr id="651" name="AutoShape 617"/>
                          <wps:cNvCnPr>
                            <a:cxnSpLocks noChangeShapeType="1"/>
                          </wps:cNvCnPr>
                          <wps:spPr bwMode="auto">
                            <a:xfrm>
                              <a:off x="3323" y="7532"/>
                              <a:ext cx="2922" cy="0"/>
                            </a:xfrm>
                            <a:prstGeom prst="straightConnector1">
                              <a:avLst/>
                            </a:prstGeom>
                            <a:noFill/>
                            <a:ln w="1905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52" name="Group 618"/>
                        <wpg:cNvGrpSpPr>
                          <a:grpSpLocks/>
                        </wpg:cNvGrpSpPr>
                        <wpg:grpSpPr bwMode="auto">
                          <a:xfrm>
                            <a:off x="5703" y="5214"/>
                            <a:ext cx="1897" cy="857"/>
                            <a:chOff x="3323" y="7075"/>
                            <a:chExt cx="2922" cy="1399"/>
                          </a:xfrm>
                        </wpg:grpSpPr>
                        <wps:wsp>
                          <wps:cNvPr id="653" name="Rectangle 619"/>
                          <wps:cNvSpPr>
                            <a:spLocks noChangeArrowheads="1"/>
                          </wps:cNvSpPr>
                          <wps:spPr bwMode="auto">
                            <a:xfrm>
                              <a:off x="3323" y="7075"/>
                              <a:ext cx="2922" cy="1399"/>
                            </a:xfrm>
                            <a:prstGeom prst="rect">
                              <a:avLst/>
                            </a:prstGeom>
                            <a:solidFill>
                              <a:srgbClr val="BDD7EE"/>
                            </a:solidFill>
                            <a:ln w="6350">
                              <a:solidFill>
                                <a:srgbClr val="FFFFFF"/>
                              </a:solidFill>
                              <a:miter lim="800000"/>
                              <a:headEnd/>
                              <a:tailEnd/>
                            </a:ln>
                          </wps:spPr>
                          <wps:txb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Implementasi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mrograman dan pengujian konversi</w:t>
                                </w:r>
                              </w:p>
                            </w:txbxContent>
                          </wps:txbx>
                          <wps:bodyPr rot="0" vert="horz" wrap="square" lIns="91440" tIns="45720" rIns="91440" bIns="45720" anchor="t" anchorCtr="0" upright="1">
                            <a:noAutofit/>
                          </wps:bodyPr>
                        </wps:wsp>
                        <wps:wsp>
                          <wps:cNvPr id="654" name="AutoShape 620"/>
                          <wps:cNvCnPr>
                            <a:cxnSpLocks noChangeShapeType="1"/>
                          </wps:cNvCnPr>
                          <wps:spPr bwMode="auto">
                            <a:xfrm>
                              <a:off x="3323" y="7532"/>
                              <a:ext cx="2922" cy="0"/>
                            </a:xfrm>
                            <a:prstGeom prst="straightConnector1">
                              <a:avLst/>
                            </a:prstGeom>
                            <a:noFill/>
                            <a:ln w="1905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grpSp>
                      <wpg:grpSp>
                        <wpg:cNvPr id="655" name="Group 621"/>
                        <wpg:cNvGrpSpPr>
                          <a:grpSpLocks/>
                        </wpg:cNvGrpSpPr>
                        <wpg:grpSpPr bwMode="auto">
                          <a:xfrm>
                            <a:off x="6315" y="3541"/>
                            <a:ext cx="269" cy="674"/>
                            <a:chOff x="6243" y="7712"/>
                            <a:chExt cx="415" cy="1101"/>
                          </a:xfrm>
                        </wpg:grpSpPr>
                        <wps:wsp>
                          <wps:cNvPr id="656" name="AutoShape 622"/>
                          <wps:cNvCnPr>
                            <a:cxnSpLocks noChangeShapeType="1"/>
                          </wps:cNvCnPr>
                          <wps:spPr bwMode="auto">
                            <a:xfrm>
                              <a:off x="6243" y="7712"/>
                              <a:ext cx="415" cy="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657" name="AutoShape 623"/>
                          <wps:cNvCnPr>
                            <a:cxnSpLocks noChangeShapeType="1"/>
                          </wps:cNvCnPr>
                          <wps:spPr bwMode="auto">
                            <a:xfrm>
                              <a:off x="6658" y="7712"/>
                              <a:ext cx="0" cy="1101"/>
                            </a:xfrm>
                            <a:prstGeom prst="straightConnector1">
                              <a:avLst/>
                            </a:prstGeom>
                            <a:noFill/>
                            <a:ln w="1905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g:grpSp>
                        <wpg:cNvPr id="658" name="Group 624"/>
                        <wpg:cNvGrpSpPr>
                          <a:grpSpLocks/>
                        </wpg:cNvGrpSpPr>
                        <wpg:grpSpPr bwMode="auto">
                          <a:xfrm>
                            <a:off x="6907" y="4557"/>
                            <a:ext cx="269" cy="674"/>
                            <a:chOff x="6245" y="7712"/>
                            <a:chExt cx="415" cy="1101"/>
                          </a:xfrm>
                        </wpg:grpSpPr>
                        <wps:wsp>
                          <wps:cNvPr id="659" name="AutoShape 625"/>
                          <wps:cNvCnPr>
                            <a:cxnSpLocks noChangeShapeType="1"/>
                          </wps:cNvCnPr>
                          <wps:spPr bwMode="auto">
                            <a:xfrm>
                              <a:off x="6245" y="7712"/>
                              <a:ext cx="415" cy="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666" name="AutoShape 626"/>
                          <wps:cNvCnPr>
                            <a:cxnSpLocks noChangeShapeType="1"/>
                          </wps:cNvCnPr>
                          <wps:spPr bwMode="auto">
                            <a:xfrm>
                              <a:off x="6660" y="7712"/>
                              <a:ext cx="0" cy="1101"/>
                            </a:xfrm>
                            <a:prstGeom prst="straightConnector1">
                              <a:avLst/>
                            </a:prstGeom>
                            <a:noFill/>
                            <a:ln w="1905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g:grpSp>
                        <wpg:cNvPr id="667" name="Group 627"/>
                        <wpg:cNvGrpSpPr>
                          <a:grpSpLocks/>
                        </wpg:cNvGrpSpPr>
                        <wpg:grpSpPr bwMode="auto">
                          <a:xfrm>
                            <a:off x="7600" y="5584"/>
                            <a:ext cx="269" cy="674"/>
                            <a:chOff x="6245" y="7712"/>
                            <a:chExt cx="415" cy="1101"/>
                          </a:xfrm>
                        </wpg:grpSpPr>
                        <wps:wsp>
                          <wps:cNvPr id="668" name="AutoShape 628"/>
                          <wps:cNvCnPr>
                            <a:cxnSpLocks noChangeShapeType="1"/>
                          </wps:cNvCnPr>
                          <wps:spPr bwMode="auto">
                            <a:xfrm>
                              <a:off x="6245" y="7712"/>
                              <a:ext cx="415" cy="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669" name="AutoShape 629"/>
                          <wps:cNvCnPr>
                            <a:cxnSpLocks noChangeShapeType="1"/>
                          </wps:cNvCnPr>
                          <wps:spPr bwMode="auto">
                            <a:xfrm>
                              <a:off x="6660" y="7712"/>
                              <a:ext cx="0" cy="1101"/>
                            </a:xfrm>
                            <a:prstGeom prst="straightConnector1">
                              <a:avLst/>
                            </a:prstGeom>
                            <a:noFill/>
                            <a:ln w="1905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g:grpSp>
                        <wpg:cNvPr id="670" name="Group 630"/>
                        <wpg:cNvGrpSpPr>
                          <a:grpSpLocks/>
                        </wpg:cNvGrpSpPr>
                        <wpg:grpSpPr bwMode="auto">
                          <a:xfrm>
                            <a:off x="4850" y="4025"/>
                            <a:ext cx="160" cy="712"/>
                            <a:chOff x="3988" y="8502"/>
                            <a:chExt cx="247" cy="1163"/>
                          </a:xfrm>
                        </wpg:grpSpPr>
                        <wps:wsp>
                          <wps:cNvPr id="671" name="AutoShape 631"/>
                          <wps:cNvCnPr>
                            <a:cxnSpLocks noChangeShapeType="1"/>
                          </wps:cNvCnPr>
                          <wps:spPr bwMode="auto">
                            <a:xfrm flipH="1">
                              <a:off x="3988" y="9665"/>
                              <a:ext cx="247" cy="0"/>
                            </a:xfrm>
                            <a:prstGeom prst="straightConnector1">
                              <a:avLst/>
                            </a:prstGeom>
                            <a:noFill/>
                            <a:ln w="38100">
                              <a:solidFill>
                                <a:srgbClr val="FFFFFF"/>
                              </a:solidFill>
                              <a:round/>
                              <a:headEnd/>
                              <a:tailEnd/>
                            </a:ln>
                            <a:extLst>
                              <a:ext uri="{909E8E84-426E-40DD-AFC4-6F175D3DCCD1}">
                                <a14:hiddenFill xmlns:a14="http://schemas.microsoft.com/office/drawing/2010/main">
                                  <a:noFill/>
                                </a14:hiddenFill>
                              </a:ext>
                            </a:extLst>
                          </wps:spPr>
                          <wps:bodyPr/>
                        </wps:wsp>
                        <wps:wsp>
                          <wps:cNvPr id="208000" name="AutoShape 632"/>
                          <wps:cNvCnPr>
                            <a:cxnSpLocks noChangeShapeType="1"/>
                          </wps:cNvCnPr>
                          <wps:spPr bwMode="auto">
                            <a:xfrm flipV="1">
                              <a:off x="3988" y="8502"/>
                              <a:ext cx="0" cy="1163"/>
                            </a:xfrm>
                            <a:prstGeom prst="straightConnector1">
                              <a:avLst/>
                            </a:prstGeom>
                            <a:noFill/>
                            <a:ln w="3810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g:grpSp>
                        <wpg:cNvPr id="208001" name="Group 633"/>
                        <wpg:cNvGrpSpPr>
                          <a:grpSpLocks/>
                        </wpg:cNvGrpSpPr>
                        <wpg:grpSpPr bwMode="auto">
                          <a:xfrm>
                            <a:off x="5524" y="5072"/>
                            <a:ext cx="161" cy="712"/>
                            <a:chOff x="3988" y="8502"/>
                            <a:chExt cx="247" cy="1163"/>
                          </a:xfrm>
                        </wpg:grpSpPr>
                        <wps:wsp>
                          <wps:cNvPr id="208002" name="AutoShape 634"/>
                          <wps:cNvCnPr>
                            <a:cxnSpLocks noChangeShapeType="1"/>
                          </wps:cNvCnPr>
                          <wps:spPr bwMode="auto">
                            <a:xfrm flipH="1">
                              <a:off x="3988" y="9665"/>
                              <a:ext cx="247" cy="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208003" name="AutoShape 635"/>
                          <wps:cNvCnPr>
                            <a:cxnSpLocks noChangeShapeType="1"/>
                          </wps:cNvCnPr>
                          <wps:spPr bwMode="auto">
                            <a:xfrm flipV="1">
                              <a:off x="3988" y="8502"/>
                              <a:ext cx="0" cy="1163"/>
                            </a:xfrm>
                            <a:prstGeom prst="straightConnector1">
                              <a:avLst/>
                            </a:prstGeom>
                            <a:noFill/>
                            <a:ln w="1905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g:grpSp>
                        <wpg:cNvPr id="208004" name="Group 636"/>
                        <wpg:cNvGrpSpPr>
                          <a:grpSpLocks/>
                        </wpg:cNvGrpSpPr>
                        <wpg:grpSpPr bwMode="auto">
                          <a:xfrm>
                            <a:off x="6262" y="6088"/>
                            <a:ext cx="159" cy="713"/>
                            <a:chOff x="3988" y="8502"/>
                            <a:chExt cx="247" cy="1163"/>
                          </a:xfrm>
                        </wpg:grpSpPr>
                        <wps:wsp>
                          <wps:cNvPr id="208005" name="AutoShape 637"/>
                          <wps:cNvCnPr>
                            <a:cxnSpLocks noChangeShapeType="1"/>
                          </wps:cNvCnPr>
                          <wps:spPr bwMode="auto">
                            <a:xfrm flipH="1">
                              <a:off x="3988" y="9665"/>
                              <a:ext cx="247" cy="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208006" name="AutoShape 638"/>
                          <wps:cNvCnPr>
                            <a:cxnSpLocks noChangeShapeType="1"/>
                          </wps:cNvCnPr>
                          <wps:spPr bwMode="auto">
                            <a:xfrm flipV="1">
                              <a:off x="3988" y="8502"/>
                              <a:ext cx="0" cy="1163"/>
                            </a:xfrm>
                            <a:prstGeom prst="straightConnector1">
                              <a:avLst/>
                            </a:prstGeom>
                            <a:noFill/>
                            <a:ln w="19050">
                              <a:solidFill>
                                <a:srgbClr val="FFFFFF"/>
                              </a:solidFill>
                              <a:round/>
                              <a:headEnd/>
                              <a:tailEnd type="triangle" w="med" len="med"/>
                            </a:ln>
                            <a:extLst>
                              <a:ext uri="{909E8E84-426E-40DD-AFC4-6F175D3DCCD1}">
                                <a14:hiddenFill xmlns:a14="http://schemas.microsoft.com/office/drawing/2010/main">
                                  <a:noFill/>
                                </a14:hiddenFill>
                              </a:ext>
                            </a:extLst>
                          </wps:spPr>
                          <wps:bodyPr/>
                        </wps:wsp>
                      </wpg:grpSp>
                      <wps:wsp>
                        <wps:cNvPr id="208007" name="Rectangle 639"/>
                        <wps:cNvSpPr>
                          <a:spLocks noChangeArrowheads="1"/>
                        </wps:cNvSpPr>
                        <wps:spPr bwMode="auto">
                          <a:xfrm>
                            <a:off x="6431" y="6395"/>
                            <a:ext cx="1897" cy="902"/>
                          </a:xfrm>
                          <a:prstGeom prst="rect">
                            <a:avLst/>
                          </a:prstGeom>
                          <a:solidFill>
                            <a:srgbClr val="BDD7EE"/>
                          </a:solidFill>
                          <a:ln w="6350">
                            <a:solidFill>
                              <a:srgbClr val="FFFFFF"/>
                            </a:solidFill>
                            <a:miter lim="800000"/>
                            <a:headEnd/>
                            <a:tailEnd/>
                          </a:ln>
                        </wps:spPr>
                        <wps:txbx>
                          <w:txbxContent>
                            <w:p w:rsidR="0082009C" w:rsidRDefault="0082009C" w:rsidP="00DB3CDA">
                              <w:pPr>
                                <w:spacing w:after="0"/>
                                <w:rPr>
                                  <w:rFonts w:ascii="Times New Roman" w:hAnsi="Times New Roman" w:cs="Times New Roman"/>
                                  <w:b/>
                                </w:rPr>
                              </w:pPr>
                            </w:p>
                            <w:p w:rsidR="0082009C" w:rsidRPr="00216132" w:rsidRDefault="0082009C" w:rsidP="00DB3CDA">
                              <w:pPr>
                                <w:spacing w:after="0"/>
                                <w:jc w:val="center"/>
                                <w:rPr>
                                  <w:rFonts w:ascii="Times New Roman" w:hAnsi="Times New Roman" w:cs="Times New Roman"/>
                                  <w:b/>
                                  <w:sz w:val="14"/>
                                  <w:szCs w:val="16"/>
                                </w:rPr>
                              </w:pPr>
                              <w:r w:rsidRPr="00216132">
                                <w:rPr>
                                  <w:rFonts w:ascii="Times New Roman" w:hAnsi="Times New Roman" w:cs="Times New Roman"/>
                                  <w:b/>
                                  <w:sz w:val="14"/>
                                  <w:szCs w:val="16"/>
                                </w:rPr>
                                <w:t xml:space="preserve">Operasi dan </w:t>
                              </w:r>
                            </w:p>
                            <w:p w:rsidR="0082009C" w:rsidRPr="00216132" w:rsidRDefault="0082009C" w:rsidP="00DB3CDA">
                              <w:pPr>
                                <w:spacing w:after="0"/>
                                <w:jc w:val="center"/>
                                <w:rPr>
                                  <w:rFonts w:ascii="Times New Roman" w:hAnsi="Times New Roman" w:cs="Times New Roman"/>
                                  <w:sz w:val="14"/>
                                  <w:szCs w:val="16"/>
                                </w:rPr>
                              </w:pPr>
                              <w:r w:rsidRPr="00216132">
                                <w:rPr>
                                  <w:rFonts w:ascii="Times New Roman" w:hAnsi="Times New Roman" w:cs="Times New Roman"/>
                                  <w:b/>
                                  <w:sz w:val="14"/>
                                  <w:szCs w:val="16"/>
                                </w:rPr>
                                <w:t>Pemeliharaa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645D4" id="Group 645" o:spid="_x0000_s1030" style="position:absolute;left:0;text-align:left;margin-left:61.35pt;margin-top:6.7pt;width:279.35pt;height:180pt;z-index:251683840" coordorigin="4418,3134" coordsize="3910,4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">
                <v:group id="Group 612" o:spid="_x0000_s1031" style="position:absolute;left:4418;top:3134;width:1897;height:857" coordorigin="3322,7048" coordsize="2923,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rect id="Rectangle 613" o:spid="_x0000_s1032" style="position:absolute;left:3322;top:7048;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0MQA&#10;AADcAAAADwAAAGRycy9kb3ducmV2LnhtbESPUWvCMBSF3wf+h3AF32bqcCqdUWTgnOyp1R9w19y1&#10;Zc1NSLJa/fXLYODj4ZzzHc56O5hO9ORDa1nBbJqBIK6sbrlWcD7tH1cgQkTW2FkmBVcKsN2MHtaY&#10;a3vhgvoy1iJBOOSooInR5VKGqiGDYWodcfK+rDcYk/S11B4vCW46+ZRlC2mw5bTQoKPXhqrv8sco&#10;eK79Afub02/F/ljw53Feug+r1GQ87F5ARBriPfzfftcKFvMl/J1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3qtDEAAAA3AAAAA8AAAAAAAAAAAAAAAAAmAIAAGRycy9k&#10;b3ducmV2LnhtbFBLBQYAAAAABAAEAPUAAACJAwAAAAA=&#10;" fillcolor="#bdd7ee" strokecolor="white" strokeweight=".5pt">
                    <v:textbo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Analisis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Studi Kelayakan</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Analisis Kebutuhan</w:t>
                          </w:r>
                        </w:p>
                      </w:txbxContent>
                    </v:textbox>
                  </v:rect>
                  <v:shapetype id="_x0000_t32" coordsize="21600,21600" o:spt="32" o:oned="t" path="m,l21600,21600e" filled="f">
                    <v:path arrowok="t" fillok="f" o:connecttype="none"/>
                    <o:lock v:ext="edit" shapetype="t"/>
                  </v:shapetype>
                  <v:shape id="AutoShape 614" o:spid="_x0000_s1033"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2NxsMAAADcAAAADwAAAGRycy9kb3ducmV2LnhtbERPy2oCMRTdF/yHcAU3RTNKFZmaGUpV&#10;KF0IvqDLy+Q6mXZyMyRRp3/fLAouD+e9Knvbihv50DhWMJ1kIIgrpxuuFZyO2/ESRIjIGlvHpOCX&#10;ApTF4GmFuXZ33tPtEGuRQjjkqMDE2OVShsqQxTBxHXHiLs5bjAn6WmqP9xRuWznLsoW02HBqMNjR&#10;u6Hq53C1CrrvS7tZz2e1W56fvxrjs+nuc6PUaNi/vYKI1MeH+N/9oRUsXtLadCYdAV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9jcbDAAAA3AAAAA8AAAAAAAAAAAAA&#10;AAAAoQIAAGRycy9kb3ducmV2LnhtbFBLBQYAAAAABAAEAPkAAACRAwAAAAA=&#10;" strokecolor="white" strokeweight="1.5pt">
                    <v:shadow color="#868686"/>
                  </v:shape>
                </v:group>
                <v:group id="Group 615" o:spid="_x0000_s1034" style="position:absolute;left:5010;top:4144;width:1995;height:857" coordorigin="3323,6988" coordsize="3069,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rect id="Rectangle 616" o:spid="_x0000_s1035" style="position:absolute;left:3470;top:6988;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ekecAA&#10;AADcAAAADwAAAGRycy9kb3ducmV2LnhtbERP3WrCMBS+H/gO4Qi7m6kyRapRRHCb7KrVBzg2x7bY&#10;nIQkq92e3lwIu/z4/tfbwXSiJx9aywqmkwwEcWV1y7WC8+nwtgQRIrLGzjIp+KUA283oZY25tncu&#10;qC9jLVIIhxwVNDG6XMpQNWQwTKwjTtzVeoMxQV9L7fGewk0nZ1m2kAZbTg0NOto3VN3KH6NgXvtP&#10;7P+c/igOx4Ivx/fSfVulXsfDbgUi0hD/xU/3l1awmKf56Uw6AnL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ekecAAAADcAAAADwAAAAAAAAAAAAAAAACYAgAAZHJzL2Rvd25y&#10;ZXYueG1sUEsFBgAAAAAEAAQA9QAAAIUDAAAAAA==&#10;" fillcolor="#bdd7ee" strokecolor="white" strokeweight=".5pt">
                    <v:textbo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Desaim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rancangan Konseptual</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rancangan Fisik</w:t>
                          </w:r>
                        </w:p>
                      </w:txbxContent>
                    </v:textbox>
                  </v:rect>
                  <v:shape id="AutoShape 617" o:spid="_x0000_s1036"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6yhsYAAADcAAAADwAAAGRycy9kb3ducmV2LnhtbESPW2sCMRSE3wv+h3AKvpSaXUGR1SjF&#10;C5Q+CF4KPh42x822m5Mlibr9940g+DjMzDfMbNHZRlzJh9qxgnyQgSAuna65UnA8bN4nIEJE1tg4&#10;JgV/FGAx773MsNDuxju67mMlEoRDgQpMjG0hZSgNWQwD1xIn7+y8xZikr6T2eEtw28hhlo2lxZrT&#10;gsGWlobK3/3FKmh/zs16NRpWbvL9dqqNz/Lt11qp/mv3MQURqYvP8KP9qRWMRzncz6QjIO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esobGAAAA3AAAAA8AAAAAAAAA&#10;AAAAAAAAoQIAAGRycy9kb3ducmV2LnhtbFBLBQYAAAAABAAEAPkAAACUAwAAAAA=&#10;" strokecolor="white" strokeweight="1.5pt">
                    <v:shadow color="#868686"/>
                  </v:shape>
                </v:group>
                <v:group id="Group 618" o:spid="_x0000_s1037" style="position:absolute;left:5703;top:5214;width:1897;height:857" coordorigin="3323,7075" coordsize="2922,1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0NDyMYAAADcAAAADwAAAGRycy9kb3ducmV2LnhtbESPQWuDQBSE74X+h+UV&#10;cmtWU5RisxEJbckhFGIKpbeH+6IS9624WzX/Phso5DjMzDfMOp9NJ0YaXGtZQbyMQBBXVrdcK/g+&#10;fjy/gnAeWWNnmRRcyEG+eXxYY6btxAcaS1+LAGGXoYLG+z6T0lUNGXRL2xMH72QHgz7IoZZ6wCnA&#10;TSdXUZRKgy2HhQZ72jZUncs/o+Bzwql4id/H/fm0vfwek6+ffUxKLZ7m4g2Ep9nfw//tnVaQJi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Q0PIxgAAANwA&#10;AAAPAAAAAAAAAAAAAAAAAKoCAABkcnMvZG93bnJldi54bWxQSwUGAAAAAAQABAD6AAAAnQMAAAAA&#10;">
                  <v:rect id="Rectangle 619" o:spid="_x0000_s1038" style="position:absolute;left:3323;top:7075;width:2922;height:1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U6DsQA&#10;AADcAAAADwAAAGRycy9kb3ducmV2LnhtbESPUWvCMBSF3wf7D+EO9jbTORWpRhHBTdlTu/2Aa3Nt&#10;y5qbkMRa/fXLYODj4ZzzHc5yPZhO9ORDa1nB6ygDQVxZ3XKt4Ptr9zIHESKyxs4yKbhSgPXq8WGJ&#10;ubYXLqgvYy0ShEOOCpoYXS5lqBoyGEbWESfvZL3BmKSvpfZ4SXDTyXGWzaTBltNCg462DVU/5dko&#10;mNb+A/ub0+/F7lDw8TAp3adV6vlp2CxARBriPfzf3msFs+kb/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VOg7EAAAA3AAAAA8AAAAAAAAAAAAAAAAAmAIAAGRycy9k&#10;b3ducmV2LnhtbFBLBQYAAAAABAAEAPUAAACJAwAAAAA=&#10;" fillcolor="#bdd7ee" strokecolor="white" strokeweight=".5pt">
                    <v:textbox>
                      <w:txbxContent>
                        <w:p w:rsidR="0082009C" w:rsidRPr="00277702" w:rsidRDefault="0082009C" w:rsidP="00DB3CDA">
                          <w:pPr>
                            <w:jc w:val="center"/>
                            <w:rPr>
                              <w:rFonts w:ascii="Times New Roman" w:hAnsi="Times New Roman" w:cs="Times New Roman"/>
                              <w:b/>
                              <w:sz w:val="14"/>
                              <w:szCs w:val="16"/>
                            </w:rPr>
                          </w:pPr>
                          <w:r w:rsidRPr="00277702">
                            <w:rPr>
                              <w:rFonts w:ascii="Times New Roman" w:hAnsi="Times New Roman" w:cs="Times New Roman"/>
                              <w:b/>
                              <w:i/>
                              <w:sz w:val="14"/>
                              <w:szCs w:val="16"/>
                            </w:rPr>
                            <w:t>Implementasi Sistem</w:t>
                          </w:r>
                        </w:p>
                        <w:p w:rsidR="0082009C" w:rsidRPr="00277702" w:rsidRDefault="0082009C" w:rsidP="00DB3CDA">
                          <w:pPr>
                            <w:spacing w:after="0"/>
                            <w:jc w:val="center"/>
                            <w:rPr>
                              <w:rFonts w:ascii="Times New Roman" w:hAnsi="Times New Roman" w:cs="Times New Roman"/>
                              <w:sz w:val="12"/>
                              <w:szCs w:val="16"/>
                            </w:rPr>
                          </w:pPr>
                          <w:r w:rsidRPr="00277702">
                            <w:rPr>
                              <w:rFonts w:ascii="Times New Roman" w:hAnsi="Times New Roman" w:cs="Times New Roman"/>
                              <w:sz w:val="12"/>
                              <w:szCs w:val="16"/>
                            </w:rPr>
                            <w:t>Pemrograman dan pengujian konversi</w:t>
                          </w:r>
                        </w:p>
                      </w:txbxContent>
                    </v:textbox>
                  </v:rect>
                  <v:shape id="AutoShape 620" o:spid="_x0000_s1039" type="#_x0000_t32" style="position:absolute;left:3323;top:7532;width:29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kRHsUAAADcAAAADwAAAGRycy9kb3ducmV2LnhtbESPQWsCMRSE70L/Q3gFL6JZpYqsRilV&#10;ofQgaCt4fGyem203L0sSdf33piB4HGbmG2a+bG0tLuRD5VjBcJCBIC6crrhU8PO96U9BhIissXZM&#10;Cm4UYLl46cwx1+7KO7rsYykShEOOCkyMTS5lKAxZDAPXECfv5LzFmKQvpfZ4TXBby1GWTaTFitOC&#10;wYY+DBV/+7NV0Pye6vVqPCrd9NA7VsZnw+3XWqnua/s+AxGpjc/wo/2pFUzGb/B/Jh0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kRHsUAAADcAAAADwAAAAAAAAAA&#10;AAAAAAChAgAAZHJzL2Rvd25yZXYueG1sUEsFBgAAAAAEAAQA+QAAAJMDAAAAAA==&#10;" strokecolor="white" strokeweight="1.5pt">
                    <v:shadow color="#868686"/>
                  </v:shape>
                </v:group>
                <v:group id="Group 621" o:spid="_x0000_s1040" style="position:absolute;left:6315;top:3541;width:269;height:674" coordorigin="6243,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KrbvMUAAADcAAAADwAAAGRycy9kb3ducmV2LnhtbESPT4vCMBTE74LfITzB&#10;m6ZdqUjXKCKreJAF/4Ds7dE822LzUprY1m+/WVjwOMzMb5jlujeVaKlxpWUF8TQCQZxZXXKu4HrZ&#10;TRYgnEfWWFkmBS9ysF4NB0tMte34RO3Z5yJA2KWooPC+TqV0WUEG3dTWxMG728agD7LJpW6wC3BT&#10;yY8omkuDJYeFAmvaFpQ9zk+jYN9ht5nFX+3xcd++fi7J9+0Yk1LjUb/5BOGp9+/wf/ugFcyT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iq27zFAAAA3AAA&#10;AA8AAAAAAAAAAAAAAAAAqgIAAGRycy9kb3ducmV2LnhtbFBLBQYAAAAABAAEAPoAAACcAwAAAAA=&#10;">
                  <v:shape id="AutoShape 622" o:spid="_x0000_s1041" type="#_x0000_t32" style="position:absolute;left:6243;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WKK8UAAADcAAAADwAAAGRycy9kb3ducmV2LnhtbESPQWvCQBSE7wX/w/IKvQTdtNAgMRsp&#10;0pZeIlRFPD6yz2ww+zZmt5r+e7dQ8DjMzDdMsRxtJy40+NaxgudZCoK4drrlRsFu+zGdg/ABWWPn&#10;mBT8kodlOXkoMNfuyt902YRGRAj7HBWYEPpcSl8bsuhnrieO3tENFkOUQyP1gNcIt518SdNMWmw5&#10;LhjsaWWoPm1+rIJ1i3p3fj8npjrsaaw+qyRLKqWeHse3BYhAY7iH/9tfWkH2msHfmXgEZH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RWKK8UAAADcAAAADwAAAAAAAAAA&#10;AAAAAAChAgAAZHJzL2Rvd25yZXYueG1sUEsFBgAAAAAEAAQA+QAAAJMDAAAAAA==&#10;" strokecolor="white" strokeweight="1.5pt"/>
                  <v:shape id="AutoShape 623" o:spid="_x0000_s1042" type="#_x0000_t32" style="position:absolute;left:6658;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Qv8YAAADcAAAADwAAAGRycy9kb3ducmV2LnhtbESPT2vCQBTE7wW/w/KE3uqmlaqkrqLS&#10;luqp/gGvr9nXJJh9u2S3SfTTu4LQ4zAzv2Gm885UoqHal5YVPA8SEMSZ1SXnCg77j6cJCB+QNVaW&#10;ScGZPMxnvYcpptq2vKVmF3IRIexTVFCE4FIpfVaQQT+wjjh6v7Y2GKKsc6lrbCPcVPIlSUbSYMlx&#10;oUBHq4Ky0+7PKFiuvp3jdv1+WX7uL+PNz3F4boZKPfa7xRuIQF34D9/bX1rB6HUMtzPxCMjZ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vokL/GAAAA3AAAAA8AAAAAAAAA&#10;AAAAAAAAoQIAAGRycy9kb3ducmV2LnhtbFBLBQYAAAAABAAEAPkAAACUAwAAAAA=&#10;" strokecolor="white" strokeweight="1.5pt">
                    <v:stroke endarrow="block"/>
                  </v:shape>
                </v:group>
                <v:group id="Group 624" o:spid="_x0000_s1043" style="position:absolute;left:6907;top:4557;width:269;height:674"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t0IsIAAADcAAAADwAAAGRycy9kb3ducmV2LnhtbERPy4rCMBTdC/MP4Qqz&#10;07QOilRTERkHFyL4gGF2l+b2gc1NaTJt/XuzEFweznu9GUwtOmpdZVlBPI1AEGdWV1wouF33kyUI&#10;55E11pZJwYMcbNKP0RoTbXs+U3fxhQgh7BJUUHrfJFK6rCSDbmob4sDltjXoA2wLqVvsQ7ip5SyK&#10;FtJgxaGhxIZ2JWX3y79R8NNjv/2Kv7vjPd89/q7z0+8xJqU+x8N2BcLT4N/il/ugFSzm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ardCLCAAAA3AAAAA8A&#10;AAAAAAAAAAAAAAAAqgIAAGRycy9kb3ducmV2LnhtbFBLBQYAAAAABAAEAPoAAACZAwAAAAA=&#10;">
                  <v:shape id="AutoShape 625" o:spid="_x0000_s1044"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oeWcUAAADcAAAADwAAAGRycy9kb3ducmV2LnhtbESPQWvCQBSE7wX/w/KEXoJuWjDU6Coi&#10;beklhaqIx0f2mQ1m38bsVuO/d4VCj8PMfMPMl71txIU6XztW8DJOQRCXTtdcKdhtP0ZvIHxA1tg4&#10;JgU38rBcDJ7mmGt35R+6bEIlIoR9jgpMCG0upS8NWfRj1xJH7+g6iyHKrpK6w2uE20a+pmkmLdYc&#10;Fwy2tDZUnja/VsF3jXp3fj8npjjsqS8+iyRLCqWeh/1qBiJQH/7Df+0vrSCbTOFxJh4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oeWcUAAADcAAAADwAAAAAAAAAA&#10;AAAAAAChAgAAZHJzL2Rvd25yZXYueG1sUEsFBgAAAAAEAAQA+QAAAJMDAAAAAA==&#10;" strokecolor="white" strokeweight="1.5pt"/>
                  <v:shape id="AutoShape 626" o:spid="_x0000_s1045"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j/mcYAAADcAAAADwAAAGRycy9kb3ducmV2LnhtbESPT2vCQBTE74V+h+UJvdWNFVKJrlKl&#10;LdWT/8Dra/Y1Cc2+XbLbJPrpXaHgcZiZ3zCzRW9q0VLjK8sKRsMEBHFudcWFguPh43kCwgdkjbVl&#10;UnAmD4v548MMM2073lG7D4WIEPYZKihDcJmUPi/JoB9aRxy9H9sYDFE2hdQNdhFuavmSJKk0WHFc&#10;KNHRqqT8d/9nFCxXW+e4W79flp+Hy+vm+zQ+t2Olngb92xREoD7cw//tL60gTVO4nYlH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I/5nGAAAA3AAAAA8AAAAAAAAA&#10;AAAAAAAAoQIAAGRycy9kb3ducmV2LnhtbFBLBQYAAAAABAAEAPkAAACUAwAAAAA=&#10;" strokecolor="white" strokeweight="1.5pt">
                    <v:stroke endarrow="block"/>
                  </v:shape>
                </v:group>
                <v:group id="Group 627" o:spid="_x0000_s1046" style="position:absolute;left:7600;top:5584;width:269;height:674" coordorigin="6245,7712" coordsize="415,11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gq7cUAAADcAAAADwAAAGRycy9kb3ducmV2LnhtbESPT2vCQBTE7wW/w/KE&#10;3uomlkaJriKi4kEK/gHx9sg+k2D2bciuSfz23UKhx2FmfsPMl72pREuNKy0riEcRCOLM6pJzBZfz&#10;9mMKwnlkjZVlUvAiB8vF4G2OqbYdH6k9+VwECLsUFRTe16mULivIoBvZmjh4d9sY9EE2udQNdgFu&#10;KjmOokQaLDksFFjTuqDscXoaBbsOu9VnvGkPj/v6dTt/fV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lYKu3FAAAA3AAA&#10;AA8AAAAAAAAAAAAAAAAAqgIAAGRycy9kb3ducmV2LnhtbFBLBQYAAAAABAAEAPoAAACcAwAAAAA=&#10;">
                  <v:shape id="AutoShape 628" o:spid="_x0000_s1047" type="#_x0000_t32" style="position:absolute;left:6245;top:7712;width:4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pxf8EAAADcAAAADwAAAGRycy9kb3ducmV2LnhtbERPy4rCMBTdC/MP4Q64KZrqokg1isiM&#10;zKaCD4ZZXpprU2xuapPR+vdmIbg8nPdi1dtG3KjztWMFk3EKgrh0uuZKwen4PZqB8AFZY+OYFDzI&#10;w2r5MVhgrt2d93Q7hErEEPY5KjAhtLmUvjRk0Y9dSxy5s+sshgi7SuoO7zHcNnKappm0WHNsMNjS&#10;xlB5OfxbBbsa9en6dU1M8fdLfbEtkiwplBp+9us5iEB9eItf7h+tIMvi2ngmHgG5f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qnF/wQAAANwAAAAPAAAAAAAAAAAAAAAA&#10;AKECAABkcnMvZG93bnJldi54bWxQSwUGAAAAAAQABAD5AAAAjwMAAAAA&#10;" strokecolor="white" strokeweight="1.5pt"/>
                  <v:shape id="AutoShape 629" o:spid="_x0000_s1048" type="#_x0000_t32" style="position:absolute;left:6660;top:7712;width:0;height:1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dr68YAAADcAAAADwAAAGRycy9kb3ducmV2LnhtbESPQWvCQBSE74X+h+UJvdWNFdIaXaVK&#10;Fe2pVcHra/Y1Cc2+XbJrEv31bqHQ4zAz3zCzRW9q0VLjK8sKRsMEBHFudcWFguNh/fgCwgdkjbVl&#10;UnAhD4v5/d0MM207/qR2HwoRIewzVFCG4DIpfV6SQT+0jjh637YxGKJsCqkb7CLc1PIpSVJpsOK4&#10;UKKjVUn5z/5sFCxXH85xt3u7LjeH6/P712l8acdKPQz61ymIQH34D/+1t1pBmk7g90w8AnJ+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Xa+vGAAAA3AAAAA8AAAAAAAAA&#10;AAAAAAAAoQIAAGRycy9kb3ducmV2LnhtbFBLBQYAAAAABAAEAPkAAACUAwAAAAA=&#10;" strokecolor="white" strokeweight="1.5pt">
                    <v:stroke endarrow="block"/>
                  </v:shape>
                </v:group>
                <v:group id="Group 630" o:spid="_x0000_s1049" style="position:absolute;left:4850;top:4025;width:160;height:712"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2gkRMMAAADcAAAADwAAAGRycy9kb3ducmV2LnhtbERPTWvCQBC9F/wPywi9&#10;1U2UWoluQpBaepBCVRBvQ3ZMQrKzIbtN4r/vHgo9Pt73LptMKwbqXW1ZQbyIQBAXVtdcKricDy8b&#10;EM4ja2wtk4IHOcjS2dMOE21H/qbh5EsRQtglqKDyvkukdEVFBt3CdsSBu9veoA+wL6XucQzhppXL&#10;KFpLgzWHhgo72ldUNKcfo+BjxDFfxe/DsbnvH7fz69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TaCREwwAAANwAAAAP&#10;AAAAAAAAAAAAAAAAAKoCAABkcnMvZG93bnJldi54bWxQSwUGAAAAAAQABAD6AAAAmgMAAAAA&#10;">
                  <v:shape id="AutoShape 631" o:spid="_x0000_s1050"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LlY8QAAADcAAAADwAAAGRycy9kb3ducmV2LnhtbESPQWvCQBSE70L/w/KE3upGQVuiq0jB&#10;UnoysWCOj+wzG82+jdmtxn/fFQSPw8x8wyxWvW3EhTpfO1YwHiUgiEuna64U/O42bx8gfEDW2Dgm&#10;BTfysFq+DBaYanfljC55qESEsE9RgQmhTaX0pSGLfuRa4ugdXGcxRNlVUnd4jXDbyEmSzKTFmuOC&#10;wZY+DZWn/M8q+DoXZjvdTH/03mbFMb9tC8zWSr0O+/UcRKA+PMOP9rdWMHsfw/1MP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uVjxAAAANwAAAAPAAAAAAAAAAAA&#10;AAAAAKECAABkcnMvZG93bnJldi54bWxQSwUGAAAAAAQABAD5AAAAkgMAAAAA&#10;" strokecolor="white" strokeweight="3pt"/>
                  <v:shape id="AutoShape 632" o:spid="_x0000_s1051"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XS58IAAADfAAAADwAAAGRycy9kb3ducmV2LnhtbESPy4rCMBSG9wO+QziCuzFRGJFqFPGG&#10;rgarD3Bsjm2xOSlJRuvbm4Uwy5//xjdfdrYRD/KhdqxhNFQgiAtnai41XM677ymIEJENNo5Jw4sC&#10;LBe9rzlmxj35RI88liKNcMhQQxVjm0kZiooshqFriZN3c95iTNKX0nh8pnHbyLFSE2mx5vRQYUvr&#10;iop7/mc17De7381hf4z2nv9I2q6udDp7rQf9bjUDEamL/+FP+2A0jNVUqUSQeBILyM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oXS58IAAADfAAAADwAAAAAAAAAAAAAA&#10;AAChAgAAZHJzL2Rvd25yZXYueG1sUEsFBgAAAAAEAAQA+QAAAJADAAAAAA==&#10;" strokecolor="white" strokeweight="3pt">
                    <v:stroke endarrow="block"/>
                  </v:shape>
                </v:group>
                <v:group id="Group 633" o:spid="_x0000_s1052" style="position:absolute;left:5524;top:5072;width:161;height:712"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vTYJccAAADf&#10;AAAADwAAAAAAAAAAAAAAAACqAgAAZHJzL2Rvd25yZXYueG1sUEsFBgAAAAAEAAQA+gAAAJ4DAAAA&#10;AA==&#10;">
                  <v:shape id="AutoShape 634" o:spid="_x0000_s1053"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eMScUAAADfAAAADwAAAGRycy9kb3ducmV2LnhtbESPT4vCMBTE7wt+h/CEvSyatAeVrlEW&#10;2bJe/XPx9mjetmWbl9qk2n77jSB4HGbmN8x6O9hG3KjztWMNyVyBIC6cqbnUcD7lsxUIH5ANNo5J&#10;w0getpvJ2xoz4+58oNsxlCJC2GeooQqhzaT0RUUW/dy1xNH7dZ3FEGVXStPhPcJtI1OlFtJizXGh&#10;wpZ2FRV/x95qWHwvP/qxH9X1kv8kicqJDpK0fp8OX58gAg3hFX6290ZDqlZKpfD4E7+A3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eMScUAAADfAAAADwAAAAAAAAAA&#10;AAAAAAChAgAAZHJzL2Rvd25yZXYueG1sUEsFBgAAAAAEAAQA+QAAAJMDAAAAAA==&#10;" strokecolor="white" strokeweight="1.5pt"/>
                  <v:shape id="AutoShape 635" o:spid="_x0000_s1054"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kvwccAAADfAAAADwAAAGRycy9kb3ducmV2LnhtbESPQWvCQBSE74X+h+UJvZS6q0IJ0VWk&#10;IobeGuv9mX3ZBLNvQ3bVtL++Wyj0OMzMN8xqM7pO3GgIrWcNs6kCQVx507LV8Hncv2QgQkQ22Hkm&#10;DV8UYLN+fFhhbvydP+hWRisShEOOGpoY+1zKUDXkMEx9T5y82g8OY5KDlWbAe4K7Ts6VepUOW04L&#10;Dfb01lB1Ka9Og7Hb8+F5ZxfvdVl/H4rdvjiVJ62fJuN2CSLSGP/Df+3CaJirTKkF/P5JX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WS/BxwAAAN8AAAAPAAAAAAAA&#10;AAAAAAAAAKECAABkcnMvZG93bnJldi54bWxQSwUGAAAAAAQABAD5AAAAlQMAAAAA&#10;" strokecolor="white" strokeweight="1.5pt">
                    <v:stroke endarrow="block"/>
                  </v:shape>
                </v:group>
                <v:group id="Group 636" o:spid="_x0000_s1055" style="position:absolute;left:6262;top:6088;width:159;height:713" coordorigin="3988,8502" coordsize="247,1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oN7vccAAADf&#10;AAAADwAAAAAAAAAAAAAAAACqAgAAZHJzL2Rvd25yZXYueG1sUEsFBgAAAAAEAAQA+gAAAJ4DAAAA&#10;AA==&#10;">
                  <v:shape id="AutoShape 637" o:spid="_x0000_s1056" type="#_x0000_t32" style="position:absolute;left:3988;top:9665;width:24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4UPcUAAADfAAAADwAAAGRycy9kb3ducmV2LnhtbESPT4vCMBTE7wv7HcJb2MuiSQVdqUaR&#10;Zct69c9lb4/m2Rabl9qk2n57Iwgeh5n5DbNc97YWV2p95VhDMlYgiHNnKi40HA/ZaA7CB2SDtWPS&#10;MJCH9er9bYmpcTfe0XUfChEh7FPUUIbQpFL6vCSLfuwa4uidXGsxRNkW0rR4i3Bby4lSM2mx4rhQ&#10;YkM/JeXnfWc1zH6/v7qhG9TlP/tLEpUR7SRp/fnRbxYgAvXhFX62t0bDRM2VmsLjT/w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4UPcUAAADfAAAADwAAAAAAAAAA&#10;AAAAAAChAgAAZHJzL2Rvd25yZXYueG1sUEsFBgAAAAAEAAQA+QAAAJMDAAAAAA==&#10;" strokecolor="white" strokeweight="1.5pt"/>
                  <v:shape id="AutoShape 638" o:spid="_x0000_s1057" type="#_x0000_t32" style="position:absolute;left:3988;top:8502;width:0;height:1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MWcUAAADfAAAADwAAAGRycy9kb3ducmV2LnhtbESPQWvCQBSE7wX/w/IEL0U3WigSXUUU&#10;MfTWqPdn9mUTzL4N2VWjv75bKPQ4zMw3zHLd20bcqfO1YwXTSQKCuHC6ZqPgdNyP5yB8QNbYOCYF&#10;T/KwXg3elphq9+BvuufBiAhhn6KCKoQ2ldIXFVn0E9cSR690ncUQZWek7vAR4baRsyT5lBZrjgsV&#10;trStqLjmN6tAm83l8L4zH19lXr4O2W6fnfOzUqNhv1mACNSH//BfO9MKZsk8MuH3T/wCcv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6MWcUAAADfAAAADwAAAAAAAAAA&#10;AAAAAAChAgAAZHJzL2Rvd25yZXYueG1sUEsFBgAAAAAEAAQA+QAAAJMDAAAAAA==&#10;" strokecolor="white" strokeweight="1.5pt">
                    <v:stroke endarrow="block"/>
                  </v:shape>
                </v:group>
                <v:rect id="Rectangle 639" o:spid="_x0000_s1058" style="position:absolute;left:6431;top:6395;width:1897;height:9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izMYA&#10;AADfAAAADwAAAGRycy9kb3ducmV2LnhtbESP0UoDMRRE3wX/IVyhbzaxtFrWpkWEthafdvUDrpvr&#10;7uLmJiTpduvXN4LQx2FmzjCrzWh7MVCInWMND1MFgrh2puNGw+fH9n4JIiZkg71j0nCmCJv17c0K&#10;C+NOXNJQpUZkCMcCNbQp+ULKWLdkMU6dJ87etwsWU5ahkSbgKcNtL2dKPUqLHeeFFj29tlT/VEer&#10;YdGEPQ6/3uzK7aHkr8O88u9O68nd+PIMItGYruH/9pvRMFNLpZ7g70/+AnJ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kizMYAAADfAAAADwAAAAAAAAAAAAAAAACYAgAAZHJz&#10;L2Rvd25yZXYueG1sUEsFBgAAAAAEAAQA9QAAAIsDAAAAAA==&#10;" fillcolor="#bdd7ee" strokecolor="white" strokeweight=".5pt">
                  <v:textbox>
                    <w:txbxContent>
                      <w:p w:rsidR="0082009C" w:rsidRDefault="0082009C" w:rsidP="00DB3CDA">
                        <w:pPr>
                          <w:spacing w:after="0"/>
                          <w:rPr>
                            <w:rFonts w:ascii="Times New Roman" w:hAnsi="Times New Roman" w:cs="Times New Roman"/>
                            <w:b/>
                          </w:rPr>
                        </w:pPr>
                      </w:p>
                      <w:p w:rsidR="0082009C" w:rsidRPr="00216132" w:rsidRDefault="0082009C" w:rsidP="00DB3CDA">
                        <w:pPr>
                          <w:spacing w:after="0"/>
                          <w:jc w:val="center"/>
                          <w:rPr>
                            <w:rFonts w:ascii="Times New Roman" w:hAnsi="Times New Roman" w:cs="Times New Roman"/>
                            <w:b/>
                            <w:sz w:val="14"/>
                            <w:szCs w:val="16"/>
                          </w:rPr>
                        </w:pPr>
                        <w:r w:rsidRPr="00216132">
                          <w:rPr>
                            <w:rFonts w:ascii="Times New Roman" w:hAnsi="Times New Roman" w:cs="Times New Roman"/>
                            <w:b/>
                            <w:sz w:val="14"/>
                            <w:szCs w:val="16"/>
                          </w:rPr>
                          <w:t xml:space="preserve">Operasi dan </w:t>
                        </w:r>
                      </w:p>
                      <w:p w:rsidR="0082009C" w:rsidRPr="00216132" w:rsidRDefault="0082009C" w:rsidP="00DB3CDA">
                        <w:pPr>
                          <w:spacing w:after="0"/>
                          <w:jc w:val="center"/>
                          <w:rPr>
                            <w:rFonts w:ascii="Times New Roman" w:hAnsi="Times New Roman" w:cs="Times New Roman"/>
                            <w:sz w:val="14"/>
                            <w:szCs w:val="16"/>
                          </w:rPr>
                        </w:pPr>
                        <w:r w:rsidRPr="00216132">
                          <w:rPr>
                            <w:rFonts w:ascii="Times New Roman" w:hAnsi="Times New Roman" w:cs="Times New Roman"/>
                            <w:b/>
                            <w:sz w:val="14"/>
                            <w:szCs w:val="16"/>
                          </w:rPr>
                          <w:t>Pemeliharaan</w:t>
                        </w:r>
                      </w:p>
                    </w:txbxContent>
                  </v:textbox>
                </v:rect>
              </v:group>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5888" behindDoc="1" locked="0" layoutInCell="1" allowOverlap="1" wp14:anchorId="37E594D0" wp14:editId="7D8AC521">
                <wp:simplePos x="0" y="0"/>
                <wp:positionH relativeFrom="column">
                  <wp:posOffset>2811145</wp:posOffset>
                </wp:positionH>
                <wp:positionV relativeFrom="paragraph">
                  <wp:posOffset>208915</wp:posOffset>
                </wp:positionV>
                <wp:extent cx="1176020" cy="287655"/>
                <wp:effectExtent l="0" t="0" r="5080" b="0"/>
                <wp:wrapNone/>
                <wp:docPr id="660" name="Rectangle 6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020"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sz w:val="18"/>
                                <w:szCs w:val="18"/>
                              </w:rPr>
                            </w:pPr>
                            <w:r w:rsidRPr="00870F5A">
                              <w:rPr>
                                <w:sz w:val="18"/>
                                <w:szCs w:val="18"/>
                              </w:rPr>
                              <w:t>Kebutuh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E594D0" id="Rectangle 660" o:spid="_x0000_s1059" style="position:absolute;left:0;text-align:left;margin-left:221.35pt;margin-top:16.45pt;width:92.6pt;height:22.6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" stroked="f">
                <v:textbox>
                  <w:txbxContent>
                    <w:p w:rsidR="0082009C" w:rsidRPr="00870F5A" w:rsidRDefault="0082009C" w:rsidP="00DB3CDA">
                      <w:pPr>
                        <w:rPr>
                          <w:sz w:val="18"/>
                          <w:szCs w:val="18"/>
                        </w:rPr>
                      </w:pPr>
                      <w:r w:rsidRPr="00870F5A">
                        <w:rPr>
                          <w:sz w:val="18"/>
                          <w:szCs w:val="18"/>
                        </w:rPr>
                        <w:t>Kebutuhan  Sistem</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94080" behindDoc="0" locked="0" layoutInCell="1" allowOverlap="1" wp14:anchorId="4FB96D76" wp14:editId="17A9260E">
                <wp:simplePos x="0" y="0"/>
                <wp:positionH relativeFrom="column">
                  <wp:posOffset>2226945</wp:posOffset>
                </wp:positionH>
                <wp:positionV relativeFrom="paragraph">
                  <wp:posOffset>127000</wp:posOffset>
                </wp:positionV>
                <wp:extent cx="523240" cy="537845"/>
                <wp:effectExtent l="0" t="19050" r="10160" b="0"/>
                <wp:wrapNone/>
                <wp:docPr id="208008" name="Freeform 2080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27845">
                          <a:off x="0" y="0"/>
                          <a:ext cx="523240" cy="537845"/>
                        </a:xfrm>
                        <a:custGeom>
                          <a:avLst/>
                          <a:gdLst>
                            <a:gd name="T0" fmla="*/ 621571 w 21600"/>
                            <a:gd name="T1" fmla="*/ 147280 h 21600"/>
                            <a:gd name="T2" fmla="*/ 305282 w 21600"/>
                            <a:gd name="T3" fmla="*/ 75095 h 21600"/>
                            <a:gd name="T4" fmla="*/ 466408 w 21600"/>
                            <a:gd name="T5" fmla="*/ 216941 h 21600"/>
                            <a:gd name="T6" fmla="*/ 647406 w 21600"/>
                            <a:gd name="T7" fmla="*/ 500557 h 21600"/>
                            <a:gd name="T8" fmla="*/ 407308 w 21600"/>
                            <a:gd name="T9" fmla="*/ 519047 h 21600"/>
                            <a:gd name="T10" fmla="*/ 385386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BDEFA" id="Freeform 208008" o:spid="_x0000_s1026" style="position:absolute;margin-left:175.35pt;margin-top:10pt;width:41.2pt;height:42.35pt;rotation:576547fd;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" path="m14680,14030v755,-907,1169,-2050,1169,-3230c15849,8011,13588,5751,10800,5751v-174,,-347,8,-520,26l9689,57c10058,19,10429,,10800,v5964,,10800,4835,10800,10800c21600,13324,20715,15769,19100,17709r2075,1728l13322,20155r-717,-7853l14680,14030xe">
                <v:stroke joinstyle="miter"/>
                <v:path o:connecttype="custom" o:connectlocs="15056982,3667306;7395174,1869883;11298302,5401881;15682811,12463985;9866659,12924390;9335619,7888667" o:connectangles="0,0,0,0,0,0" textboxrect="3163,3163,18437,18437"/>
              </v:shape>
            </w:pict>
          </mc:Fallback>
        </mc:AlternateContent>
      </w:r>
    </w:p>
    <w:p w:rsidR="00DB3CDA" w:rsidRPr="00F36E28" w:rsidRDefault="00DB3CDA" w:rsidP="00DB3CDA">
      <w:pPr>
        <w:tabs>
          <w:tab w:val="left" w:pos="5303"/>
        </w:tabs>
        <w:spacing w:after="0"/>
        <w:ind w:firstLine="1418"/>
        <w:jc w:val="both"/>
        <w:rPr>
          <w:rFonts w:asciiTheme="majorBidi" w:hAnsiTheme="majorBidi" w:cstheme="majorBidi"/>
          <w:noProof/>
          <w:sz w:val="24"/>
          <w:szCs w:val="24"/>
        </w:rPr>
      </w:pPr>
      <w:r w:rsidRPr="00F36E28">
        <w:rPr>
          <w:rFonts w:asciiTheme="majorBidi" w:hAnsiTheme="majorBidi" w:cstheme="majorBidi"/>
          <w:noProof/>
          <w:sz w:val="24"/>
          <w:szCs w:val="24"/>
        </w:rPr>
        <w:tab/>
      </w:r>
    </w:p>
    <w:p w:rsidR="00DB3CDA" w:rsidRPr="00F36E28" w:rsidRDefault="00DB3CDA" w:rsidP="00DB3CDA">
      <w:pPr>
        <w:ind w:firstLine="1418"/>
        <w:jc w:val="both"/>
        <w:rPr>
          <w:rFonts w:asciiTheme="majorBidi" w:hAnsiTheme="majorBidi" w:cstheme="majorBidi"/>
          <w:noProof/>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5104" behindDoc="0" locked="0" layoutInCell="1" allowOverlap="1" wp14:anchorId="4F25A6ED" wp14:editId="7281A2A5">
                <wp:simplePos x="0" y="0"/>
                <wp:positionH relativeFrom="column">
                  <wp:posOffset>2896235</wp:posOffset>
                </wp:positionH>
                <wp:positionV relativeFrom="paragraph">
                  <wp:posOffset>226695</wp:posOffset>
                </wp:positionV>
                <wp:extent cx="525780" cy="556260"/>
                <wp:effectExtent l="0" t="19050" r="26670" b="0"/>
                <wp:wrapNone/>
                <wp:docPr id="644" name="Freeform 6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447912">
                          <a:off x="0" y="0"/>
                          <a:ext cx="525780" cy="556260"/>
                        </a:xfrm>
                        <a:custGeom>
                          <a:avLst/>
                          <a:gdLst>
                            <a:gd name="T0" fmla="*/ 494866 w 21600"/>
                            <a:gd name="T1" fmla="*/ 147280 h 21600"/>
                            <a:gd name="T2" fmla="*/ 243052 w 21600"/>
                            <a:gd name="T3" fmla="*/ 75095 h 21600"/>
                            <a:gd name="T4" fmla="*/ 371332 w 21600"/>
                            <a:gd name="T5" fmla="*/ 216941 h 21600"/>
                            <a:gd name="T6" fmla="*/ 515435 w 21600"/>
                            <a:gd name="T7" fmla="*/ 500557 h 21600"/>
                            <a:gd name="T8" fmla="*/ 324280 w 21600"/>
                            <a:gd name="T9" fmla="*/ 519047 h 21600"/>
                            <a:gd name="T10" fmla="*/ 306827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8994B" id="Freeform 644" o:spid="_x0000_s1026" style="position:absolute;margin-left:228.05pt;margin-top:17.85pt;width:41.4pt;height:43.8pt;rotation:489239fd;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" path="m14680,14030v755,-907,1169,-2050,1169,-3230c15849,8011,13588,5751,10800,5751v-174,,-347,8,-520,26l9689,57c10058,19,10429,,10800,v5964,,10800,4835,10800,10800c21600,13324,20715,15769,19100,17709r2075,1728l13322,20155r-717,-7853l14680,14030xe">
                <v:stroke joinstyle="miter"/>
                <v:path o:connecttype="custom" o:connectlocs="12045863,3792869;5916291,1933905;9038840,5586833;12546547,12890733;7893516,13366902;7468681,8158763" o:connectangles="0,0,0,0,0,0" textboxrect="3163,3163,18437,1843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4864" behindDoc="0" locked="0" layoutInCell="1" allowOverlap="1" wp14:anchorId="724977E5" wp14:editId="07897206">
                <wp:simplePos x="0" y="0"/>
                <wp:positionH relativeFrom="column">
                  <wp:posOffset>1045210</wp:posOffset>
                </wp:positionH>
                <wp:positionV relativeFrom="paragraph">
                  <wp:posOffset>125095</wp:posOffset>
                </wp:positionV>
                <wp:extent cx="662940" cy="457835"/>
                <wp:effectExtent l="19050" t="0" r="0" b="18415"/>
                <wp:wrapNone/>
                <wp:docPr id="643" name="Freeform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1137012">
                          <a:off x="0" y="0"/>
                          <a:ext cx="662940" cy="457835"/>
                        </a:xfrm>
                        <a:custGeom>
                          <a:avLst/>
                          <a:gdLst>
                            <a:gd name="T0" fmla="*/ 494866 w 21600"/>
                            <a:gd name="T1" fmla="*/ 147280 h 21600"/>
                            <a:gd name="T2" fmla="*/ 243052 w 21600"/>
                            <a:gd name="T3" fmla="*/ 75095 h 21600"/>
                            <a:gd name="T4" fmla="*/ 371332 w 21600"/>
                            <a:gd name="T5" fmla="*/ 216941 h 21600"/>
                            <a:gd name="T6" fmla="*/ 515435 w 21600"/>
                            <a:gd name="T7" fmla="*/ 500557 h 21600"/>
                            <a:gd name="T8" fmla="*/ 324280 w 21600"/>
                            <a:gd name="T9" fmla="*/ 519047 h 21600"/>
                            <a:gd name="T10" fmla="*/ 306827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7CBAB" id="Freeform 643" o:spid="_x0000_s1026" style="position:absolute;margin-left:82.3pt;margin-top:9.85pt;width:52.2pt;height:36.05pt;rotation:-11428373fd;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" path="m14680,14030v755,-907,1169,-2050,1169,-3230c15849,8011,13588,5751,10800,5751v-174,,-347,8,-520,26l9689,57c10058,19,10429,,10800,v5964,,10800,4835,10800,10800c21600,13324,20715,15769,19100,17709r2075,1728l13322,20155r-717,-7853l14680,14030xe">
                <v:stroke joinstyle="miter"/>
                <v:path o:connecttype="custom" o:connectlocs="15188262,3121756;7459671,1591718;11396798,4598295;15819559,10609839;9952694,11001754;9417032,6715146" o:connectangles="0,0,0,0,0,0" textboxrect="3163,3163,18437,1843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91008" behindDoc="0" locked="0" layoutInCell="1" allowOverlap="1" wp14:anchorId="3EE7FDF6" wp14:editId="65069F88">
                <wp:simplePos x="0" y="0"/>
                <wp:positionH relativeFrom="column">
                  <wp:posOffset>-112395</wp:posOffset>
                </wp:positionH>
                <wp:positionV relativeFrom="paragraph">
                  <wp:posOffset>150495</wp:posOffset>
                </wp:positionV>
                <wp:extent cx="1129665" cy="431800"/>
                <wp:effectExtent l="0" t="0" r="0" b="6350"/>
                <wp:wrapNone/>
                <wp:docPr id="663" name="Rectangle 6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9665" cy="43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Perubahan Lingkup/ kebutuh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EE7FDF6" id="Rectangle 663" o:spid="_x0000_s1060" style="position:absolute;left:0;text-align:left;margin-left:-8.85pt;margin-top:11.85pt;width:88.95pt;height:3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" stroked="f">
                <v:textbo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Perubahan Lingkup/ kebutuhan</w:t>
                      </w:r>
                    </w:p>
                  </w:txbxContent>
                </v:textbox>
              </v:rect>
            </w:pict>
          </mc:Fallback>
        </mc:AlternateContent>
      </w:r>
    </w:p>
    <w:p w:rsidR="00DB3CDA" w:rsidRPr="00F36E28" w:rsidRDefault="00DB3CDA" w:rsidP="00DB3CDA">
      <w:pPr>
        <w:tabs>
          <w:tab w:val="left" w:pos="5726"/>
        </w:tabs>
        <w:ind w:firstLine="1418"/>
        <w:jc w:val="both"/>
        <w:rPr>
          <w:rFonts w:asciiTheme="majorBidi" w:hAnsiTheme="majorBidi" w:cstheme="majorBidi"/>
          <w:noProof/>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86912" behindDoc="1" locked="0" layoutInCell="1" allowOverlap="1" wp14:anchorId="4A230417" wp14:editId="3C60BE79">
                <wp:simplePos x="0" y="0"/>
                <wp:positionH relativeFrom="column">
                  <wp:posOffset>3378200</wp:posOffset>
                </wp:positionH>
                <wp:positionV relativeFrom="paragraph">
                  <wp:posOffset>60325</wp:posOffset>
                </wp:positionV>
                <wp:extent cx="927735" cy="287655"/>
                <wp:effectExtent l="0" t="0" r="5715" b="0"/>
                <wp:wrapNone/>
                <wp:docPr id="661" name="Rectangle 6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7735" cy="2876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30417" id="Rectangle 661" o:spid="_x0000_s1061" style="position:absolute;left:0;text-align:left;margin-left:266pt;margin-top:4.75pt;width:73.05pt;height:22.6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" stroked="f">
                <v:textbo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Desain Sistem</w:t>
                      </w:r>
                    </w:p>
                  </w:txbxContent>
                </v:textbox>
              </v:rect>
            </w:pict>
          </mc:Fallback>
        </mc:AlternateContent>
      </w:r>
      <w:r w:rsidRPr="00F36E28">
        <w:rPr>
          <w:rFonts w:asciiTheme="majorBidi" w:hAnsiTheme="majorBidi" w:cstheme="majorBidi"/>
          <w:noProof/>
          <w:sz w:val="24"/>
          <w:szCs w:val="24"/>
        </w:rPr>
        <w:tab/>
      </w:r>
    </w:p>
    <w:p w:rsidR="00DB3CDA" w:rsidRPr="00F36E28" w:rsidRDefault="00DB3CDA" w:rsidP="00DB3CDA">
      <w:pPr>
        <w:ind w:firstLine="1418"/>
        <w:jc w:val="both"/>
        <w:rPr>
          <w:rFonts w:asciiTheme="majorBidi" w:hAnsiTheme="majorBidi" w:cstheme="majorBidi"/>
          <w:noProof/>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6128" behindDoc="0" locked="0" layoutInCell="1" allowOverlap="1" wp14:anchorId="6677F2CF" wp14:editId="22AADAA6">
                <wp:simplePos x="0" y="0"/>
                <wp:positionH relativeFrom="column">
                  <wp:posOffset>3415030</wp:posOffset>
                </wp:positionH>
                <wp:positionV relativeFrom="paragraph">
                  <wp:posOffset>223520</wp:posOffset>
                </wp:positionV>
                <wp:extent cx="525780" cy="600710"/>
                <wp:effectExtent l="0" t="19050" r="26670" b="0"/>
                <wp:wrapNone/>
                <wp:docPr id="641" name="Freeform 6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392522">
                          <a:off x="0" y="0"/>
                          <a:ext cx="525780" cy="600710"/>
                        </a:xfrm>
                        <a:custGeom>
                          <a:avLst/>
                          <a:gdLst>
                            <a:gd name="T0" fmla="*/ 494866 w 21600"/>
                            <a:gd name="T1" fmla="*/ 147280 h 21600"/>
                            <a:gd name="T2" fmla="*/ 243052 w 21600"/>
                            <a:gd name="T3" fmla="*/ 75095 h 21600"/>
                            <a:gd name="T4" fmla="*/ 371332 w 21600"/>
                            <a:gd name="T5" fmla="*/ 216941 h 21600"/>
                            <a:gd name="T6" fmla="*/ 515435 w 21600"/>
                            <a:gd name="T7" fmla="*/ 500557 h 21600"/>
                            <a:gd name="T8" fmla="*/ 324280 w 21600"/>
                            <a:gd name="T9" fmla="*/ 519047 h 21600"/>
                            <a:gd name="T10" fmla="*/ 306827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3C668F" id="Freeform 641" o:spid="_x0000_s1026" style="position:absolute;margin-left:268.9pt;margin-top:17.6pt;width:41.4pt;height:47.3pt;rotation:428739fd;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" path="m14680,14030v755,-907,1169,-2050,1169,-3230c15849,8011,13588,5751,10800,5751v-174,,-347,8,-520,26l9689,57c10058,19,10429,,10800,v5964,,10800,4835,10800,10800c21600,13324,20715,15769,19100,17709r2075,1728l13322,20155r-717,-7853l14680,14030xe">
                <v:stroke joinstyle="miter"/>
                <v:path o:connecttype="custom" o:connectlocs="12045863,4095952;5916291,2088441;9038840,6033270;12546547,13920815;7893516,14435033;7468681,8810719" o:connectangles="0,0,0,0,0,0" textboxrect="3163,3163,18437,1843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7936" behindDoc="1" locked="0" layoutInCell="1" allowOverlap="1" wp14:anchorId="0F92D7EB" wp14:editId="0F71FC09">
                <wp:simplePos x="0" y="0"/>
                <wp:positionH relativeFrom="column">
                  <wp:posOffset>3900805</wp:posOffset>
                </wp:positionH>
                <wp:positionV relativeFrom="paragraph">
                  <wp:posOffset>225425</wp:posOffset>
                </wp:positionV>
                <wp:extent cx="1303020" cy="455930"/>
                <wp:effectExtent l="0" t="0" r="0" b="1270"/>
                <wp:wrapNone/>
                <wp:docPr id="662" name="Rectangle 6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3020" cy="455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Sistem Siap Beroperasi Mandir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0F92D7EB" id="Rectangle 662" o:spid="_x0000_s1062" style="position:absolute;left:0;text-align:left;margin-left:307.15pt;margin-top:17.75pt;width:102.6pt;height:35.9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" stroked="f">
                <v:textbo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Sistem Siap Beroperasi Mandiri</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92032" behindDoc="0" locked="0" layoutInCell="1" allowOverlap="1" wp14:anchorId="22DE9873" wp14:editId="508B2993">
                <wp:simplePos x="0" y="0"/>
                <wp:positionH relativeFrom="column">
                  <wp:posOffset>1636395</wp:posOffset>
                </wp:positionH>
                <wp:positionV relativeFrom="paragraph">
                  <wp:posOffset>80645</wp:posOffset>
                </wp:positionV>
                <wp:extent cx="525780" cy="451485"/>
                <wp:effectExtent l="19050" t="0" r="0" b="24765"/>
                <wp:wrapNone/>
                <wp:docPr id="642" name="Freeform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525780" cy="451485"/>
                        </a:xfrm>
                        <a:custGeom>
                          <a:avLst/>
                          <a:gdLst>
                            <a:gd name="T0" fmla="*/ 494866 w 21600"/>
                            <a:gd name="T1" fmla="*/ 147280 h 21600"/>
                            <a:gd name="T2" fmla="*/ 243052 w 21600"/>
                            <a:gd name="T3" fmla="*/ 75095 h 21600"/>
                            <a:gd name="T4" fmla="*/ 371332 w 21600"/>
                            <a:gd name="T5" fmla="*/ 216941 h 21600"/>
                            <a:gd name="T6" fmla="*/ 515435 w 21600"/>
                            <a:gd name="T7" fmla="*/ 500557 h 21600"/>
                            <a:gd name="T8" fmla="*/ 324280 w 21600"/>
                            <a:gd name="T9" fmla="*/ 519047 h 21600"/>
                            <a:gd name="T10" fmla="*/ 306827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E3CE2" id="Freeform 642" o:spid="_x0000_s1026" style="position:absolute;margin-left:128.85pt;margin-top:6.35pt;width:41.4pt;height:35.55pt;rotation:18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" path="m14680,14030v755,-907,1169,-2050,1169,-3230c15849,8011,13588,5751,10800,5751v-174,,-347,8,-520,26l9689,57c10058,19,10429,,10800,v5964,,10800,4835,10800,10800c21600,13324,20715,15769,19100,17709r2075,1728l13322,20155r-717,-7853l14680,14030xe">
                <v:stroke joinstyle="miter"/>
                <v:path o:connecttype="custom" o:connectlocs="12045863,3078459;5916291,1569642;9038840,4534519;12546547,10462684;7893516,10849164;7468681,6622010" o:connectangles="0,0,0,0,0,0" textboxrect="3163,3163,18437,1843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9984" behindDoc="0" locked="0" layoutInCell="1" allowOverlap="1" wp14:anchorId="05C6D648" wp14:editId="38172E85">
                <wp:simplePos x="0" y="0"/>
                <wp:positionH relativeFrom="margin">
                  <wp:posOffset>191770</wp:posOffset>
                </wp:positionH>
                <wp:positionV relativeFrom="paragraph">
                  <wp:posOffset>50800</wp:posOffset>
                </wp:positionV>
                <wp:extent cx="1447800" cy="645795"/>
                <wp:effectExtent l="0" t="0" r="0" b="1905"/>
                <wp:wrapNone/>
                <wp:docPr id="664" name="Rectangle 6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6457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Kesalahan atau masalah yang tidak memungkinkan implementasi dilaksanaka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05C6D648" id="Rectangle 664" o:spid="_x0000_s1063" style="position:absolute;left:0;text-align:left;margin-left:15.1pt;margin-top:4pt;width:114pt;height:50.8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" stroked="f">
                <v:textbox>
                  <w:txbxContent>
                    <w:p w:rsidR="0082009C" w:rsidRPr="00870F5A" w:rsidRDefault="0082009C" w:rsidP="00DB3CDA">
                      <w:pPr>
                        <w:rPr>
                          <w:rFonts w:ascii="Times New Roman" w:hAnsi="Times New Roman" w:cs="Times New Roman"/>
                          <w:sz w:val="18"/>
                          <w:szCs w:val="18"/>
                        </w:rPr>
                      </w:pPr>
                      <w:r w:rsidRPr="00870F5A">
                        <w:rPr>
                          <w:rFonts w:ascii="Times New Roman" w:hAnsi="Times New Roman" w:cs="Times New Roman"/>
                          <w:sz w:val="18"/>
                          <w:szCs w:val="18"/>
                        </w:rPr>
                        <w:t>Kesalahan atau masalah yang tidak memungkinkan implementasi dilaksanakan</w:t>
                      </w:r>
                    </w:p>
                  </w:txbxContent>
                </v:textbox>
                <w10:wrap anchorx="margin"/>
              </v:rect>
            </w:pict>
          </mc:Fallback>
        </mc:AlternateContent>
      </w:r>
    </w:p>
    <w:p w:rsidR="00DB3CDA" w:rsidRPr="00F36E28" w:rsidRDefault="00DB3CDA" w:rsidP="00DB3CDA">
      <w:pPr>
        <w:ind w:firstLine="1418"/>
        <w:jc w:val="both"/>
        <w:rPr>
          <w:rFonts w:asciiTheme="majorBidi" w:hAnsiTheme="majorBidi" w:cstheme="majorBidi"/>
          <w:noProof/>
          <w:sz w:val="24"/>
          <w:szCs w:val="24"/>
        </w:rPr>
      </w:pPr>
    </w:p>
    <w:p w:rsidR="00DB3CDA" w:rsidRPr="00F36E28" w:rsidRDefault="00DB3CDA" w:rsidP="00DB3CDA">
      <w:pPr>
        <w:ind w:firstLine="1418"/>
        <w:jc w:val="both"/>
        <w:rPr>
          <w:rFonts w:asciiTheme="majorBidi" w:hAnsiTheme="majorBidi" w:cstheme="majorBidi"/>
          <w:noProof/>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3056" behindDoc="0" locked="0" layoutInCell="1" allowOverlap="1" wp14:anchorId="6C607E27" wp14:editId="4CD49634">
                <wp:simplePos x="0" y="0"/>
                <wp:positionH relativeFrom="column">
                  <wp:posOffset>2303145</wp:posOffset>
                </wp:positionH>
                <wp:positionV relativeFrom="paragraph">
                  <wp:posOffset>22860</wp:posOffset>
                </wp:positionV>
                <wp:extent cx="525780" cy="480060"/>
                <wp:effectExtent l="19050" t="0" r="0" b="15240"/>
                <wp:wrapNone/>
                <wp:docPr id="640" name="Freeform 6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525780" cy="480060"/>
                        </a:xfrm>
                        <a:custGeom>
                          <a:avLst/>
                          <a:gdLst>
                            <a:gd name="T0" fmla="*/ 494866 w 21600"/>
                            <a:gd name="T1" fmla="*/ 147280 h 21600"/>
                            <a:gd name="T2" fmla="*/ 243052 w 21600"/>
                            <a:gd name="T3" fmla="*/ 75095 h 21600"/>
                            <a:gd name="T4" fmla="*/ 371332 w 21600"/>
                            <a:gd name="T5" fmla="*/ 216941 h 21600"/>
                            <a:gd name="T6" fmla="*/ 515435 w 21600"/>
                            <a:gd name="T7" fmla="*/ 500557 h 21600"/>
                            <a:gd name="T8" fmla="*/ 324280 w 21600"/>
                            <a:gd name="T9" fmla="*/ 519047 h 21600"/>
                            <a:gd name="T10" fmla="*/ 306827 w 21600"/>
                            <a:gd name="T11" fmla="*/ 316811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680" y="14030"/>
                              </a:moveTo>
                              <a:cubicBezTo>
                                <a:pt x="15435" y="13123"/>
                                <a:pt x="15849" y="11980"/>
                                <a:pt x="15849" y="10800"/>
                              </a:cubicBezTo>
                              <a:cubicBezTo>
                                <a:pt x="15849" y="8011"/>
                                <a:pt x="13588" y="5751"/>
                                <a:pt x="10800" y="5751"/>
                              </a:cubicBezTo>
                              <a:cubicBezTo>
                                <a:pt x="10626" y="5751"/>
                                <a:pt x="10453" y="5759"/>
                                <a:pt x="10280" y="5777"/>
                              </a:cubicBezTo>
                              <a:lnTo>
                                <a:pt x="9689" y="57"/>
                              </a:lnTo>
                              <a:cubicBezTo>
                                <a:pt x="10058" y="19"/>
                                <a:pt x="10429" y="0"/>
                                <a:pt x="10800" y="0"/>
                              </a:cubicBezTo>
                              <a:cubicBezTo>
                                <a:pt x="16764" y="0"/>
                                <a:pt x="21600" y="4835"/>
                                <a:pt x="21600" y="10800"/>
                              </a:cubicBezTo>
                              <a:cubicBezTo>
                                <a:pt x="21600" y="13324"/>
                                <a:pt x="20715" y="15769"/>
                                <a:pt x="19100" y="17709"/>
                              </a:cubicBezTo>
                              <a:lnTo>
                                <a:pt x="21175" y="19437"/>
                              </a:lnTo>
                              <a:lnTo>
                                <a:pt x="13322" y="20155"/>
                              </a:lnTo>
                              <a:lnTo>
                                <a:pt x="12605" y="12302"/>
                              </a:lnTo>
                              <a:lnTo>
                                <a:pt x="14680" y="1403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379BE1" id="Freeform 640" o:spid="_x0000_s1026" style="position:absolute;margin-left:181.35pt;margin-top:1.8pt;width:41.4pt;height:37.8pt;rotation:18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" path="m14680,14030v755,-907,1169,-2050,1169,-3230c15849,8011,13588,5751,10800,5751v-174,,-347,8,-520,26l9689,57c10058,19,10429,,10800,v5964,,10800,4835,10800,10800c21600,13324,20715,15769,19100,17709r2075,1728l13322,20155r-717,-7853l14680,14030xe">
                <v:stroke joinstyle="miter"/>
                <v:path o:connecttype="custom" o:connectlocs="12045863,3273298;5916291,1668986;9038840,4821514;12546547,11124879;7893516,11535820;7468681,7041124" o:connectangles="0,0,0,0,0,0" textboxrect="3163,3163,18437,1843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8960" behindDoc="0" locked="0" layoutInCell="1" allowOverlap="1" wp14:anchorId="1293226F" wp14:editId="319CB220">
                <wp:simplePos x="0" y="0"/>
                <wp:positionH relativeFrom="margin">
                  <wp:posOffset>866140</wp:posOffset>
                </wp:positionH>
                <wp:positionV relativeFrom="paragraph">
                  <wp:posOffset>33020</wp:posOffset>
                </wp:positionV>
                <wp:extent cx="1523365" cy="541020"/>
                <wp:effectExtent l="0" t="0" r="635" b="0"/>
                <wp:wrapNone/>
                <wp:docPr id="665"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3365" cy="541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2009C" w:rsidRPr="00870F5A" w:rsidRDefault="0082009C" w:rsidP="00DB3CDA">
                            <w:pPr>
                              <w:rPr>
                                <w:rFonts w:ascii="Times New Roman" w:hAnsi="Times New Roman" w:cs="Times New Roman"/>
                                <w:sz w:val="20"/>
                                <w:szCs w:val="20"/>
                              </w:rPr>
                            </w:pPr>
                            <w:r w:rsidRPr="00870F5A">
                              <w:rPr>
                                <w:rFonts w:ascii="Times New Roman" w:hAnsi="Times New Roman" w:cs="Times New Roman"/>
                                <w:sz w:val="20"/>
                                <w:szCs w:val="20"/>
                              </w:rPr>
                              <w:t>Implementasi kurang lengkap/ ada permintaan baru</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293226F" id="Rectangle 665" o:spid="_x0000_s1064" style="position:absolute;left:0;text-align:left;margin-left:68.2pt;margin-top:2.6pt;width:119.95pt;height:42.6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" stroked="f">
                <v:textbox>
                  <w:txbxContent>
                    <w:p w:rsidR="0082009C" w:rsidRPr="00870F5A" w:rsidRDefault="0082009C" w:rsidP="00DB3CDA">
                      <w:pPr>
                        <w:rPr>
                          <w:rFonts w:ascii="Times New Roman" w:hAnsi="Times New Roman" w:cs="Times New Roman"/>
                          <w:sz w:val="20"/>
                          <w:szCs w:val="20"/>
                        </w:rPr>
                      </w:pPr>
                      <w:r w:rsidRPr="00870F5A">
                        <w:rPr>
                          <w:rFonts w:ascii="Times New Roman" w:hAnsi="Times New Roman" w:cs="Times New Roman"/>
                          <w:sz w:val="20"/>
                          <w:szCs w:val="20"/>
                        </w:rPr>
                        <w:t>Implementasi kurang lengkap/ ada permintaan baru</w:t>
                      </w:r>
                    </w:p>
                  </w:txbxContent>
                </v:textbox>
                <w10:wrap anchorx="margin"/>
              </v:rect>
            </w:pict>
          </mc:Fallback>
        </mc:AlternateContent>
      </w:r>
    </w:p>
    <w:p w:rsidR="00DB3CDA" w:rsidRPr="00F36E28" w:rsidRDefault="00DB3CDA" w:rsidP="00DB3CDA">
      <w:pPr>
        <w:jc w:val="both"/>
        <w:rPr>
          <w:rFonts w:asciiTheme="majorBidi" w:hAnsiTheme="majorBidi" w:cstheme="majorBidi"/>
          <w:b/>
          <w:sz w:val="24"/>
          <w:szCs w:val="24"/>
        </w:rPr>
      </w:pPr>
    </w:p>
    <w:p w:rsidR="00DB3CDA" w:rsidRPr="00F36E28" w:rsidRDefault="00DB3CDA" w:rsidP="00DB3CDA">
      <w:pPr>
        <w:tabs>
          <w:tab w:val="left" w:pos="6624"/>
        </w:tabs>
        <w:rPr>
          <w:rFonts w:asciiTheme="majorBidi" w:hAnsiTheme="majorBidi" w:cstheme="majorBidi"/>
          <w:sz w:val="24"/>
          <w:szCs w:val="24"/>
        </w:rPr>
      </w:pPr>
    </w:p>
    <w:p w:rsidR="00DB3CDA" w:rsidRPr="00F36E28" w:rsidRDefault="00DB3CDA" w:rsidP="00DB3CDA">
      <w:pPr>
        <w:tabs>
          <w:tab w:val="left" w:pos="6624"/>
        </w:tabs>
        <w:rPr>
          <w:rFonts w:asciiTheme="majorBidi" w:hAnsiTheme="majorBidi" w:cstheme="majorBidi"/>
          <w:sz w:val="24"/>
          <w:szCs w:val="24"/>
          <w:vertAlign w:val="subscript"/>
        </w:rPr>
      </w:pPr>
      <w:r w:rsidRPr="00F36E28">
        <w:rPr>
          <w:rFonts w:asciiTheme="majorBidi" w:hAnsiTheme="majorBidi" w:cstheme="majorBidi"/>
          <w:sz w:val="24"/>
          <w:szCs w:val="24"/>
        </w:rPr>
        <w:t>Sumber</w:t>
      </w:r>
      <w:r w:rsidRPr="00F36E28">
        <w:rPr>
          <w:rFonts w:asciiTheme="majorBidi" w:hAnsiTheme="majorBidi" w:cstheme="majorBidi"/>
          <w:sz w:val="24"/>
          <w:szCs w:val="24"/>
          <w:vertAlign w:val="subscript"/>
        </w:rPr>
        <w:t xml:space="preserve"> </w:t>
      </w:r>
      <w:r w:rsidRPr="00F36E28">
        <w:rPr>
          <w:rFonts w:asciiTheme="majorBidi" w:hAnsiTheme="majorBidi" w:cstheme="majorBidi"/>
          <w:sz w:val="24"/>
          <w:szCs w:val="24"/>
        </w:rPr>
        <w:t>(Yulia, 2019)</w:t>
      </w:r>
      <w:r w:rsidRPr="00F36E28">
        <w:rPr>
          <w:rFonts w:asciiTheme="majorBidi" w:hAnsiTheme="majorBidi" w:cstheme="majorBidi"/>
          <w:sz w:val="24"/>
          <w:szCs w:val="24"/>
          <w:vertAlign w:val="subscript"/>
        </w:rPr>
        <w:fldChar w:fldCharType="begin" w:fldLock="1"/>
      </w:r>
      <w:r w:rsidRPr="00F36E28">
        <w:rPr>
          <w:rFonts w:asciiTheme="majorBidi" w:hAnsiTheme="majorBidi" w:cstheme="majorBidi"/>
          <w:sz w:val="24"/>
          <w:szCs w:val="24"/>
          <w:vertAlign w:val="subscript"/>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Yulia","given":"","non-dropping-particle":"","parse-names":false,"suffix":""}],"container-title":"Journal of Chemical Information and Modeling","id":"ITEM-1","issue":"9","issued":{"date-parts":[["2019"]]},"page":"1689-1699","title":"sistem informasi data kriminalitas","type":"article-journal","volume":"53"},"uris":["http://www.mendeley.com/documents/?uuid=0a7a3669-241a-441a-a62f-4d0eabc3932e"]}],"mendeley":{"formattedCitation":"[17]","plainTextFormattedCitation":"[17]","previouslyFormattedCitation":"[17]"},"properties":{"noteIndex":0},"schema":"https://github.com/citation-style-language/schema/raw/master/csl-citation.json"}</w:instrText>
      </w:r>
      <w:r w:rsidRPr="00F36E28">
        <w:rPr>
          <w:rFonts w:asciiTheme="majorBidi" w:hAnsiTheme="majorBidi" w:cstheme="majorBidi"/>
          <w:sz w:val="24"/>
          <w:szCs w:val="24"/>
          <w:vertAlign w:val="subscript"/>
        </w:rPr>
        <w:fldChar w:fldCharType="separate"/>
      </w:r>
      <w:r w:rsidRPr="00F36E28">
        <w:rPr>
          <w:rFonts w:asciiTheme="majorBidi" w:hAnsiTheme="majorBidi" w:cstheme="majorBidi"/>
          <w:noProof/>
          <w:sz w:val="24"/>
          <w:szCs w:val="24"/>
        </w:rPr>
        <w:t>[17]</w:t>
      </w:r>
      <w:r w:rsidRPr="00F36E28">
        <w:rPr>
          <w:rFonts w:asciiTheme="majorBidi" w:hAnsiTheme="majorBidi" w:cstheme="majorBidi"/>
          <w:sz w:val="24"/>
          <w:szCs w:val="24"/>
          <w:vertAlign w:val="subscript"/>
        </w:rPr>
        <w:fldChar w:fldCharType="end"/>
      </w:r>
      <w:r w:rsidRPr="00F36E28">
        <w:rPr>
          <w:rFonts w:asciiTheme="majorBidi" w:hAnsiTheme="majorBidi" w:cstheme="majorBidi"/>
          <w:sz w:val="24"/>
          <w:szCs w:val="24"/>
          <w:vertAlign w:val="subscript"/>
        </w:rPr>
        <w:t xml:space="preserve"> </w:t>
      </w:r>
    </w:p>
    <w:p w:rsidR="00DB3CDA" w:rsidRPr="00F36E28" w:rsidRDefault="00DB3CDA" w:rsidP="00DB3CDA">
      <w:pPr>
        <w:jc w:val="center"/>
        <w:rPr>
          <w:rFonts w:asciiTheme="majorBidi" w:hAnsiTheme="majorBidi" w:cstheme="majorBidi"/>
          <w:bCs/>
          <w:sz w:val="24"/>
          <w:szCs w:val="24"/>
        </w:rPr>
      </w:pPr>
      <w:r w:rsidRPr="00F36E28">
        <w:rPr>
          <w:rFonts w:asciiTheme="majorBidi" w:hAnsiTheme="majorBidi" w:cstheme="majorBidi"/>
          <w:b/>
          <w:bCs/>
          <w:sz w:val="24"/>
          <w:szCs w:val="24"/>
        </w:rPr>
        <w:t>Gambar 2.1</w:t>
      </w:r>
      <w:r w:rsidRPr="00F36E28">
        <w:rPr>
          <w:rFonts w:asciiTheme="majorBidi" w:hAnsiTheme="majorBidi" w:cstheme="majorBidi"/>
          <w:bCs/>
          <w:sz w:val="24"/>
          <w:szCs w:val="24"/>
        </w:rPr>
        <w:t xml:space="preserve"> Siklus Hidup Pengembangan Sistem</w:t>
      </w:r>
    </w:p>
    <w:p w:rsidR="00DB3CDA" w:rsidRPr="00F36E28" w:rsidRDefault="00DB3CDA" w:rsidP="00DB3CDA">
      <w:pPr>
        <w:pStyle w:val="Heading3"/>
        <w:spacing w:line="360" w:lineRule="auto"/>
        <w:rPr>
          <w:rFonts w:asciiTheme="majorBidi" w:hAnsiTheme="majorBidi"/>
          <w:b/>
          <w:color w:val="auto"/>
        </w:rPr>
      </w:pPr>
      <w:bookmarkStart w:id="22" w:name="_Toc62157986"/>
      <w:r w:rsidRPr="00F36E28">
        <w:rPr>
          <w:rFonts w:asciiTheme="majorBidi" w:hAnsiTheme="majorBidi"/>
          <w:b/>
          <w:color w:val="auto"/>
        </w:rPr>
        <w:t>2.2.10</w:t>
      </w:r>
      <w:r w:rsidRPr="00F36E28">
        <w:rPr>
          <w:rFonts w:asciiTheme="majorBidi" w:hAnsiTheme="majorBidi"/>
          <w:b/>
          <w:color w:val="auto"/>
        </w:rPr>
        <w:tab/>
        <w:t>Perencanaan Sistem</w:t>
      </w:r>
      <w:bookmarkEnd w:id="22"/>
    </w:p>
    <w:p w:rsidR="00DB3CDA" w:rsidRPr="00F36E28" w:rsidRDefault="00DB3CDA" w:rsidP="00DB3CDA">
      <w:p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w:t>
      </w:r>
      <w:r w:rsidRPr="00F36E28">
        <w:rPr>
          <w:rFonts w:asciiTheme="majorBidi" w:eastAsia="Times New Roman" w:hAnsiTheme="majorBidi" w:cstheme="majorBidi"/>
          <w:sz w:val="24"/>
          <w:szCs w:val="24"/>
        </w:rPr>
        <w:tab/>
        <w:t>Pengembangan sistem informasi dilaksanakan oleh manejemen yang bertujuan untuk meraih kesempatan yang ada yang tidak dapat diraih oleh sistem yang masih memiliki banyak kelemahan sehingga sistem yang lama perlu dikembangkan. Sebelum sistem ini dikembangkan, maka perlu direncanakan terlebih dahulu. Perencanaan ini menyangkut estimasi dari kebutuhan dana, serta tenaga kerja untuk mendukung operasi dalam melakukan pengembangan sistem setelah diterapkan.</w:t>
      </w:r>
      <w:r w:rsidRPr="00F36E28">
        <w:rPr>
          <w:rFonts w:asciiTheme="majorBidi" w:eastAsia="Times New Roman" w:hAnsiTheme="majorBidi" w:cstheme="majorBidi"/>
          <w:sz w:val="24"/>
          <w:szCs w:val="24"/>
        </w:rPr>
        <w:tab/>
      </w:r>
    </w:p>
    <w:p w:rsidR="00DB3CDA" w:rsidRPr="00F36E28" w:rsidRDefault="00DB3CDA" w:rsidP="00DB3CDA">
      <w:p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Hal yang perlu dipertimbangkan dalam fase perencanaan sisitem:</w:t>
      </w:r>
    </w:p>
    <w:p w:rsidR="00DB3CDA" w:rsidRPr="00F36E28" w:rsidRDefault="00DB3CDA" w:rsidP="00DB3CDA">
      <w:pPr>
        <w:pStyle w:val="ListParagraph"/>
        <w:numPr>
          <w:ilvl w:val="0"/>
          <w:numId w:val="27"/>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aktor kelayakan berkaiatan dengan kemungkinan berhasilnya suatu sistem informasi yang dikembangkan dan digunakan.</w:t>
      </w:r>
    </w:p>
    <w:p w:rsidR="00DB3CDA" w:rsidRPr="00F36E28" w:rsidRDefault="00DB3CDA" w:rsidP="00DB3CDA">
      <w:pPr>
        <w:pStyle w:val="ListParagraph"/>
        <w:numPr>
          <w:ilvl w:val="0"/>
          <w:numId w:val="27"/>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aktor strategis berkaitan dengan pendukung sistem informasi dari sasaran bisinis dipertimbangkan untuk setiap proyek yang diusulkan.</w:t>
      </w:r>
    </w:p>
    <w:p w:rsidR="00DB3CDA" w:rsidRPr="00F36E28" w:rsidRDefault="00DB3CDA" w:rsidP="00DB3CDA">
      <w:pPr>
        <w:pStyle w:val="Heading3"/>
        <w:spacing w:line="360" w:lineRule="auto"/>
        <w:rPr>
          <w:rFonts w:asciiTheme="majorBidi" w:hAnsiTheme="majorBidi"/>
          <w:b/>
          <w:color w:val="auto"/>
        </w:rPr>
      </w:pPr>
      <w:bookmarkStart w:id="23" w:name="_Toc62157987"/>
      <w:r w:rsidRPr="00F36E28">
        <w:rPr>
          <w:rFonts w:asciiTheme="majorBidi" w:hAnsiTheme="majorBidi"/>
          <w:b/>
          <w:color w:val="auto"/>
        </w:rPr>
        <w:t>2.2.11</w:t>
      </w:r>
      <w:r w:rsidRPr="00F36E28">
        <w:rPr>
          <w:rFonts w:asciiTheme="majorBidi" w:hAnsiTheme="majorBidi"/>
          <w:b/>
          <w:color w:val="auto"/>
        </w:rPr>
        <w:tab/>
        <w:t>Analisis Sistem</w:t>
      </w:r>
      <w:bookmarkEnd w:id="23"/>
    </w:p>
    <w:p w:rsidR="00DB3CDA" w:rsidRPr="00F36E28" w:rsidRDefault="00DB3CDA" w:rsidP="00DB3CDA">
      <w:pPr>
        <w:spacing w:after="0" w:line="360" w:lineRule="auto"/>
        <w:ind w:firstLine="720"/>
        <w:jc w:val="both"/>
        <w:rPr>
          <w:rFonts w:asciiTheme="majorBidi" w:eastAsia="Times New Roman" w:hAnsiTheme="majorBidi" w:cstheme="majorBidi"/>
          <w:sz w:val="24"/>
          <w:szCs w:val="24"/>
        </w:rPr>
      </w:pPr>
      <w:r w:rsidRPr="00F36E28">
        <w:rPr>
          <w:rFonts w:asciiTheme="majorBidi" w:hAnsiTheme="majorBidi" w:cstheme="majorBidi"/>
          <w:sz w:val="24"/>
          <w:szCs w:val="24"/>
        </w:rPr>
        <w:t xml:space="preserve">Analisis sistem merupakan tahap paling awal dari pengembangan sistem, dan menjadi dasar untuk menentukan keberhasilan sistem informasi akhir. Analis </w:t>
      </w:r>
      <w:r w:rsidRPr="00F36E28">
        <w:rPr>
          <w:rFonts w:asciiTheme="majorBidi" w:hAnsiTheme="majorBidi" w:cstheme="majorBidi"/>
          <w:sz w:val="24"/>
          <w:szCs w:val="24"/>
        </w:rPr>
        <w:lastRenderedPageBreak/>
        <w:t xml:space="preserve">sistem adalah istilah yang secara kolektif disebut sebagai tahap awal pengembangan awal </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ISSN":"1932-7447","abstract":"Sekolah Menengah Atas (SMA) Negeri 18 Halmahera Selatan merupakan salah satu unit pendidikan yang juga harus mengelola informasi yang memudahkan baik bagi pihak sekolah maupun bagi masyarakat. Berdasarkan pengamatan, sistem pengelolaan informasi SMA Negeri 18 Halmahera Selatan masih bersifat manual, seperti profil sekolah, data siswa, data guru, dan informasi jadwal pelajaran. Dengan sistem yang manual ini menjadikan sekolah sebagai satu-satunya tempat memperoleh informasi. Masyarakat hanya dapat mengetahui keadaan dan infomasi yang menyangkut sekolah dan Kegiatan Belajar Mengajar (KBM) dengan berkunjung langsung kesekolah. Penilitian bertujuan mengetahui masalah sebelum membangun Sistem Informasi pada SMA Negeri 18 Halmahera Selatan Berbasis Web diharapkan dengan adanya sistem ini dapat mempermudah sosialisasi atau mempromosikan sekolah pada masyarakat luas dengan menggunakan website","author":[{"dropping-particle":"","family":"Rusli Muhidin, N Faisal Kharie","given":"Muin Kubais","non-dropping-particle":"","parse-names":false,"suffix":""}],"container-title":"IJIS-Indonesia Journal on Information System","id":"ITEM-1","issue":"April","issued":{"date-parts":[["2019"]]},"page":"69-76","title":"IJIS Indonesian Journal on Information System ISSN 2548-6438","type":"article-journal","volume":"4"},"uris":["http://www.mendeley.com/documents/?uuid=3c884570-0469-49f4-abad-f114dfd61378"]}],"mendeley":{"formattedCitation":"[18]","plainTextFormattedCitation":"[18]","previouslyFormattedCitation":"[19]"},"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8]</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Analisis sistem adalah menguraikan suatu sistem informasi yang lengkap menjadi komponen-komponennya, yang bertujuan untuk mengidentifikasi dan mengevaluasi masalah yang diharapkan guna memberikan saran perbaikan. Analisis sistem secara sistematis mengevaluasi fungsinya dengan mengamati proses input dan output data proses untuk membantu meningkatkan proses organisasi. Oleh karena itu, analisis sistem memiliki tiga peran penting, yaitu: 1) sebagai konsultan, 2) sebagai ahli pendukung, dan 3) sebagai ahli perubahan.</w:t>
      </w:r>
      <w:r w:rsidRPr="00F36E28">
        <w:rPr>
          <w:rFonts w:asciiTheme="majorBidi" w:eastAsia="Times New Roman" w:hAnsiTheme="majorBidi" w:cstheme="majorBidi"/>
          <w:sz w:val="24"/>
          <w:szCs w:val="24"/>
        </w:rPr>
        <w:t>Di dalam tahap analisa sistem terdapat beberapa langkah-langkah dasar yang harus dilakukan oleh analis sistem, sebagai berikut yakni:</w:t>
      </w:r>
    </w:p>
    <w:p w:rsidR="00DB3CDA" w:rsidRPr="00F36E28" w:rsidRDefault="00DB3CDA" w:rsidP="00DB3CDA">
      <w:pPr>
        <w:pStyle w:val="ListParagraph"/>
        <w:numPr>
          <w:ilvl w:val="0"/>
          <w:numId w:val="12"/>
        </w:numPr>
        <w:spacing w:after="100" w:afterAutospacing="1" w:line="360" w:lineRule="auto"/>
        <w:ind w:left="360"/>
        <w:jc w:val="both"/>
        <w:outlineLvl w:val="3"/>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dentify,</w:t>
      </w:r>
      <w:r w:rsidRPr="00F36E28">
        <w:rPr>
          <w:rFonts w:asciiTheme="majorBidi" w:hAnsiTheme="majorBidi" w:cstheme="majorBidi"/>
          <w:sz w:val="24"/>
          <w:szCs w:val="24"/>
        </w:rPr>
        <w:t xml:space="preserve"> Proses penentuan masalah. Ini termasuk menentukan penyebab masalah, menentukan poin keputusan, dan mengidentifikasi personel kunci</w:t>
      </w:r>
    </w:p>
    <w:p w:rsidR="00DB3CDA" w:rsidRPr="00F36E28" w:rsidRDefault="00DB3CDA" w:rsidP="00DB3CDA">
      <w:pPr>
        <w:pStyle w:val="ListParagraph"/>
        <w:numPr>
          <w:ilvl w:val="0"/>
          <w:numId w:val="12"/>
        </w:numPr>
        <w:spacing w:before="100" w:beforeAutospacing="1" w:after="100" w:afterAutospacing="1" w:line="360" w:lineRule="auto"/>
        <w:ind w:left="360"/>
        <w:jc w:val="both"/>
        <w:outlineLvl w:val="3"/>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 xml:space="preserve">Understand, </w:t>
      </w:r>
      <w:r w:rsidRPr="00F36E28">
        <w:rPr>
          <w:rFonts w:asciiTheme="majorBidi" w:hAnsiTheme="majorBidi" w:cstheme="majorBidi"/>
          <w:sz w:val="24"/>
          <w:szCs w:val="24"/>
        </w:rPr>
        <w:t>Artinya untuk memahami kerja dari sistem yang ada. Ini dapat dilakukan dengan menganalisis cara kerja sistem. Hal tersebut meliputi: menentukan jenis penelitian, merencanakan jadwal penelitian, menyusun jadwal wawancara, menyusun jadwal observasi, dan menyusun agenda wawancara untuk mengumpulkan hasil penelitian.</w:t>
      </w:r>
    </w:p>
    <w:p w:rsidR="00DB3CDA" w:rsidRPr="00F36E28" w:rsidRDefault="00DB3CDA" w:rsidP="00DB3CDA">
      <w:pPr>
        <w:pStyle w:val="ListParagraph"/>
        <w:numPr>
          <w:ilvl w:val="0"/>
          <w:numId w:val="12"/>
        </w:numPr>
        <w:spacing w:before="100" w:beforeAutospacing="1" w:after="100" w:afterAutospacing="1" w:line="360" w:lineRule="auto"/>
        <w:ind w:left="360"/>
        <w:jc w:val="both"/>
        <w:outlineLvl w:val="3"/>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 xml:space="preserve">Analyze, </w:t>
      </w:r>
      <w:r w:rsidRPr="00F36E28">
        <w:rPr>
          <w:rFonts w:asciiTheme="majorBidi" w:hAnsiTheme="majorBidi" w:cstheme="majorBidi"/>
          <w:sz w:val="24"/>
          <w:szCs w:val="24"/>
        </w:rPr>
        <w:t>Sistem analisis. Pekerjaan yang diselesaikan meliputi: analisis kelemahan sistem, analisis kebutuhan informasi manajemen (pengguna)</w:t>
      </w:r>
    </w:p>
    <w:p w:rsidR="00DB3CDA" w:rsidRPr="00F36E28" w:rsidRDefault="00DB3CDA" w:rsidP="00DB3CDA">
      <w:pPr>
        <w:pStyle w:val="ListParagraph"/>
        <w:numPr>
          <w:ilvl w:val="0"/>
          <w:numId w:val="12"/>
        </w:numPr>
        <w:spacing w:after="0" w:line="360" w:lineRule="auto"/>
        <w:ind w:left="360"/>
        <w:jc w:val="both"/>
        <w:outlineLvl w:val="3"/>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 xml:space="preserve">Report, </w:t>
      </w:r>
      <w:r w:rsidRPr="00F36E28">
        <w:rPr>
          <w:rFonts w:asciiTheme="majorBidi" w:hAnsiTheme="majorBidi" w:cstheme="majorBidi"/>
          <w:sz w:val="24"/>
          <w:szCs w:val="24"/>
        </w:rPr>
        <w:t>Tujuan dari laporan tersebut antara lain: sebagai laporan lengkap dari proses analisis untuk memperbaiki kesalahan yang ditemukan dalam proses analisis, manajemen menganggap kesalahan tersebut tidak tepat dan mengharuskan manajemen untuk menyetujui tindakan selanjutnya.</w:t>
      </w:r>
    </w:p>
    <w:p w:rsidR="00DB3CDA" w:rsidRPr="00F36E28" w:rsidRDefault="00DB3CDA" w:rsidP="00DB3CDA">
      <w:pPr>
        <w:pStyle w:val="Heading3"/>
        <w:spacing w:before="0" w:line="360" w:lineRule="auto"/>
        <w:rPr>
          <w:rFonts w:asciiTheme="majorBidi" w:hAnsiTheme="majorBidi"/>
          <w:b/>
          <w:color w:val="auto"/>
        </w:rPr>
      </w:pPr>
      <w:bookmarkStart w:id="24" w:name="_Toc62157988"/>
      <w:r w:rsidRPr="00F36E28">
        <w:rPr>
          <w:rFonts w:asciiTheme="majorBidi" w:hAnsiTheme="majorBidi"/>
          <w:b/>
          <w:color w:val="auto"/>
        </w:rPr>
        <w:t>2.2.12</w:t>
      </w:r>
      <w:r w:rsidRPr="00F36E28">
        <w:rPr>
          <w:rFonts w:asciiTheme="majorBidi" w:hAnsiTheme="majorBidi"/>
          <w:b/>
          <w:color w:val="auto"/>
        </w:rPr>
        <w:tab/>
        <w:t>Desain Sistem</w:t>
      </w:r>
      <w:bookmarkEnd w:id="24"/>
    </w:p>
    <w:p w:rsidR="00DB3CDA" w:rsidRPr="00F36E28" w:rsidRDefault="00DB3CDA" w:rsidP="00DB3CDA">
      <w:pPr>
        <w:spacing w:after="0" w:line="360" w:lineRule="auto"/>
        <w:ind w:left="360" w:firstLine="36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Desain sistem menentukan bagaimana sistem akan menyelesaikan apa yang harus dilakukan. Tahap ini melibatkan konfigurasi komponen perangkat lunak dan perangkat keras sistem sehingga setelah sistem dipasang, benar-benar akan memenuhi desain yang ditentukan pada akhir tahap analisis sistem</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19]</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Hasil dari perancangan sistem adalah gambaran perbaikan sistem. Salah satu alat yang umum digunakan dalam sistem pendukung keputusan adalah diagram arus data (DFD). DFD adalah bentuk logis atau proses data, yang menggambarkan asal </w:t>
      </w:r>
      <w:r w:rsidRPr="00F36E28">
        <w:rPr>
          <w:rFonts w:asciiTheme="majorBidi" w:hAnsiTheme="majorBidi" w:cstheme="majorBidi"/>
          <w:sz w:val="24"/>
          <w:szCs w:val="24"/>
        </w:rPr>
        <w:lastRenderedPageBreak/>
        <w:t>data dan tujuan data meninggalkan sistem, apakah data disimpan dalam sistem (apakah proses menghasilkan data yang disimpan) dan interaksi antara operasi data</w:t>
      </w:r>
      <w:r w:rsidRPr="00F36E28">
        <w:rPr>
          <w:rFonts w:asciiTheme="majorBidi" w:eastAsia="Times New Roman" w:hAnsiTheme="majorBidi" w:cstheme="majorBidi"/>
          <w:bCs/>
          <w:sz w:val="24"/>
          <w:szCs w:val="24"/>
        </w:rPr>
        <w:t>.</w:t>
      </w:r>
    </w:p>
    <w:p w:rsidR="00DB3CDA" w:rsidRPr="00F36E28" w:rsidRDefault="00DB3CDA" w:rsidP="00DB3CDA">
      <w:pPr>
        <w:spacing w:after="0" w:line="360" w:lineRule="auto"/>
        <w:ind w:left="360" w:firstLine="36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Sistem memiliki maksud dan tujuan utama, yakni:</w:t>
      </w:r>
    </w:p>
    <w:p w:rsidR="00DB3CDA" w:rsidRPr="00F36E28" w:rsidRDefault="00DB3CDA" w:rsidP="00DB3CDA">
      <w:pPr>
        <w:pStyle w:val="ListParagraph"/>
        <w:numPr>
          <w:ilvl w:val="0"/>
          <w:numId w:val="13"/>
        </w:numPr>
        <w:spacing w:after="0" w:line="360" w:lineRule="auto"/>
        <w:ind w:left="108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Untuk memenuhi kebutuhan kepada pengguna sistem</w:t>
      </w:r>
    </w:p>
    <w:p w:rsidR="00DB3CDA" w:rsidRPr="00F36E28" w:rsidRDefault="00DB3CDA" w:rsidP="00DB3CDA">
      <w:pPr>
        <w:pStyle w:val="ListParagraph"/>
        <w:numPr>
          <w:ilvl w:val="0"/>
          <w:numId w:val="13"/>
        </w:numPr>
        <w:spacing w:after="0" w:line="360" w:lineRule="auto"/>
        <w:ind w:left="108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Untuk memberikan gambaran yang jelas dan desain yang lengkap pada pemrograman computer dan para pakar teknis lainnya</w:t>
      </w:r>
      <w:r w:rsidRPr="00F36E28">
        <w:rPr>
          <w:rFonts w:asciiTheme="majorBidi" w:eastAsia="Times New Roman" w:hAnsiTheme="majorBidi" w:cstheme="majorBidi"/>
          <w:bCs/>
          <w:sz w:val="24"/>
          <w:szCs w:val="24"/>
        </w:rPr>
        <w:fldChar w:fldCharType="begin" w:fldLock="1"/>
      </w:r>
      <w:r w:rsidRPr="00F36E28">
        <w:rPr>
          <w:rFonts w:asciiTheme="majorBidi" w:eastAsia="Times New Roman" w:hAnsiTheme="majorBidi" w:cstheme="majorBidi"/>
          <w:bCs/>
          <w:sz w:val="24"/>
          <w:szCs w:val="24"/>
        </w:rPr>
        <w:instrText>ADDIN CSL_CITATION {"citationItems":[{"id":"ITEM-1","itemData":{"author":[{"dropping-particle":"","family":"J.ffry L whitten, Lonnie I. Ilentley","given":"Thomas I.M Ho","non-dropping-particle":"","parse-names":false,"suffix":""}],"id":"ITEM-1","issued":{"date-parts":[["0"]]},"page":"373-374","title":"Sistem Analysis &amp; design Method","type":"article-journal"},"uris":["http://www.mendeley.com/documents/?uuid=2d840bba-2309-4b01-a679-38395e159113"]}],"mendeley":{"formattedCitation":"[20]","plainTextFormattedCitation":"[20]","previouslyFormattedCitation":"[21]"},"properties":{"noteIndex":0},"schema":"https://github.com/citation-style-language/schema/raw/master/csl-citation.json"}</w:instrText>
      </w:r>
      <w:r w:rsidRPr="00F36E28">
        <w:rPr>
          <w:rFonts w:asciiTheme="majorBidi" w:eastAsia="Times New Roman" w:hAnsiTheme="majorBidi" w:cstheme="majorBidi"/>
          <w:bCs/>
          <w:sz w:val="24"/>
          <w:szCs w:val="24"/>
        </w:rPr>
        <w:fldChar w:fldCharType="separate"/>
      </w:r>
      <w:r w:rsidRPr="00F36E28">
        <w:rPr>
          <w:rFonts w:asciiTheme="majorBidi" w:eastAsia="Times New Roman" w:hAnsiTheme="majorBidi" w:cstheme="majorBidi"/>
          <w:bCs/>
          <w:noProof/>
          <w:sz w:val="24"/>
          <w:szCs w:val="24"/>
        </w:rPr>
        <w:t>[20]</w:t>
      </w:r>
      <w:r w:rsidRPr="00F36E28">
        <w:rPr>
          <w:rFonts w:asciiTheme="majorBidi" w:eastAsia="Times New Roman" w:hAnsiTheme="majorBidi" w:cstheme="majorBidi"/>
          <w:bCs/>
          <w:sz w:val="24"/>
          <w:szCs w:val="24"/>
        </w:rPr>
        <w:fldChar w:fldCharType="end"/>
      </w:r>
      <w:r w:rsidRPr="00F36E28">
        <w:rPr>
          <w:rFonts w:asciiTheme="majorBidi" w:eastAsia="Times New Roman" w:hAnsiTheme="majorBidi" w:cstheme="majorBidi"/>
          <w:bCs/>
          <w:sz w:val="24"/>
          <w:szCs w:val="24"/>
        </w:rPr>
        <w:t>.</w:t>
      </w:r>
    </w:p>
    <w:p w:rsidR="00DB3CDA" w:rsidRPr="00F36E28" w:rsidRDefault="00DB3CDA" w:rsidP="00DB3CDA">
      <w:pPr>
        <w:spacing w:after="0" w:line="360" w:lineRule="auto"/>
        <w:ind w:left="360" w:firstLine="36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sistem dibagi dalam dua bagian, yaitu desain sistem secara umum(general system design) dan desain sistem terinci (detailed system design)</w:t>
      </w:r>
    </w:p>
    <w:p w:rsidR="00DB3CDA" w:rsidRPr="00F36E28" w:rsidRDefault="00DB3CDA" w:rsidP="00DB3CDA">
      <w:pPr>
        <w:pStyle w:val="ListParagraph"/>
        <w:numPr>
          <w:ilvl w:val="0"/>
          <w:numId w:val="18"/>
        </w:numPr>
        <w:spacing w:after="100" w:afterAutospacing="1" w:line="360" w:lineRule="auto"/>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Sistem Secara Umum  (</w:t>
      </w:r>
      <w:r w:rsidRPr="00F36E28">
        <w:rPr>
          <w:rFonts w:asciiTheme="majorBidi" w:eastAsia="Times New Roman" w:hAnsiTheme="majorBidi" w:cstheme="majorBidi"/>
          <w:bCs/>
          <w:i/>
          <w:iCs/>
          <w:sz w:val="24"/>
          <w:szCs w:val="24"/>
        </w:rPr>
        <w:t>general system design</w:t>
      </w:r>
      <w:r w:rsidRPr="00F36E28">
        <w:rPr>
          <w:rFonts w:asciiTheme="majorBidi" w:eastAsia="Times New Roman" w:hAnsiTheme="majorBidi" w:cstheme="majorBidi"/>
          <w:bCs/>
          <w:sz w:val="24"/>
          <w:szCs w:val="24"/>
        </w:rPr>
        <w:t>)</w:t>
      </w:r>
    </w:p>
    <w:p w:rsidR="00DB3CDA" w:rsidRPr="00F36E28" w:rsidRDefault="00DB3CDA" w:rsidP="00DB3CDA">
      <w:pPr>
        <w:pStyle w:val="ListParagraph"/>
        <w:spacing w:after="100" w:afterAutospacing="1" w:line="360" w:lineRule="auto"/>
        <w:ind w:left="360" w:firstLine="36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Perancangan biasanya menentukan komponen-komponen sistem informasi yang akan dirinci. Desain rinci cocok untuk pemrogram komputer dan insinyur lain yang akan mengimplementasikan sistem. Fase desain sistem biasanya diselesaikan pada fase analisis sistem dan hasil analisis dieksekusi setelah mendapat persetujuan manajemen</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Burch","given":"J.G.","non-dropping-particle":"","parse-names":false,"suffix":""}],"id":"ITEM-1","issued":{"date-parts":[["0"]]},"title":"System, Analysis, Design, and Implementation, Boyd &amp; Fraser Publishing Company","type":"article-journal"},"uris":["http://www.mendeley.com/documents/?uuid=81f975b6-df52-4581-8a65-6f435b5df357"]}],"mendeley":{"formattedCitation":"[21]","plainTextFormattedCitation":"[21]","previouslyFormattedCitation":"[22]"},"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21]</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w:t>
      </w:r>
    </w:p>
    <w:p w:rsidR="00DB3CDA" w:rsidRPr="00F36E28" w:rsidRDefault="00DB3CDA" w:rsidP="00DB3CDA">
      <w:pPr>
        <w:pStyle w:val="ListParagraph"/>
        <w:numPr>
          <w:ilvl w:val="0"/>
          <w:numId w:val="14"/>
        </w:numPr>
        <w:spacing w:before="100" w:beforeAutospacing="1" w:after="100" w:afterAutospacing="1" w:line="360" w:lineRule="auto"/>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 xml:space="preserve">Desain Model Secara Umum </w:t>
      </w:r>
    </w:p>
    <w:p w:rsidR="00DB3CDA" w:rsidRPr="00F36E28" w:rsidRDefault="00DB3CDA" w:rsidP="00DB3CDA">
      <w:pPr>
        <w:pStyle w:val="ListParagraph"/>
        <w:spacing w:before="100" w:beforeAutospacing="1" w:after="100" w:afterAutospacing="1" w:line="360" w:lineRule="auto"/>
        <w:ind w:left="360" w:firstLine="36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Analisis sistem dapat merancang model sistem informasi yang diusulkan dalam bentuk sistem fisik dan model logis. Diagram alir sistem adalah alat yang cocok untuk menggambarkan sistem fisik, dan model logis dapat digambar bersama dengan diagram alir data</w:t>
      </w:r>
      <w:r w:rsidRPr="00F36E28">
        <w:rPr>
          <w:rFonts w:asciiTheme="majorBidi" w:eastAsia="Times New Roman" w:hAnsiTheme="majorBidi" w:cstheme="majorBidi"/>
          <w:bCs/>
          <w:sz w:val="24"/>
          <w:szCs w:val="24"/>
        </w:rPr>
        <w:t xml:space="preserve"> </w:t>
      </w:r>
      <w:r w:rsidRPr="00F36E28">
        <w:rPr>
          <w:rFonts w:asciiTheme="majorBidi" w:eastAsia="Times New Roman" w:hAnsiTheme="majorBidi" w:cstheme="majorBidi"/>
          <w:bCs/>
          <w:sz w:val="24"/>
          <w:szCs w:val="24"/>
        </w:rPr>
        <w:fldChar w:fldCharType="begin" w:fldLock="1"/>
      </w:r>
      <w:r w:rsidRPr="00F36E28">
        <w:rPr>
          <w:rFonts w:asciiTheme="majorBidi" w:eastAsia="Times New Roman" w:hAnsiTheme="majorBidi" w:cstheme="majorBidi"/>
          <w:bCs/>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Fonts w:asciiTheme="majorBidi" w:eastAsia="Times New Roman" w:hAnsiTheme="majorBidi" w:cstheme="majorBidi"/>
          <w:bCs/>
          <w:sz w:val="24"/>
          <w:szCs w:val="24"/>
        </w:rPr>
        <w:fldChar w:fldCharType="separate"/>
      </w:r>
      <w:r w:rsidRPr="00F36E28">
        <w:rPr>
          <w:rFonts w:asciiTheme="majorBidi" w:eastAsia="Times New Roman" w:hAnsiTheme="majorBidi" w:cstheme="majorBidi"/>
          <w:bCs/>
          <w:noProof/>
          <w:sz w:val="24"/>
          <w:szCs w:val="24"/>
        </w:rPr>
        <w:t>[19]</w:t>
      </w:r>
      <w:r w:rsidRPr="00F36E28">
        <w:rPr>
          <w:rFonts w:asciiTheme="majorBidi" w:eastAsia="Times New Roman" w:hAnsiTheme="majorBidi" w:cstheme="majorBidi"/>
          <w:bCs/>
          <w:sz w:val="24"/>
          <w:szCs w:val="24"/>
        </w:rPr>
        <w:fldChar w:fldCharType="end"/>
      </w:r>
      <w:r w:rsidRPr="00F36E28">
        <w:rPr>
          <w:rFonts w:asciiTheme="majorBidi" w:eastAsia="Times New Roman" w:hAnsiTheme="majorBidi" w:cstheme="majorBidi"/>
          <w:bCs/>
          <w:sz w:val="24"/>
          <w:szCs w:val="24"/>
        </w:rPr>
        <w:t>.</w:t>
      </w:r>
    </w:p>
    <w:p w:rsidR="00DB3CDA" w:rsidRPr="00F36E28" w:rsidRDefault="00DB3CDA" w:rsidP="00DB3CDA">
      <w:pPr>
        <w:pStyle w:val="ListParagraph"/>
        <w:tabs>
          <w:tab w:val="left" w:pos="1388"/>
        </w:tabs>
        <w:spacing w:before="100" w:beforeAutospacing="1" w:after="100" w:afterAutospacing="1" w:line="360" w:lineRule="auto"/>
        <w:ind w:left="36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ab/>
      </w:r>
    </w:p>
    <w:p w:rsidR="00DB3CDA" w:rsidRPr="00F36E28" w:rsidRDefault="00DB3CDA" w:rsidP="00DB3CDA">
      <w:pPr>
        <w:pStyle w:val="ListParagraph"/>
        <w:spacing w:after="0" w:line="360" w:lineRule="auto"/>
        <w:ind w:left="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iagram alir sistem merupakan diagram yang menunjukan keseluruhan alur kerja sistem. Diagram alir sistem digambarkan dengan symbol-simbol sebagai berikut:</w:t>
      </w: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
          <w:sz w:val="24"/>
          <w:szCs w:val="24"/>
        </w:rPr>
      </w:pPr>
    </w:p>
    <w:p w:rsidR="00DB3CDA" w:rsidRPr="00F36E28" w:rsidRDefault="00DB3CDA" w:rsidP="00DB3CDA">
      <w:pPr>
        <w:spacing w:after="0" w:line="240" w:lineRule="auto"/>
        <w:jc w:val="center"/>
        <w:outlineLvl w:val="3"/>
        <w:rPr>
          <w:rFonts w:asciiTheme="majorBidi" w:eastAsia="Times New Roman" w:hAnsiTheme="majorBidi" w:cstheme="majorBidi"/>
          <w:bCs/>
          <w:sz w:val="24"/>
          <w:szCs w:val="24"/>
        </w:rPr>
      </w:pPr>
      <w:r w:rsidRPr="00F36E28">
        <w:rPr>
          <w:rFonts w:asciiTheme="majorBidi" w:eastAsia="Times New Roman" w:hAnsiTheme="majorBidi" w:cstheme="majorBidi"/>
          <w:b/>
          <w:sz w:val="24"/>
          <w:szCs w:val="24"/>
        </w:rPr>
        <w:t>Tabel 2.5</w:t>
      </w:r>
      <w:r w:rsidRPr="00F36E28">
        <w:rPr>
          <w:rFonts w:asciiTheme="majorBidi" w:eastAsia="Times New Roman" w:hAnsiTheme="majorBidi" w:cstheme="majorBidi"/>
          <w:bCs/>
          <w:sz w:val="24"/>
          <w:szCs w:val="24"/>
        </w:rPr>
        <w:t xml:space="preserve"> Daftar Simbol Bagan Alir Dokumen</w:t>
      </w:r>
    </w:p>
    <w:tbl>
      <w:tblPr>
        <w:tblpPr w:leftFromText="180" w:rightFromText="180" w:vertAnchor="text" w:horzAnchor="margin" w:tblpY="507"/>
        <w:tblW w:w="84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1"/>
        <w:gridCol w:w="1691"/>
        <w:gridCol w:w="2436"/>
        <w:gridCol w:w="3776"/>
      </w:tblGrid>
      <w:tr w:rsidR="00DB3CDA" w:rsidRPr="00F36E28" w:rsidTr="004A280C">
        <w:trPr>
          <w:trHeight w:val="638"/>
        </w:trPr>
        <w:tc>
          <w:tcPr>
            <w:tcW w:w="571"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1691"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ama Simbol</w:t>
            </w:r>
          </w:p>
        </w:tc>
        <w:tc>
          <w:tcPr>
            <w:tcW w:w="2436"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Simbol</w:t>
            </w:r>
          </w:p>
        </w:tc>
        <w:tc>
          <w:tcPr>
            <w:tcW w:w="3776"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Keterangan</w:t>
            </w:r>
          </w:p>
        </w:tc>
      </w:tr>
      <w:tr w:rsidR="00DB3CDA" w:rsidRPr="00F36E28" w:rsidTr="004A280C">
        <w:trPr>
          <w:trHeight w:val="1047"/>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p>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1.</w:t>
            </w:r>
          </w:p>
        </w:tc>
        <w:tc>
          <w:tcPr>
            <w:tcW w:w="1691" w:type="dxa"/>
            <w:shd w:val="clear" w:color="auto" w:fill="auto"/>
          </w:tcPr>
          <w:p w:rsidR="00DB3CDA" w:rsidRPr="00F36E28" w:rsidRDefault="00DB3CDA" w:rsidP="004A280C">
            <w:pPr>
              <w:tabs>
                <w:tab w:val="center" w:pos="737"/>
              </w:tabs>
              <w:spacing w:after="0" w:line="240" w:lineRule="auto"/>
              <w:rPr>
                <w:rFonts w:asciiTheme="majorBidi" w:hAnsiTheme="majorBidi" w:cstheme="majorBidi"/>
                <w:sz w:val="24"/>
                <w:szCs w:val="24"/>
              </w:rPr>
            </w:pPr>
            <w:r w:rsidRPr="00F36E28">
              <w:rPr>
                <w:rFonts w:asciiTheme="majorBidi" w:hAnsiTheme="majorBidi" w:cstheme="majorBidi"/>
                <w:sz w:val="24"/>
                <w:szCs w:val="24"/>
              </w:rPr>
              <w:tab/>
              <w:t>Terminal</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36064" behindDoc="0" locked="0" layoutInCell="1" allowOverlap="1" wp14:anchorId="636A3922" wp14:editId="7D1EC070">
                      <wp:simplePos x="0" y="0"/>
                      <wp:positionH relativeFrom="column">
                        <wp:posOffset>8255</wp:posOffset>
                      </wp:positionH>
                      <wp:positionV relativeFrom="paragraph">
                        <wp:posOffset>93345</wp:posOffset>
                      </wp:positionV>
                      <wp:extent cx="1195070" cy="462915"/>
                      <wp:effectExtent l="0" t="0" r="24130" b="13335"/>
                      <wp:wrapNone/>
                      <wp:docPr id="207999" name="Double Bracket 2079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flipV="1">
                                <a:off x="0" y="0"/>
                                <a:ext cx="1195070" cy="462915"/>
                              </a:xfrm>
                              <a:prstGeom prst="bracketPair">
                                <a:avLst>
                                  <a:gd name="adj" fmla="val 50000"/>
                                </a:avLst>
                              </a:prstGeom>
                              <a:solidFill>
                                <a:srgbClr val="44546A">
                                  <a:lumMod val="40000"/>
                                  <a:lumOff val="60000"/>
                                </a:srgbClr>
                              </a:solidFill>
                              <a:ln w="12700">
                                <a:solidFill>
                                  <a:srgbClr val="E7E6E6"/>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A9AA2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07999" o:spid="_x0000_s1026" type="#_x0000_t185" style="position:absolute;margin-left:.65pt;margin-top:7.35pt;width:94.1pt;height:36.45pt;rotation:18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" adj="10800" filled="t" fillcolor="#adb9ca" strokecolor="#e7e6e6" strokeweight="1pt"/>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ampilkan awal dan akhir suatu proses.</w:t>
            </w:r>
          </w:p>
        </w:tc>
      </w:tr>
      <w:tr w:rsidR="00DB3CDA" w:rsidRPr="00F36E28" w:rsidTr="004A280C">
        <w:trPr>
          <w:trHeight w:val="977"/>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2.</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Dokumen</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37088" behindDoc="0" locked="0" layoutInCell="1" allowOverlap="1" wp14:anchorId="1FC988E4" wp14:editId="11956494">
                      <wp:simplePos x="0" y="0"/>
                      <wp:positionH relativeFrom="column">
                        <wp:posOffset>118745</wp:posOffset>
                      </wp:positionH>
                      <wp:positionV relativeFrom="paragraph">
                        <wp:posOffset>108585</wp:posOffset>
                      </wp:positionV>
                      <wp:extent cx="1023620" cy="358140"/>
                      <wp:effectExtent l="0" t="0" r="24130" b="22860"/>
                      <wp:wrapNone/>
                      <wp:docPr id="207998" name="Flowchart: Document 2079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3620" cy="358140"/>
                              </a:xfrm>
                              <a:prstGeom prst="flowChartDocument">
                                <a:avLst/>
                              </a:prstGeom>
                              <a:solidFill>
                                <a:srgbClr val="44546A">
                                  <a:lumMod val="40000"/>
                                  <a:lumOff val="60000"/>
                                </a:srgbClr>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3B6D1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07998" o:spid="_x0000_s1026" type="#_x0000_t114" style="position:absolute;margin-left:9.35pt;margin-top:8.55pt;width:80.6pt;height:28.2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" fillcolor="#adb9ca" strokeweight=".25pt"/>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ampilkan dokumen input dan output baik itu proses manual, mekanik atau computer.</w:t>
            </w:r>
          </w:p>
        </w:tc>
      </w:tr>
      <w:tr w:rsidR="00DB3CDA" w:rsidRPr="00F36E28" w:rsidTr="004A280C">
        <w:trPr>
          <w:trHeight w:val="840"/>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3.</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Kegiatan Manual</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38112" behindDoc="0" locked="0" layoutInCell="1" allowOverlap="1" wp14:anchorId="2B403BC3" wp14:editId="5A4171F1">
                      <wp:simplePos x="0" y="0"/>
                      <wp:positionH relativeFrom="column">
                        <wp:posOffset>36830</wp:posOffset>
                      </wp:positionH>
                      <wp:positionV relativeFrom="paragraph">
                        <wp:posOffset>153670</wp:posOffset>
                      </wp:positionV>
                      <wp:extent cx="1195070" cy="317500"/>
                      <wp:effectExtent l="19050" t="0" r="43180" b="25400"/>
                      <wp:wrapNone/>
                      <wp:docPr id="207997" name="Flowchart: Manual Operation 2079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5070" cy="317500"/>
                              </a:xfrm>
                              <a:prstGeom prst="flowChartManualOperation">
                                <a:avLst/>
                              </a:prstGeom>
                              <a:solidFill>
                                <a:srgbClr val="44546A">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A8D65E" id="_x0000_t119" coordsize="21600,21600" o:spt="119" path="m,l21600,,17240,21600r-12880,xe">
                      <v:stroke joinstyle="miter"/>
                      <v:path gradientshapeok="t" o:connecttype="custom" o:connectlocs="10800,0;2180,10800;10800,21600;19420,10800" textboxrect="4321,0,17204,21600"/>
                    </v:shapetype>
                    <v:shape id="Flowchart: Manual Operation 207997" o:spid="_x0000_s1026" type="#_x0000_t119" style="position:absolute;margin-left:2.9pt;margin-top:12.1pt;width:94.1pt;height: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" fillcolor="#adb9ca"/>
                  </w:pict>
                </mc:Fallback>
              </mc:AlternateContent>
            </w:r>
          </w:p>
          <w:p w:rsidR="00DB3CDA" w:rsidRPr="00F36E28" w:rsidRDefault="00DB3CDA" w:rsidP="004A280C">
            <w:pPr>
              <w:spacing w:line="240" w:lineRule="auto"/>
              <w:ind w:firstLine="720"/>
              <w:rPr>
                <w:rFonts w:asciiTheme="majorBidi" w:hAnsiTheme="majorBidi" w:cstheme="majorBidi"/>
                <w:sz w:val="24"/>
                <w:szCs w:val="24"/>
              </w:rPr>
            </w:pP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proses manual.</w:t>
            </w:r>
          </w:p>
        </w:tc>
      </w:tr>
      <w:tr w:rsidR="00DB3CDA" w:rsidRPr="00F36E28" w:rsidTr="004A280C">
        <w:trPr>
          <w:trHeight w:val="1122"/>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4.</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impanan Offline</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4294967295" distB="4294967295" distL="114300" distR="114300" simplePos="0" relativeHeight="251745280" behindDoc="0" locked="0" layoutInCell="1" allowOverlap="1" wp14:anchorId="1BBD1D0B" wp14:editId="410FF774">
                      <wp:simplePos x="0" y="0"/>
                      <wp:positionH relativeFrom="column">
                        <wp:posOffset>1018540</wp:posOffset>
                      </wp:positionH>
                      <wp:positionV relativeFrom="paragraph">
                        <wp:posOffset>276224</wp:posOffset>
                      </wp:positionV>
                      <wp:extent cx="242570" cy="0"/>
                      <wp:effectExtent l="0" t="0" r="24130" b="19050"/>
                      <wp:wrapNone/>
                      <wp:docPr id="207993" name="Straight Arrow Connector 2079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359668" id="Straight Arrow Connector 207993" o:spid="_x0000_s1026" type="#_x0000_t32" style="position:absolute;margin-left:80.2pt;margin-top:21.75pt;width:19.1pt;height:0;z-index:251745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42208" behindDoc="0" locked="0" layoutInCell="1" allowOverlap="1" wp14:anchorId="1C94E96C" wp14:editId="17CB8444">
                      <wp:simplePos x="0" y="0"/>
                      <wp:positionH relativeFrom="column">
                        <wp:posOffset>917575</wp:posOffset>
                      </wp:positionH>
                      <wp:positionV relativeFrom="paragraph">
                        <wp:posOffset>215900</wp:posOffset>
                      </wp:positionV>
                      <wp:extent cx="407035" cy="428625"/>
                      <wp:effectExtent l="19050" t="0" r="31115" b="47625"/>
                      <wp:wrapNone/>
                      <wp:docPr id="207991" name="Flowchart: Merge 2079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35" cy="428625"/>
                              </a:xfrm>
                              <a:prstGeom prst="flowChartMerge">
                                <a:avLst/>
                              </a:prstGeom>
                              <a:solidFill>
                                <a:srgbClr val="44546A">
                                  <a:lumMod val="40000"/>
                                  <a:lumOff val="60000"/>
                                </a:srgbClr>
                              </a:solidFill>
                              <a:ln w="9525">
                                <a:solidFill>
                                  <a:srgbClr val="000000"/>
                                </a:solidFill>
                                <a:miter lim="800000"/>
                                <a:headEnd/>
                                <a:tailEnd/>
                              </a:ln>
                            </wps:spPr>
                            <wps:txbx>
                              <w:txbxContent>
                                <w:p w:rsidR="0082009C" w:rsidRPr="005C2177" w:rsidRDefault="0082009C" w:rsidP="00DB3CDA">
                                  <w:pPr>
                                    <w:jc w:val="center"/>
                                    <w:rPr>
                                      <w:rFonts w:ascii="Times New Roman" w:hAnsi="Times New Roman" w:cs="Times New Roman"/>
                                      <w:sz w:val="20"/>
                                      <w:szCs w:val="20"/>
                                    </w:rPr>
                                  </w:pPr>
                                  <w:r w:rsidRPr="005C2177">
                                    <w:rPr>
                                      <w:rFonts w:ascii="Times New Roman" w:hAnsi="Times New Roman" w:cs="Times New Roman"/>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94E96C" id="_x0000_t128" coordsize="21600,21600" o:spt="128" path="m,l21600,,10800,21600xe">
                      <v:stroke joinstyle="miter"/>
                      <v:path gradientshapeok="t" o:connecttype="custom" o:connectlocs="10800,0;5400,10800;10800,21600;16200,10800" textboxrect="5400,0,16200,10800"/>
                    </v:shapetype>
                    <v:shape id="Flowchart: Merge 207991" o:spid="_x0000_s1065" type="#_x0000_t128" style="position:absolute;margin-left:72.25pt;margin-top:17pt;width:32.05pt;height:33.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" fillcolor="#adb9ca">
                      <v:textbox>
                        <w:txbxContent>
                          <w:p w:rsidR="0082009C" w:rsidRPr="005C2177" w:rsidRDefault="0082009C" w:rsidP="00DB3CDA">
                            <w:pPr>
                              <w:jc w:val="center"/>
                              <w:rPr>
                                <w:rFonts w:ascii="Times New Roman" w:hAnsi="Times New Roman" w:cs="Times New Roman"/>
                                <w:sz w:val="20"/>
                                <w:szCs w:val="20"/>
                              </w:rPr>
                            </w:pPr>
                            <w:r w:rsidRPr="005C2177">
                              <w:rPr>
                                <w:rFonts w:ascii="Times New Roman" w:hAnsi="Times New Roman" w:cs="Times New Roman"/>
                                <w:sz w:val="20"/>
                                <w:szCs w:val="20"/>
                              </w:rPr>
                              <w:t>c</w:t>
                            </w:r>
                          </w:p>
                        </w:txbxContent>
                      </v:textbox>
                    </v:shape>
                  </w:pict>
                </mc:Fallback>
              </mc:AlternateContent>
            </w:r>
            <w:r w:rsidRPr="00F36E28">
              <w:rPr>
                <w:rFonts w:asciiTheme="majorBidi" w:hAnsiTheme="majorBidi" w:cstheme="majorBidi"/>
                <w:noProof/>
                <w:sz w:val="24"/>
                <w:szCs w:val="24"/>
              </w:rPr>
              <mc:AlternateContent>
                <mc:Choice Requires="wps">
                  <w:drawing>
                    <wp:anchor distT="4294967295" distB="4294967295" distL="114300" distR="114300" simplePos="0" relativeHeight="251744256" behindDoc="0" locked="0" layoutInCell="1" allowOverlap="1" wp14:anchorId="759DE8BC" wp14:editId="45F671CD">
                      <wp:simplePos x="0" y="0"/>
                      <wp:positionH relativeFrom="column">
                        <wp:posOffset>551815</wp:posOffset>
                      </wp:positionH>
                      <wp:positionV relativeFrom="paragraph">
                        <wp:posOffset>265429</wp:posOffset>
                      </wp:positionV>
                      <wp:extent cx="242570" cy="0"/>
                      <wp:effectExtent l="0" t="0" r="24130" b="19050"/>
                      <wp:wrapNone/>
                      <wp:docPr id="207994" name="Straight Arrow Connector 2079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AC71BF" id="Straight Arrow Connector 207994" o:spid="_x0000_s1026" type="#_x0000_t32" style="position:absolute;margin-left:43.45pt;margin-top:20.9pt;width:19.1pt;height:0;z-index:251744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41184" behindDoc="0" locked="0" layoutInCell="1" allowOverlap="1" wp14:anchorId="1A78A8E8" wp14:editId="21F4812F">
                      <wp:simplePos x="0" y="0"/>
                      <wp:positionH relativeFrom="column">
                        <wp:posOffset>488950</wp:posOffset>
                      </wp:positionH>
                      <wp:positionV relativeFrom="paragraph">
                        <wp:posOffset>205740</wp:posOffset>
                      </wp:positionV>
                      <wp:extent cx="374650" cy="417195"/>
                      <wp:effectExtent l="19050" t="0" r="44450" b="40005"/>
                      <wp:wrapNone/>
                      <wp:docPr id="207992" name="Flowchart: Merge 2079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650" cy="417195"/>
                              </a:xfrm>
                              <a:prstGeom prst="flowChartMerge">
                                <a:avLst/>
                              </a:prstGeom>
                              <a:solidFill>
                                <a:srgbClr val="44546A">
                                  <a:lumMod val="40000"/>
                                  <a:lumOff val="60000"/>
                                </a:srgbClr>
                              </a:solidFill>
                              <a:ln w="9525">
                                <a:solidFill>
                                  <a:srgbClr val="000000"/>
                                </a:solidFill>
                                <a:miter lim="800000"/>
                                <a:headEnd/>
                                <a:tailEnd/>
                              </a:ln>
                            </wps:spPr>
                            <wps:txbx>
                              <w:txbxContent>
                                <w:p w:rsidR="0082009C" w:rsidRPr="005C2177" w:rsidRDefault="0082009C" w:rsidP="00DB3CDA">
                                  <w:pPr>
                                    <w:jc w:val="center"/>
                                    <w:rPr>
                                      <w:rFonts w:ascii="Times New Roman" w:hAnsi="Times New Roman" w:cs="Times New Roman"/>
                                      <w:sz w:val="20"/>
                                      <w:szCs w:val="18"/>
                                    </w:rPr>
                                  </w:pPr>
                                  <w:r w:rsidRPr="005C2177">
                                    <w:rPr>
                                      <w:rFonts w:ascii="Times New Roman" w:hAnsi="Times New Roman" w:cs="Times New Roman"/>
                                      <w:sz w:val="18"/>
                                      <w:szCs w:val="18"/>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8A8E8" id="Flowchart: Merge 207992" o:spid="_x0000_s1066" type="#_x0000_t128" style="position:absolute;margin-left:38.5pt;margin-top:16.2pt;width:29.5pt;height:32.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" fillcolor="#adb9ca">
                      <v:textbox>
                        <w:txbxContent>
                          <w:p w:rsidR="0082009C" w:rsidRPr="005C2177" w:rsidRDefault="0082009C" w:rsidP="00DB3CDA">
                            <w:pPr>
                              <w:jc w:val="center"/>
                              <w:rPr>
                                <w:rFonts w:ascii="Times New Roman" w:hAnsi="Times New Roman" w:cs="Times New Roman"/>
                                <w:sz w:val="20"/>
                                <w:szCs w:val="18"/>
                              </w:rPr>
                            </w:pPr>
                            <w:r w:rsidRPr="005C2177">
                              <w:rPr>
                                <w:rFonts w:ascii="Times New Roman" w:hAnsi="Times New Roman" w:cs="Times New Roman"/>
                                <w:sz w:val="18"/>
                                <w:szCs w:val="18"/>
                              </w:rPr>
                              <w:t>A</w:t>
                            </w:r>
                          </w:p>
                        </w:txbxContent>
                      </v:textbox>
                    </v:shape>
                  </w:pict>
                </mc:Fallback>
              </mc:AlternateContent>
            </w:r>
            <w:r w:rsidRPr="00F36E28">
              <w:rPr>
                <w:rFonts w:asciiTheme="majorBidi" w:hAnsiTheme="majorBidi" w:cstheme="majorBidi"/>
                <w:noProof/>
                <w:sz w:val="24"/>
                <w:szCs w:val="24"/>
              </w:rPr>
              <mc:AlternateContent>
                <mc:Choice Requires="wps">
                  <w:drawing>
                    <wp:anchor distT="4294967295" distB="4294967295" distL="114300" distR="114300" simplePos="0" relativeHeight="251743232" behindDoc="0" locked="0" layoutInCell="1" allowOverlap="1" wp14:anchorId="3C0CA4B1" wp14:editId="4C16F21E">
                      <wp:simplePos x="0" y="0"/>
                      <wp:positionH relativeFrom="column">
                        <wp:posOffset>127000</wp:posOffset>
                      </wp:positionH>
                      <wp:positionV relativeFrom="paragraph">
                        <wp:posOffset>254634</wp:posOffset>
                      </wp:positionV>
                      <wp:extent cx="238760" cy="0"/>
                      <wp:effectExtent l="0" t="0" r="27940" b="19050"/>
                      <wp:wrapNone/>
                      <wp:docPr id="207995" name="Straight Arrow Connector 2079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7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8392D" id="Straight Arrow Connector 207995" o:spid="_x0000_s1026" type="#_x0000_t32" style="position:absolute;margin-left:10pt;margin-top:20.05pt;width:18.8pt;height:0;z-index:251743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40160" behindDoc="1" locked="0" layoutInCell="1" allowOverlap="1" wp14:anchorId="27533E3E" wp14:editId="3F87A618">
                      <wp:simplePos x="0" y="0"/>
                      <wp:positionH relativeFrom="column">
                        <wp:posOffset>59055</wp:posOffset>
                      </wp:positionH>
                      <wp:positionV relativeFrom="paragraph">
                        <wp:posOffset>205740</wp:posOffset>
                      </wp:positionV>
                      <wp:extent cx="374015" cy="427990"/>
                      <wp:effectExtent l="19050" t="0" r="45085" b="29210"/>
                      <wp:wrapTight wrapText="bothSides">
                        <wp:wrapPolygon edited="0">
                          <wp:start x="-1100" y="0"/>
                          <wp:lineTo x="-1100" y="3846"/>
                          <wp:lineTo x="5501" y="15383"/>
                          <wp:lineTo x="7701" y="22113"/>
                          <wp:lineTo x="14302" y="22113"/>
                          <wp:lineTo x="16503" y="15383"/>
                          <wp:lineTo x="23104" y="961"/>
                          <wp:lineTo x="23104" y="0"/>
                          <wp:lineTo x="-1100" y="0"/>
                        </wp:wrapPolygon>
                      </wp:wrapTight>
                      <wp:docPr id="207996" name="Flowchart: Merge 2079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015" cy="427990"/>
                              </a:xfrm>
                              <a:prstGeom prst="flowChartMerge">
                                <a:avLst/>
                              </a:prstGeom>
                              <a:solidFill>
                                <a:srgbClr val="44546A">
                                  <a:lumMod val="40000"/>
                                  <a:lumOff val="60000"/>
                                </a:srgbClr>
                              </a:solidFill>
                              <a:ln w="9525">
                                <a:solidFill>
                                  <a:srgbClr val="000000"/>
                                </a:solidFill>
                                <a:miter lim="800000"/>
                                <a:headEnd/>
                                <a:tailEnd/>
                              </a:ln>
                            </wps:spPr>
                            <wps:txbx>
                              <w:txbxContent>
                                <w:p w:rsidR="0082009C" w:rsidRPr="005C2177" w:rsidRDefault="0082009C" w:rsidP="00DB3CDA">
                                  <w:pPr>
                                    <w:rPr>
                                      <w:rFonts w:ascii="Times New Roman" w:hAnsi="Times New Roman" w:cs="Times New Roman"/>
                                      <w:sz w:val="18"/>
                                      <w:szCs w:val="18"/>
                                    </w:rPr>
                                  </w:pPr>
                                  <w:r w:rsidRPr="005C2177">
                                    <w:rPr>
                                      <w:rFonts w:ascii="Times New Roman" w:hAnsi="Times New Roman" w:cs="Times New Roman"/>
                                      <w:sz w:val="18"/>
                                      <w:szCs w:val="18"/>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33E3E" id="Flowchart: Merge 207996" o:spid="_x0000_s1067" type="#_x0000_t128" style="position:absolute;margin-left:4.65pt;margin-top:16.2pt;width:29.45pt;height:33.7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" fillcolor="#adb9ca">
                      <v:textbox>
                        <w:txbxContent>
                          <w:p w:rsidR="0082009C" w:rsidRPr="005C2177" w:rsidRDefault="0082009C" w:rsidP="00DB3CDA">
                            <w:pPr>
                              <w:rPr>
                                <w:rFonts w:ascii="Times New Roman" w:hAnsi="Times New Roman" w:cs="Times New Roman"/>
                                <w:sz w:val="18"/>
                                <w:szCs w:val="18"/>
                              </w:rPr>
                            </w:pPr>
                            <w:r w:rsidRPr="005C2177">
                              <w:rPr>
                                <w:rFonts w:ascii="Times New Roman" w:hAnsi="Times New Roman" w:cs="Times New Roman"/>
                                <w:sz w:val="18"/>
                                <w:szCs w:val="18"/>
                              </w:rPr>
                              <w:t>N</w:t>
                            </w:r>
                          </w:p>
                        </w:txbxContent>
                      </v:textbox>
                      <w10:wrap type="tight"/>
                    </v:shape>
                  </w:pict>
                </mc:Fallback>
              </mc:AlternateContent>
            </w:r>
          </w:p>
          <w:p w:rsidR="00DB3CDA" w:rsidRPr="00F36E28" w:rsidRDefault="00DB3CDA" w:rsidP="004A280C">
            <w:pPr>
              <w:spacing w:line="240" w:lineRule="auto"/>
              <w:rPr>
                <w:rFonts w:asciiTheme="majorBidi" w:hAnsiTheme="majorBidi" w:cstheme="majorBidi"/>
                <w:sz w:val="24"/>
                <w:szCs w:val="24"/>
              </w:rPr>
            </w:pPr>
          </w:p>
          <w:p w:rsidR="00DB3CDA" w:rsidRPr="00F36E28" w:rsidRDefault="00DB3CDA" w:rsidP="004A280C">
            <w:pPr>
              <w:spacing w:line="240" w:lineRule="auto"/>
              <w:jc w:val="center"/>
              <w:rPr>
                <w:rFonts w:asciiTheme="majorBidi" w:hAnsiTheme="majorBidi" w:cstheme="majorBidi"/>
                <w:sz w:val="24"/>
                <w:szCs w:val="24"/>
              </w:rPr>
            </w:pP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ukan file non-komputer yang di arsip urut angka (numerical), huruf (alphabetical), atau tanggal (chronological).</w:t>
            </w:r>
          </w:p>
        </w:tc>
      </w:tr>
      <w:tr w:rsidR="00DB3CDA" w:rsidRPr="00F36E28" w:rsidTr="004A280C">
        <w:trPr>
          <w:trHeight w:val="972"/>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5.</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Proses</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39136" behindDoc="0" locked="0" layoutInCell="1" allowOverlap="1" wp14:anchorId="51FBAAD4" wp14:editId="3ED56520">
                      <wp:simplePos x="0" y="0"/>
                      <wp:positionH relativeFrom="column">
                        <wp:posOffset>165735</wp:posOffset>
                      </wp:positionH>
                      <wp:positionV relativeFrom="paragraph">
                        <wp:posOffset>78740</wp:posOffset>
                      </wp:positionV>
                      <wp:extent cx="948690" cy="382270"/>
                      <wp:effectExtent l="0" t="0" r="22860" b="17780"/>
                      <wp:wrapNone/>
                      <wp:docPr id="207990" name="Flowchart: Process 2079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82270"/>
                              </a:xfrm>
                              <a:prstGeom prst="flowChartProcess">
                                <a:avLst/>
                              </a:prstGeom>
                              <a:solidFill>
                                <a:srgbClr val="44546A">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6D999" id="_x0000_t109" coordsize="21600,21600" o:spt="109" path="m,l,21600r21600,l21600,xe">
                      <v:stroke joinstyle="miter"/>
                      <v:path gradientshapeok="t" o:connecttype="rect"/>
                    </v:shapetype>
                    <v:shape id="Flowchart: Process 207990" o:spid="_x0000_s1026" type="#_x0000_t109" style="position:absolute;margin-left:13.05pt;margin-top:6.2pt;width:74.7pt;height:30.1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" fillcolor="#adb9ca"/>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aktivitas proses kerja operasi program computer.</w:t>
            </w:r>
          </w:p>
        </w:tc>
      </w:tr>
      <w:tr w:rsidR="00DB3CDA" w:rsidRPr="00F36E28" w:rsidTr="004A280C">
        <w:trPr>
          <w:trHeight w:val="1068"/>
        </w:trPr>
        <w:tc>
          <w:tcPr>
            <w:tcW w:w="571" w:type="dxa"/>
            <w:shd w:val="clear" w:color="auto" w:fill="auto"/>
          </w:tcPr>
          <w:p w:rsidR="00DB3CDA" w:rsidRPr="00F36E28" w:rsidRDefault="00DB3CDA" w:rsidP="004A280C">
            <w:pPr>
              <w:spacing w:line="240" w:lineRule="auto"/>
              <w:jc w:val="center"/>
              <w:rPr>
                <w:rFonts w:asciiTheme="majorBidi" w:hAnsiTheme="majorBidi" w:cstheme="majorBidi"/>
                <w:b/>
                <w:sz w:val="24"/>
                <w:szCs w:val="24"/>
              </w:rPr>
            </w:pPr>
            <w:r w:rsidRPr="00F36E28">
              <w:rPr>
                <w:rFonts w:asciiTheme="majorBidi" w:hAnsiTheme="majorBidi" w:cstheme="majorBidi"/>
                <w:b/>
                <w:sz w:val="24"/>
                <w:szCs w:val="24"/>
              </w:rPr>
              <w:t>6.</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sz w:val="24"/>
                <w:szCs w:val="24"/>
              </w:rPr>
              <w:t>Operasi Luar</w:t>
            </w:r>
          </w:p>
        </w:tc>
        <w:tc>
          <w:tcPr>
            <w:tcW w:w="2436"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46304" behindDoc="0" locked="0" layoutInCell="1" allowOverlap="1" wp14:anchorId="1B955BDD" wp14:editId="4BF1DB97">
                      <wp:simplePos x="0" y="0"/>
                      <wp:positionH relativeFrom="column">
                        <wp:posOffset>356235</wp:posOffset>
                      </wp:positionH>
                      <wp:positionV relativeFrom="paragraph">
                        <wp:posOffset>81915</wp:posOffset>
                      </wp:positionV>
                      <wp:extent cx="525780" cy="382270"/>
                      <wp:effectExtent l="0" t="0" r="26670" b="17780"/>
                      <wp:wrapNone/>
                      <wp:docPr id="207989" name="Flowchart: Process 2079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382270"/>
                              </a:xfrm>
                              <a:prstGeom prst="flowChartProcess">
                                <a:avLst/>
                              </a:prstGeom>
                              <a:solidFill>
                                <a:srgbClr val="44546A">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C5CEC" id="Flowchart: Process 207989" o:spid="_x0000_s1026" type="#_x0000_t109" style="position:absolute;margin-left:28.05pt;margin-top:6.45pt;width:41.4pt;height:30.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" fillcolor="#adb9ca"/>
                  </w:pict>
                </mc:Fallback>
              </mc:AlternateContent>
            </w:r>
          </w:p>
          <w:p w:rsidR="00DB3CDA" w:rsidRPr="00F36E28" w:rsidRDefault="00DB3CDA" w:rsidP="004A280C">
            <w:pPr>
              <w:spacing w:line="240" w:lineRule="auto"/>
              <w:rPr>
                <w:rFonts w:asciiTheme="majorBidi" w:hAnsiTheme="majorBidi" w:cstheme="majorBidi"/>
                <w:sz w:val="24"/>
                <w:szCs w:val="24"/>
              </w:rPr>
            </w:pPr>
          </w:p>
          <w:p w:rsidR="00DB3CDA" w:rsidRPr="00F36E28" w:rsidRDefault="00DB3CDA" w:rsidP="004A280C">
            <w:pPr>
              <w:spacing w:line="240" w:lineRule="auto"/>
              <w:jc w:val="center"/>
              <w:rPr>
                <w:rFonts w:asciiTheme="majorBidi" w:hAnsiTheme="majorBidi" w:cstheme="majorBidi"/>
                <w:sz w:val="24"/>
                <w:szCs w:val="24"/>
              </w:rPr>
            </w:pPr>
          </w:p>
        </w:tc>
        <w:tc>
          <w:tcPr>
            <w:tcW w:w="3776" w:type="dxa"/>
            <w:shd w:val="clear" w:color="auto" w:fill="auto"/>
          </w:tcPr>
          <w:p w:rsidR="00DB3CDA" w:rsidRPr="00F36E28" w:rsidRDefault="00DB3CDA" w:rsidP="004A280C">
            <w:pPr>
              <w:spacing w:after="0" w:line="240" w:lineRule="auto"/>
              <w:rPr>
                <w:rFonts w:asciiTheme="majorBidi" w:hAnsiTheme="majorBidi" w:cstheme="majorBidi"/>
                <w:b/>
                <w:sz w:val="24"/>
                <w:szCs w:val="24"/>
              </w:rPr>
            </w:pPr>
            <w:r w:rsidRPr="00F36E28">
              <w:rPr>
                <w:rFonts w:asciiTheme="majorBidi" w:hAnsiTheme="majorBidi" w:cstheme="majorBidi"/>
                <w:sz w:val="24"/>
                <w:szCs w:val="24"/>
              </w:rPr>
              <w:t>Memperlihatkan aktivitas kerja program computer.</w:t>
            </w:r>
          </w:p>
        </w:tc>
      </w:tr>
      <w:tr w:rsidR="00DB3CDA" w:rsidRPr="00F36E28" w:rsidTr="004A280C">
        <w:trPr>
          <w:trHeight w:val="858"/>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7.</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Hard Disk</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47328" behindDoc="0" locked="0" layoutInCell="1" allowOverlap="1" wp14:anchorId="18821370" wp14:editId="51307286">
                      <wp:simplePos x="0" y="0"/>
                      <wp:positionH relativeFrom="column">
                        <wp:posOffset>476250</wp:posOffset>
                      </wp:positionH>
                      <wp:positionV relativeFrom="paragraph">
                        <wp:posOffset>79375</wp:posOffset>
                      </wp:positionV>
                      <wp:extent cx="347980" cy="422910"/>
                      <wp:effectExtent l="0" t="0" r="13970" b="15240"/>
                      <wp:wrapNone/>
                      <wp:docPr id="207988" name="Can 2079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 cy="422910"/>
                              </a:xfrm>
                              <a:prstGeom prst="can">
                                <a:avLst>
                                  <a:gd name="adj" fmla="val 33213"/>
                                </a:avLst>
                              </a:prstGeom>
                              <a:solidFill>
                                <a:srgbClr val="44546A">
                                  <a:lumMod val="40000"/>
                                  <a:lumOff val="60000"/>
                                </a:srgb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380F6B"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07988" o:spid="_x0000_s1026" type="#_x0000_t22" style="position:absolute;margin-left:37.5pt;margin-top:6.25pt;width:27.4pt;height:33.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" adj="5903" fillcolor="#adb9ca"/>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input dan output menggunakan hardisk.</w:t>
            </w:r>
          </w:p>
          <w:p w:rsidR="00DB3CDA" w:rsidRPr="00F36E28" w:rsidRDefault="00DB3CDA" w:rsidP="004A280C">
            <w:pPr>
              <w:spacing w:line="240" w:lineRule="auto"/>
              <w:ind w:firstLine="720"/>
              <w:rPr>
                <w:rFonts w:asciiTheme="majorBidi" w:hAnsiTheme="majorBidi" w:cstheme="majorBidi"/>
                <w:sz w:val="24"/>
                <w:szCs w:val="24"/>
              </w:rPr>
            </w:pPr>
          </w:p>
        </w:tc>
      </w:tr>
      <w:tr w:rsidR="00DB3CDA" w:rsidRPr="00F36E28" w:rsidTr="004A280C">
        <w:trPr>
          <w:trHeight w:val="971"/>
        </w:trPr>
        <w:tc>
          <w:tcPr>
            <w:tcW w:w="571" w:type="dxa"/>
            <w:shd w:val="clear" w:color="auto" w:fill="auto"/>
          </w:tcPr>
          <w:p w:rsidR="00DB3CDA" w:rsidRPr="00F36E28" w:rsidRDefault="00DB3CDA" w:rsidP="004A280C">
            <w:pPr>
              <w:spacing w:line="240" w:lineRule="auto"/>
              <w:jc w:val="center"/>
              <w:rPr>
                <w:rFonts w:asciiTheme="majorBidi" w:hAnsiTheme="majorBidi" w:cstheme="majorBidi"/>
                <w:b/>
                <w:sz w:val="24"/>
                <w:szCs w:val="24"/>
              </w:rPr>
            </w:pPr>
            <w:r w:rsidRPr="00F36E28">
              <w:rPr>
                <w:rFonts w:asciiTheme="majorBidi" w:hAnsiTheme="majorBidi" w:cstheme="majorBidi"/>
                <w:b/>
                <w:sz w:val="24"/>
                <w:szCs w:val="24"/>
              </w:rPr>
              <w:t>8.</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Terminal</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48352" behindDoc="0" locked="0" layoutInCell="1" allowOverlap="1" wp14:anchorId="4AA6596B" wp14:editId="6AC1366F">
                      <wp:simplePos x="0" y="0"/>
                      <wp:positionH relativeFrom="column">
                        <wp:posOffset>152400</wp:posOffset>
                      </wp:positionH>
                      <wp:positionV relativeFrom="paragraph">
                        <wp:posOffset>116205</wp:posOffset>
                      </wp:positionV>
                      <wp:extent cx="948690" cy="335915"/>
                      <wp:effectExtent l="0" t="19050" r="22860" b="26035"/>
                      <wp:wrapNone/>
                      <wp:docPr id="207987" name="Flowchart: Manual Input 2079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335915"/>
                              </a:xfrm>
                              <a:prstGeom prst="flowChartManualInput">
                                <a:avLst/>
                              </a:prstGeom>
                              <a:solidFill>
                                <a:srgbClr val="44546A">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A48311" id="_x0000_t118" coordsize="21600,21600" o:spt="118" path="m,4292l21600,r,21600l,21600xe">
                      <v:stroke joinstyle="miter"/>
                      <v:path gradientshapeok="t" o:connecttype="custom" o:connectlocs="10800,2146;0,10800;10800,21600;21600,10800" textboxrect="0,4291,21600,21600"/>
                    </v:shapetype>
                    <v:shape id="Flowchart: Manual Input 207987" o:spid="_x0000_s1026" type="#_x0000_t118" style="position:absolute;margin-left:12pt;margin-top:9.15pt;width:74.7pt;height:26.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" fillcolor="#adb9ca"/>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gidentifikasikan input menggunakan on-line keyboard.</w:t>
            </w:r>
          </w:p>
        </w:tc>
      </w:tr>
      <w:tr w:rsidR="00DB3CDA" w:rsidRPr="00F36E28" w:rsidTr="004A280C">
        <w:trPr>
          <w:trHeight w:val="823"/>
        </w:trPr>
        <w:tc>
          <w:tcPr>
            <w:tcW w:w="571" w:type="dxa"/>
            <w:shd w:val="clear" w:color="auto" w:fill="auto"/>
          </w:tcPr>
          <w:p w:rsidR="00DB3CDA" w:rsidRPr="00F36E28" w:rsidRDefault="00DB3CDA" w:rsidP="004A280C">
            <w:pPr>
              <w:spacing w:line="240" w:lineRule="auto"/>
              <w:jc w:val="center"/>
              <w:rPr>
                <w:rFonts w:asciiTheme="majorBidi" w:hAnsiTheme="majorBidi" w:cstheme="majorBidi"/>
                <w:b/>
                <w:sz w:val="24"/>
                <w:szCs w:val="24"/>
              </w:rPr>
            </w:pPr>
            <w:r w:rsidRPr="00F36E28">
              <w:rPr>
                <w:rFonts w:asciiTheme="majorBidi" w:hAnsiTheme="majorBidi" w:cstheme="majorBidi"/>
                <w:b/>
                <w:sz w:val="24"/>
                <w:szCs w:val="24"/>
              </w:rPr>
              <w:t>9.</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Dokumen</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49376" behindDoc="0" locked="0" layoutInCell="1" allowOverlap="1" wp14:anchorId="115234FE" wp14:editId="19C7A0A2">
                      <wp:simplePos x="0" y="0"/>
                      <wp:positionH relativeFrom="column">
                        <wp:posOffset>173990</wp:posOffset>
                      </wp:positionH>
                      <wp:positionV relativeFrom="paragraph">
                        <wp:posOffset>60325</wp:posOffset>
                      </wp:positionV>
                      <wp:extent cx="948690" cy="421005"/>
                      <wp:effectExtent l="19050" t="0" r="22860" b="17145"/>
                      <wp:wrapNone/>
                      <wp:docPr id="207986" name="Flowchart: Display 2079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8690" cy="421005"/>
                              </a:xfrm>
                              <a:prstGeom prst="flowChartDisplay">
                                <a:avLst/>
                              </a:prstGeom>
                              <a:solidFill>
                                <a:srgbClr val="44546A">
                                  <a:lumMod val="40000"/>
                                  <a:lumOff val="60000"/>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18219"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207986" o:spid="_x0000_s1026" type="#_x0000_t134" style="position:absolute;margin-left:13.7pt;margin-top:4.75pt;width:74.7pt;height:33.1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" fillcolor="#adb9ca"/>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output yang ditampilkan pada monitor.</w:t>
            </w:r>
          </w:p>
        </w:tc>
      </w:tr>
      <w:tr w:rsidR="00DB3CDA" w:rsidRPr="00F36E28" w:rsidTr="004A280C">
        <w:trPr>
          <w:trHeight w:val="1001"/>
        </w:trPr>
        <w:tc>
          <w:tcPr>
            <w:tcW w:w="571" w:type="dxa"/>
            <w:shd w:val="clear" w:color="auto" w:fill="auto"/>
          </w:tcPr>
          <w:p w:rsidR="00DB3CDA" w:rsidRPr="00F36E28" w:rsidRDefault="00DB3CDA" w:rsidP="004A280C">
            <w:pPr>
              <w:spacing w:line="240" w:lineRule="auto"/>
              <w:jc w:val="center"/>
              <w:rPr>
                <w:rFonts w:asciiTheme="majorBidi" w:hAnsiTheme="majorBidi" w:cstheme="majorBidi"/>
                <w:b/>
                <w:sz w:val="24"/>
                <w:szCs w:val="24"/>
              </w:rPr>
            </w:pPr>
            <w:r w:rsidRPr="00F36E28">
              <w:rPr>
                <w:rFonts w:asciiTheme="majorBidi" w:hAnsiTheme="majorBidi" w:cstheme="majorBidi"/>
                <w:b/>
                <w:sz w:val="24"/>
                <w:szCs w:val="24"/>
              </w:rPr>
              <w:t>10.</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Kegiatan Manual</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50400" behindDoc="0" locked="0" layoutInCell="1" allowOverlap="1" wp14:anchorId="1A6A2EB6" wp14:editId="768EB702">
                      <wp:simplePos x="0" y="0"/>
                      <wp:positionH relativeFrom="column">
                        <wp:posOffset>349885</wp:posOffset>
                      </wp:positionH>
                      <wp:positionV relativeFrom="paragraph">
                        <wp:posOffset>-67945</wp:posOffset>
                      </wp:positionV>
                      <wp:extent cx="546735" cy="876935"/>
                      <wp:effectExtent l="228600" t="0" r="177165" b="0"/>
                      <wp:wrapNone/>
                      <wp:docPr id="207985" name="Freeform 2079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163515">
                                <a:off x="0" y="0"/>
                                <a:ext cx="546735" cy="876935"/>
                              </a:xfrm>
                              <a:custGeom>
                                <a:avLst/>
                                <a:gdLst>
                                  <a:gd name="T0" fmla="*/ 0 w 2093"/>
                                  <a:gd name="T1" fmla="*/ 0 h 1335"/>
                                  <a:gd name="T2" fmla="*/ 214985 w 2093"/>
                                  <a:gd name="T3" fmla="*/ 532730 h 1335"/>
                                  <a:gd name="T4" fmla="*/ 214985 w 2093"/>
                                  <a:gd name="T5" fmla="*/ 195750 h 1335"/>
                                  <a:gd name="T6" fmla="*/ 507029 w 2093"/>
                                  <a:gd name="T7" fmla="*/ 793511 h 1335"/>
                                  <a:gd name="T8" fmla="*/ 454002 w 2093"/>
                                  <a:gd name="T9" fmla="*/ 695636 h 13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3" h="1335">
                                    <a:moveTo>
                                      <a:pt x="0" y="0"/>
                                    </a:moveTo>
                                    <a:cubicBezTo>
                                      <a:pt x="343" y="380"/>
                                      <a:pt x="686" y="761"/>
                                      <a:pt x="823" y="811"/>
                                    </a:cubicBezTo>
                                    <a:cubicBezTo>
                                      <a:pt x="960" y="861"/>
                                      <a:pt x="637" y="232"/>
                                      <a:pt x="823" y="298"/>
                                    </a:cubicBezTo>
                                    <a:cubicBezTo>
                                      <a:pt x="1009" y="364"/>
                                      <a:pt x="1789" y="1081"/>
                                      <a:pt x="1941" y="1208"/>
                                    </a:cubicBezTo>
                                    <a:cubicBezTo>
                                      <a:pt x="2093" y="1335"/>
                                      <a:pt x="1772" y="1084"/>
                                      <a:pt x="1738" y="1059"/>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A999E" id="Freeform 207985" o:spid="_x0000_s1026" style="position:absolute;margin-left:27.55pt;margin-top:-5.35pt;width:43.05pt;height:69.05pt;rotation:-2363135fd;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93,1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" path="m,c343,380,686,761,823,811v137,50,-186,-579,,-513c1009,364,1789,1081,1941,1208v152,127,-169,-124,-203,-149e" filled="f" strokeweight="2pt">
                      <v:path arrowok="t" o:connecttype="custom" o:connectlocs="0,0;56158540,349939762;56158540,128584289;132446488,521241625;118594736,456949480" o:connectangles="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3472" behindDoc="0" locked="0" layoutInCell="1" allowOverlap="1" wp14:anchorId="5C0FBF16" wp14:editId="63229677">
                      <wp:simplePos x="0" y="0"/>
                      <wp:positionH relativeFrom="column">
                        <wp:posOffset>95250</wp:posOffset>
                      </wp:positionH>
                      <wp:positionV relativeFrom="paragraph">
                        <wp:posOffset>236220</wp:posOffset>
                      </wp:positionV>
                      <wp:extent cx="490855" cy="175260"/>
                      <wp:effectExtent l="0" t="95250" r="42545" b="110490"/>
                      <wp:wrapNone/>
                      <wp:docPr id="207916" name="Left Arrow 207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84792">
                                <a:off x="0" y="0"/>
                                <a:ext cx="490855" cy="175260"/>
                              </a:xfrm>
                              <a:prstGeom prst="leftArrow">
                                <a:avLst>
                                  <a:gd name="adj1" fmla="val 0"/>
                                  <a:gd name="adj2" fmla="val 45641"/>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AAB35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07916" o:spid="_x0000_s1026" type="#_x0000_t66" style="position:absolute;margin-left:7.5pt;margin-top:18.6pt;width:38.65pt;height:13.8pt;rotation:2277149fd;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" adj="3520,10800" fillcolor="black"/>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4496" behindDoc="0" locked="0" layoutInCell="1" allowOverlap="1" wp14:anchorId="40F34D84" wp14:editId="50F18536">
                      <wp:simplePos x="0" y="0"/>
                      <wp:positionH relativeFrom="column">
                        <wp:posOffset>656590</wp:posOffset>
                      </wp:positionH>
                      <wp:positionV relativeFrom="paragraph">
                        <wp:posOffset>389890</wp:posOffset>
                      </wp:positionV>
                      <wp:extent cx="490855" cy="175260"/>
                      <wp:effectExtent l="0" t="95250" r="0" b="91440"/>
                      <wp:wrapNone/>
                      <wp:docPr id="207911" name="Left Arrow 207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11780">
                                <a:off x="0" y="0"/>
                                <a:ext cx="490855" cy="175260"/>
                              </a:xfrm>
                              <a:prstGeom prst="leftArrow">
                                <a:avLst>
                                  <a:gd name="adj1" fmla="val 0"/>
                                  <a:gd name="adj2" fmla="val 45641"/>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E2536" id="Left Arrow 207911" o:spid="_x0000_s1026" type="#_x0000_t66" style="position:absolute;margin-left:51.7pt;margin-top:30.7pt;width:38.65pt;height:13.8pt;rotation:-9817533fd;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" adj="3520,10800" fillcolor="black"/>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1424" behindDoc="0" locked="0" layoutInCell="1" allowOverlap="1" wp14:anchorId="5C9054AA" wp14:editId="280CD4C0">
                      <wp:simplePos x="0" y="0"/>
                      <wp:positionH relativeFrom="column">
                        <wp:posOffset>95250</wp:posOffset>
                      </wp:positionH>
                      <wp:positionV relativeFrom="paragraph">
                        <wp:posOffset>216535</wp:posOffset>
                      </wp:positionV>
                      <wp:extent cx="490855" cy="175260"/>
                      <wp:effectExtent l="0" t="95250" r="42545" b="110490"/>
                      <wp:wrapNone/>
                      <wp:docPr id="208010" name="Left Arrow 208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084792">
                                <a:off x="0" y="0"/>
                                <a:ext cx="490855" cy="175260"/>
                              </a:xfrm>
                              <a:prstGeom prst="leftArrow">
                                <a:avLst>
                                  <a:gd name="adj1" fmla="val 0"/>
                                  <a:gd name="adj2" fmla="val 45641"/>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824A6" id="Left Arrow 208010" o:spid="_x0000_s1026" type="#_x0000_t66" style="position:absolute;margin-left:7.5pt;margin-top:17.05pt;width:38.65pt;height:13.8pt;rotation:2277149fd;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" adj="3520,10800" fillcolor="black"/>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2448" behindDoc="0" locked="0" layoutInCell="1" allowOverlap="1" wp14:anchorId="0F4A9F2C" wp14:editId="3CC91128">
                      <wp:simplePos x="0" y="0"/>
                      <wp:positionH relativeFrom="column">
                        <wp:posOffset>656590</wp:posOffset>
                      </wp:positionH>
                      <wp:positionV relativeFrom="paragraph">
                        <wp:posOffset>370205</wp:posOffset>
                      </wp:positionV>
                      <wp:extent cx="490855" cy="175260"/>
                      <wp:effectExtent l="0" t="95250" r="0" b="91440"/>
                      <wp:wrapNone/>
                      <wp:docPr id="29" name="Left Arrow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611780">
                                <a:off x="0" y="0"/>
                                <a:ext cx="490855" cy="175260"/>
                              </a:xfrm>
                              <a:prstGeom prst="leftArrow">
                                <a:avLst>
                                  <a:gd name="adj1" fmla="val 0"/>
                                  <a:gd name="adj2" fmla="val 45641"/>
                                </a:avLst>
                              </a:prstGeom>
                              <a:solidFill>
                                <a:sysClr val="windowText" lastClr="000000">
                                  <a:lumMod val="100000"/>
                                  <a:lumOff val="0"/>
                                </a:sys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19D53" id="Left Arrow 29" o:spid="_x0000_s1026" type="#_x0000_t66" style="position:absolute;margin-left:51.7pt;margin-top:29.15pt;width:38.65pt;height:13.8pt;rotation:-9817533fd;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" adj="3520,10800" fillcolor="black"/>
                  </w:pict>
                </mc:Fallback>
              </mc:AlternateContent>
            </w:r>
          </w:p>
          <w:p w:rsidR="00DB3CDA" w:rsidRPr="00F36E28" w:rsidRDefault="00DB3CDA" w:rsidP="004A280C">
            <w:pPr>
              <w:spacing w:line="240" w:lineRule="auto"/>
              <w:rPr>
                <w:rFonts w:asciiTheme="majorBidi" w:hAnsiTheme="majorBidi" w:cstheme="majorBidi"/>
                <w:sz w:val="24"/>
                <w:szCs w:val="24"/>
              </w:rPr>
            </w:pP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mperlihatkan proses transfer data melalui saluran komunikasi.</w:t>
            </w:r>
          </w:p>
        </w:tc>
      </w:tr>
      <w:tr w:rsidR="00DB3CDA" w:rsidRPr="00F36E28" w:rsidTr="004A280C">
        <w:trPr>
          <w:trHeight w:val="1298"/>
        </w:trPr>
        <w:tc>
          <w:tcPr>
            <w:tcW w:w="571" w:type="dxa"/>
            <w:shd w:val="clear" w:color="auto" w:fill="auto"/>
          </w:tcPr>
          <w:p w:rsidR="00DB3CDA" w:rsidRPr="00F36E28" w:rsidRDefault="00DB3CDA" w:rsidP="004A280C">
            <w:pPr>
              <w:spacing w:line="240" w:lineRule="auto"/>
              <w:jc w:val="center"/>
              <w:rPr>
                <w:rFonts w:asciiTheme="majorBidi" w:hAnsiTheme="majorBidi" w:cstheme="majorBidi"/>
                <w:b/>
                <w:sz w:val="24"/>
                <w:szCs w:val="24"/>
              </w:rPr>
            </w:pPr>
            <w:r w:rsidRPr="00F36E28">
              <w:rPr>
                <w:rFonts w:asciiTheme="majorBidi" w:hAnsiTheme="majorBidi" w:cstheme="majorBidi"/>
                <w:b/>
                <w:sz w:val="24"/>
                <w:szCs w:val="24"/>
              </w:rPr>
              <w:lastRenderedPageBreak/>
              <w:t>11.</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impanan Offline</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61664" behindDoc="0" locked="0" layoutInCell="1" allowOverlap="1" wp14:anchorId="08A411E3" wp14:editId="194EE997">
                      <wp:simplePos x="0" y="0"/>
                      <wp:positionH relativeFrom="column">
                        <wp:posOffset>424180</wp:posOffset>
                      </wp:positionH>
                      <wp:positionV relativeFrom="paragraph">
                        <wp:posOffset>115570</wp:posOffset>
                      </wp:positionV>
                      <wp:extent cx="349885" cy="635"/>
                      <wp:effectExtent l="38100" t="76200" r="0" b="94615"/>
                      <wp:wrapNone/>
                      <wp:docPr id="208011" name="Elbow Connector 2080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49885" cy="635"/>
                              </a:xfrm>
                              <a:prstGeom prst="bentConnector3">
                                <a:avLst>
                                  <a:gd name="adj1" fmla="val 49907"/>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14A346"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08011" o:spid="_x0000_s1026" type="#_x0000_t34" style="position:absolute;margin-left:33.4pt;margin-top:9.1pt;width:27.55pt;height:.05pt;rotation:180;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" adj="10780" strokeweight="2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62688" behindDoc="0" locked="0" layoutInCell="1" allowOverlap="1" wp14:anchorId="0363FB35" wp14:editId="2DA8E052">
                      <wp:simplePos x="0" y="0"/>
                      <wp:positionH relativeFrom="column">
                        <wp:posOffset>456565</wp:posOffset>
                      </wp:positionH>
                      <wp:positionV relativeFrom="paragraph">
                        <wp:posOffset>207010</wp:posOffset>
                      </wp:positionV>
                      <wp:extent cx="349885" cy="635"/>
                      <wp:effectExtent l="0" t="76200" r="12065" b="94615"/>
                      <wp:wrapNone/>
                      <wp:docPr id="208012" name="Elbow Connector 2080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9885" cy="635"/>
                              </a:xfrm>
                              <a:prstGeom prst="bentConnector3">
                                <a:avLst>
                                  <a:gd name="adj1" fmla="val 49907"/>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EA232A" id="Elbow Connector 208012" o:spid="_x0000_s1026" type="#_x0000_t34" style="position:absolute;margin-left:35.95pt;margin-top:16.3pt;width:27.55pt;height:.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" adj="10780" strokeweight="2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60640" behindDoc="0" locked="0" layoutInCell="1" allowOverlap="1" wp14:anchorId="42B268E1" wp14:editId="516E5754">
                      <wp:simplePos x="0" y="0"/>
                      <wp:positionH relativeFrom="column">
                        <wp:posOffset>262890</wp:posOffset>
                      </wp:positionH>
                      <wp:positionV relativeFrom="paragraph">
                        <wp:posOffset>186690</wp:posOffset>
                      </wp:positionV>
                      <wp:extent cx="186055" cy="635"/>
                      <wp:effectExtent l="35560" t="2540" r="78105" b="59055"/>
                      <wp:wrapNone/>
                      <wp:docPr id="208013" name="Elbow Connector 2080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6055" cy="635"/>
                              </a:xfrm>
                              <a:prstGeom prst="bentConnector3">
                                <a:avLst>
                                  <a:gd name="adj1" fmla="val 49829"/>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F2805A" id="Elbow Connector 208013" o:spid="_x0000_s1026" type="#_x0000_t34" style="position:absolute;margin-left:20.7pt;margin-top:14.7pt;width:14.65pt;height:.05pt;rotation:90;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" adj="10763" strokeweight="2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9616" behindDoc="0" locked="0" layoutInCell="1" allowOverlap="1" wp14:anchorId="11191852" wp14:editId="0AC6BD5C">
                      <wp:simplePos x="0" y="0"/>
                      <wp:positionH relativeFrom="column">
                        <wp:posOffset>168910</wp:posOffset>
                      </wp:positionH>
                      <wp:positionV relativeFrom="paragraph">
                        <wp:posOffset>165100</wp:posOffset>
                      </wp:positionV>
                      <wp:extent cx="186055" cy="635"/>
                      <wp:effectExtent l="35560" t="40640" r="59055" b="20955"/>
                      <wp:wrapNone/>
                      <wp:docPr id="208014" name="Elbow Connector 2080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86055" cy="635"/>
                              </a:xfrm>
                              <a:prstGeom prst="bentConnector3">
                                <a:avLst>
                                  <a:gd name="adj1" fmla="val 49829"/>
                                </a:avLst>
                              </a:prstGeom>
                              <a:noFill/>
                              <a:ln w="2540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2E1165" id="Elbow Connector 208014" o:spid="_x0000_s1026" type="#_x0000_t34" style="position:absolute;margin-left:13.3pt;margin-top:13pt;width:14.65pt;height:.05pt;rotation:-90;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" adj="10763" strokeweight="2pt">
                      <v:stroke endarrow="block"/>
                    </v:shape>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arus dari proses.</w:t>
            </w:r>
          </w:p>
        </w:tc>
      </w:tr>
      <w:tr w:rsidR="00DB3CDA" w:rsidRPr="00F36E28" w:rsidTr="004A280C">
        <w:trPr>
          <w:trHeight w:val="418"/>
        </w:trPr>
        <w:tc>
          <w:tcPr>
            <w:tcW w:w="571"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1691"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ama Simbol</w:t>
            </w:r>
          </w:p>
        </w:tc>
        <w:tc>
          <w:tcPr>
            <w:tcW w:w="2436"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Simbol</w:t>
            </w:r>
          </w:p>
        </w:tc>
        <w:tc>
          <w:tcPr>
            <w:tcW w:w="3776"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Keterangan</w:t>
            </w:r>
          </w:p>
        </w:tc>
      </w:tr>
      <w:tr w:rsidR="00DB3CDA" w:rsidRPr="00F36E28" w:rsidTr="004A280C">
        <w:trPr>
          <w:trHeight w:val="1479"/>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12.</w:t>
            </w:r>
          </w:p>
        </w:tc>
        <w:tc>
          <w:tcPr>
            <w:tcW w:w="1691"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Proses</w:t>
            </w:r>
          </w:p>
        </w:tc>
        <w:tc>
          <w:tcPr>
            <w:tcW w:w="243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56544" behindDoc="0" locked="0" layoutInCell="1" allowOverlap="1" wp14:anchorId="055B3569" wp14:editId="171CBF75">
                      <wp:simplePos x="0" y="0"/>
                      <wp:positionH relativeFrom="column">
                        <wp:posOffset>774065</wp:posOffset>
                      </wp:positionH>
                      <wp:positionV relativeFrom="paragraph">
                        <wp:posOffset>304800</wp:posOffset>
                      </wp:positionV>
                      <wp:extent cx="390525" cy="9525"/>
                      <wp:effectExtent l="0" t="0" r="9525" b="28575"/>
                      <wp:wrapNone/>
                      <wp:docPr id="207971" name="Elbow Connector 2079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9525"/>
                              </a:xfrm>
                              <a:prstGeom prst="bentConnector3">
                                <a:avLst>
                                  <a:gd name="adj1" fmla="val 49917"/>
                                </a:avLst>
                              </a:prstGeom>
                              <a:noFill/>
                              <a:ln w="25400">
                                <a:solidFill>
                                  <a:srgbClr val="000000"/>
                                </a:solidFill>
                                <a:prstDash val="lgDash"/>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FE4C8E" id="Elbow Connector 207971" o:spid="_x0000_s1026" type="#_x0000_t34" style="position:absolute;margin-left:60.95pt;margin-top:24pt;width:30.75pt;height:.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" adj="10782" strokeweight="2pt">
                      <v:stroke dashstyle="longDash"/>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5520" behindDoc="0" locked="0" layoutInCell="1" allowOverlap="1" wp14:anchorId="44E9BBD4" wp14:editId="55D78310">
                      <wp:simplePos x="0" y="0"/>
                      <wp:positionH relativeFrom="column">
                        <wp:posOffset>118110</wp:posOffset>
                      </wp:positionH>
                      <wp:positionV relativeFrom="paragraph">
                        <wp:posOffset>176530</wp:posOffset>
                      </wp:positionV>
                      <wp:extent cx="628650" cy="257175"/>
                      <wp:effectExtent l="0" t="0" r="19050" b="28575"/>
                      <wp:wrapNone/>
                      <wp:docPr id="207965" name="Left Bracket 207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628650" cy="257175"/>
                              </a:xfrm>
                              <a:prstGeom prst="leftBracket">
                                <a:avLst>
                                  <a:gd name="adj" fmla="val 0"/>
                                </a:avLst>
                              </a:prstGeom>
                              <a:solidFill>
                                <a:sysClr val="window" lastClr="FFFFFF">
                                  <a:lumMod val="100000"/>
                                  <a:lumOff val="0"/>
                                </a:sysClr>
                              </a:solidFill>
                              <a:ln w="12700">
                                <a:solidFill>
                                  <a:sysClr val="windowText" lastClr="000000">
                                    <a:lumMod val="100000"/>
                                    <a:lumOff val="0"/>
                                  </a:sys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FF2D8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07965" o:spid="_x0000_s1026" type="#_x0000_t85" style="position:absolute;margin-left:9.3pt;margin-top:13.9pt;width:49.5pt;height:20.2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" adj="0" filled="t" strokeweight="1pt"/>
                  </w:pict>
                </mc:Fallback>
              </mc:AlternateContent>
            </w:r>
          </w:p>
        </w:tc>
        <w:tc>
          <w:tcPr>
            <w:tcW w:w="3776"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Menunjukan penjelasan dari suatu proses.</w:t>
            </w:r>
          </w:p>
        </w:tc>
      </w:tr>
      <w:tr w:rsidR="00DB3CDA" w:rsidRPr="00F36E28" w:rsidTr="004A280C">
        <w:trPr>
          <w:trHeight w:val="1242"/>
        </w:trPr>
        <w:tc>
          <w:tcPr>
            <w:tcW w:w="571"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13.</w:t>
            </w:r>
          </w:p>
        </w:tc>
        <w:tc>
          <w:tcPr>
            <w:tcW w:w="1691" w:type="dxa"/>
            <w:shd w:val="clear" w:color="auto" w:fill="auto"/>
          </w:tcPr>
          <w:p w:rsidR="00DB3CDA" w:rsidRPr="00F36E28" w:rsidRDefault="00DB3CDA" w:rsidP="004A280C">
            <w:pPr>
              <w:spacing w:before="100" w:beforeAutospacing="1" w:after="0" w:line="240" w:lineRule="auto"/>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Operasi Luar</w:t>
            </w:r>
          </w:p>
        </w:tc>
        <w:tc>
          <w:tcPr>
            <w:tcW w:w="2436" w:type="dxa"/>
            <w:shd w:val="clear" w:color="auto" w:fill="auto"/>
          </w:tcPr>
          <w:p w:rsidR="00DB3CDA" w:rsidRPr="00F36E28" w:rsidRDefault="00DB3CDA" w:rsidP="004A280C">
            <w:pPr>
              <w:spacing w:before="100" w:beforeAutospacing="1" w:after="0" w:line="240" w:lineRule="auto"/>
              <w:outlineLvl w:val="3"/>
              <w:rPr>
                <w:rFonts w:asciiTheme="majorBidi" w:eastAsia="Times New Roman" w:hAnsiTheme="majorBidi" w:cstheme="majorBidi"/>
                <w:bCs/>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57568" behindDoc="0" locked="0" layoutInCell="1" allowOverlap="1" wp14:anchorId="47CBEEDA" wp14:editId="75970C91">
                      <wp:simplePos x="0" y="0"/>
                      <wp:positionH relativeFrom="column">
                        <wp:posOffset>774065</wp:posOffset>
                      </wp:positionH>
                      <wp:positionV relativeFrom="paragraph">
                        <wp:posOffset>41910</wp:posOffset>
                      </wp:positionV>
                      <wp:extent cx="292735" cy="371475"/>
                      <wp:effectExtent l="0" t="0" r="12065" b="47625"/>
                      <wp:wrapNone/>
                      <wp:docPr id="207964" name="Flowchart: Off-page Connector 2079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735" cy="371475"/>
                              </a:xfrm>
                              <a:prstGeom prst="flowChartOffpageConnec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036B21" id="_x0000_t177" coordsize="21600,21600" o:spt="177" path="m,l21600,r,17255l10800,21600,,17255xe">
                      <v:stroke joinstyle="miter"/>
                      <v:path gradientshapeok="t" o:connecttype="rect" textboxrect="0,0,21600,17255"/>
                    </v:shapetype>
                    <v:shape id="Flowchart: Off-page Connector 207964" o:spid="_x0000_s1026" type="#_x0000_t177" style="position:absolute;margin-left:60.95pt;margin-top:3.3pt;width:23.05pt;height:29.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58592" behindDoc="0" locked="0" layoutInCell="1" allowOverlap="1" wp14:anchorId="3EC9FBAE" wp14:editId="65C9165A">
                      <wp:simplePos x="0" y="0"/>
                      <wp:positionH relativeFrom="column">
                        <wp:posOffset>262255</wp:posOffset>
                      </wp:positionH>
                      <wp:positionV relativeFrom="paragraph">
                        <wp:posOffset>41910</wp:posOffset>
                      </wp:positionV>
                      <wp:extent cx="410210" cy="371475"/>
                      <wp:effectExtent l="0" t="0" r="27940" b="28575"/>
                      <wp:wrapNone/>
                      <wp:docPr id="207963" name="Flowchart: Connector 2079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0210" cy="371475"/>
                              </a:xfrm>
                              <a:prstGeom prst="flowChartConnector">
                                <a:avLst/>
                              </a:prstGeom>
                              <a:solidFill>
                                <a:srgbClr val="FFFFFF"/>
                              </a:solidFill>
                              <a:ln w="9525">
                                <a:solidFill>
                                  <a:sysClr val="windowText" lastClr="000000">
                                    <a:lumMod val="100000"/>
                                    <a:lumOff val="0"/>
                                  </a:sys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3BBA43"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07963" o:spid="_x0000_s1026" type="#_x0000_t120" style="position:absolute;margin-left:20.65pt;margin-top:3.3pt;width:32.3pt;height:29.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"/>
                  </w:pict>
                </mc:Fallback>
              </mc:AlternateContent>
            </w:r>
          </w:p>
        </w:tc>
        <w:tc>
          <w:tcPr>
            <w:tcW w:w="3776" w:type="dxa"/>
            <w:shd w:val="clear" w:color="auto" w:fill="auto"/>
          </w:tcPr>
          <w:p w:rsidR="00DB3CDA" w:rsidRPr="00F36E28" w:rsidRDefault="00DB3CDA" w:rsidP="004A280C">
            <w:pPr>
              <w:spacing w:after="0" w:line="240" w:lineRule="auto"/>
              <w:rPr>
                <w:rFonts w:asciiTheme="majorBidi" w:eastAsia="Times New Roman" w:hAnsiTheme="majorBidi" w:cstheme="majorBidi"/>
                <w:bCs/>
                <w:sz w:val="24"/>
                <w:szCs w:val="24"/>
              </w:rPr>
            </w:pPr>
            <w:r w:rsidRPr="00F36E28">
              <w:rPr>
                <w:rFonts w:asciiTheme="majorBidi" w:hAnsiTheme="majorBidi" w:cstheme="majorBidi"/>
                <w:sz w:val="24"/>
                <w:szCs w:val="24"/>
              </w:rPr>
              <w:t>Menunjukan penghubung ke halaman yang masih sama atau ke halaman yang lain</w:t>
            </w:r>
          </w:p>
        </w:tc>
      </w:tr>
    </w:tbl>
    <w:p w:rsidR="00DB3CDA" w:rsidRPr="00F36E28" w:rsidRDefault="00DB3CDA" w:rsidP="00DB3CDA">
      <w:pPr>
        <w:rPr>
          <w:rFonts w:asciiTheme="majorBidi" w:hAnsiTheme="majorBidi" w:cstheme="majorBidi"/>
          <w:sz w:val="24"/>
          <w:szCs w:val="24"/>
        </w:rPr>
      </w:pPr>
      <w:r w:rsidRPr="00F36E28">
        <w:rPr>
          <w:rFonts w:asciiTheme="majorBidi" w:hAnsiTheme="majorBidi" w:cstheme="majorBidi"/>
          <w:sz w:val="24"/>
          <w:szCs w:val="24"/>
        </w:rPr>
        <w:lastRenderedPageBreak/>
        <w:t>Sumber: ( Jogiyanto HM, 2005 : 802.)</w:t>
      </w:r>
    </w:p>
    <w:p w:rsidR="00DB3CDA" w:rsidRPr="00F36E28" w:rsidRDefault="00DB3CDA" w:rsidP="00DB3CDA">
      <w:pPr>
        <w:pStyle w:val="ListParagraph"/>
        <w:spacing w:before="100" w:beforeAutospacing="1" w:after="100" w:afterAutospacing="1" w:line="360" w:lineRule="auto"/>
        <w:ind w:left="0"/>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lastRenderedPageBreak/>
        <w:t>Untuk memudahkan pengambaran suatu sistem yang ada atau sistem yang baru yang akan dikembangkan secara logika dan tanpa memperhatikan lingkungan fisik data tersebut mengalir atau lingkaran fisik dimana data tersebut akan disimpan, maka digunakan Diagram Arus Data (DAD) atau Data Flow Diagram (DFD).</w:t>
      </w:r>
    </w:p>
    <w:p w:rsidR="00DB3CDA" w:rsidRPr="00F36E28" w:rsidRDefault="00DB3CDA" w:rsidP="00DB3CDA">
      <w:pPr>
        <w:pStyle w:val="ListParagraph"/>
        <w:spacing w:before="100" w:beforeAutospacing="1" w:after="100" w:afterAutospacing="1" w:line="360" w:lineRule="auto"/>
        <w:ind w:left="0"/>
        <w:jc w:val="both"/>
        <w:outlineLvl w:val="3"/>
        <w:rPr>
          <w:rFonts w:asciiTheme="majorBidi" w:eastAsia="Times New Roman" w:hAnsiTheme="majorBidi" w:cstheme="majorBidi"/>
          <w:bCs/>
          <w:sz w:val="24"/>
          <w:szCs w:val="24"/>
        </w:rPr>
      </w:pPr>
    </w:p>
    <w:p w:rsidR="00DB3CDA" w:rsidRPr="00F36E28" w:rsidRDefault="00DB3CDA" w:rsidP="00DB3CDA">
      <w:pPr>
        <w:pStyle w:val="ListParagraph"/>
        <w:spacing w:after="0" w:line="360" w:lineRule="auto"/>
        <w:jc w:val="center"/>
        <w:outlineLvl w:val="3"/>
        <w:rPr>
          <w:rFonts w:asciiTheme="majorBidi" w:eastAsia="Times New Roman" w:hAnsiTheme="majorBidi" w:cstheme="majorBidi"/>
          <w:bCs/>
          <w:sz w:val="24"/>
          <w:szCs w:val="24"/>
        </w:rPr>
      </w:pPr>
      <w:r w:rsidRPr="00F36E28">
        <w:rPr>
          <w:rFonts w:asciiTheme="majorBidi" w:eastAsia="Times New Roman" w:hAnsiTheme="majorBidi" w:cstheme="majorBidi"/>
          <w:b/>
          <w:sz w:val="24"/>
          <w:szCs w:val="24"/>
        </w:rPr>
        <w:t xml:space="preserve">Tabel 2.6 </w:t>
      </w:r>
      <w:r w:rsidRPr="00F36E28">
        <w:rPr>
          <w:rFonts w:asciiTheme="majorBidi" w:eastAsia="Times New Roman" w:hAnsiTheme="majorBidi" w:cstheme="majorBidi"/>
          <w:bCs/>
          <w:sz w:val="24"/>
          <w:szCs w:val="24"/>
        </w:rPr>
        <w:t>Daftar Simbol Diagram Alir Dokumen</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099"/>
        <w:gridCol w:w="4869"/>
      </w:tblGrid>
      <w:tr w:rsidR="00DB3CDA" w:rsidRPr="00F36E28" w:rsidTr="004A280C">
        <w:trPr>
          <w:trHeight w:val="311"/>
        </w:trPr>
        <w:tc>
          <w:tcPr>
            <w:tcW w:w="572"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099"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Sombol</w:t>
            </w:r>
          </w:p>
        </w:tc>
        <w:tc>
          <w:tcPr>
            <w:tcW w:w="4869" w:type="dxa"/>
            <w:shd w:val="clear" w:color="auto" w:fill="9CC2E5"/>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Keterangan</w:t>
            </w:r>
          </w:p>
        </w:tc>
      </w:tr>
      <w:tr w:rsidR="00DB3CDA" w:rsidRPr="00F36E28" w:rsidTr="004A280C">
        <w:trPr>
          <w:trHeight w:val="1230"/>
        </w:trPr>
        <w:tc>
          <w:tcPr>
            <w:tcW w:w="572"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1.</w:t>
            </w:r>
          </w:p>
          <w:p w:rsidR="00DB3CDA" w:rsidRPr="00F36E28" w:rsidRDefault="00DB3CDA" w:rsidP="004A280C">
            <w:pPr>
              <w:spacing w:after="0" w:line="240" w:lineRule="auto"/>
              <w:jc w:val="center"/>
              <w:rPr>
                <w:rFonts w:asciiTheme="majorBidi" w:hAnsiTheme="majorBidi" w:cstheme="majorBidi"/>
                <w:b/>
                <w:sz w:val="24"/>
                <w:szCs w:val="24"/>
              </w:rPr>
            </w:pPr>
          </w:p>
          <w:p w:rsidR="00DB3CDA" w:rsidRPr="00F36E28" w:rsidRDefault="00DB3CDA" w:rsidP="004A280C">
            <w:pPr>
              <w:spacing w:after="0" w:line="240" w:lineRule="auto"/>
              <w:jc w:val="center"/>
              <w:rPr>
                <w:rFonts w:asciiTheme="majorBidi" w:hAnsiTheme="majorBidi" w:cstheme="majorBidi"/>
                <w:b/>
                <w:sz w:val="24"/>
                <w:szCs w:val="24"/>
              </w:rPr>
            </w:pPr>
          </w:p>
        </w:tc>
        <w:tc>
          <w:tcPr>
            <w:tcW w:w="2099"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4294967294" distB="4294967294" distL="114300" distR="114300" simplePos="0" relativeHeight="251675648" behindDoc="0" locked="0" layoutInCell="1" allowOverlap="1" wp14:anchorId="6E6B7A39" wp14:editId="2C3CBC64">
                      <wp:simplePos x="0" y="0"/>
                      <wp:positionH relativeFrom="column">
                        <wp:posOffset>154305</wp:posOffset>
                      </wp:positionH>
                      <wp:positionV relativeFrom="paragraph">
                        <wp:posOffset>600709</wp:posOffset>
                      </wp:positionV>
                      <wp:extent cx="780415" cy="0"/>
                      <wp:effectExtent l="0" t="0" r="19685" b="19050"/>
                      <wp:wrapNone/>
                      <wp:docPr id="207961" name="Straight Arrow Connector 2079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0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994A28" id="Straight Arrow Connector 207961" o:spid="_x0000_s1026" type="#_x0000_t32" style="position:absolute;margin-left:12.15pt;margin-top:47.3pt;width:61.45pt;height:0;z-index:2516756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"/>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674624" behindDoc="0" locked="0" layoutInCell="1" allowOverlap="1" wp14:anchorId="31142085" wp14:editId="6C306023">
                      <wp:simplePos x="0" y="0"/>
                      <wp:positionH relativeFrom="column">
                        <wp:posOffset>154305</wp:posOffset>
                      </wp:positionH>
                      <wp:positionV relativeFrom="paragraph">
                        <wp:posOffset>38734</wp:posOffset>
                      </wp:positionV>
                      <wp:extent cx="780415" cy="0"/>
                      <wp:effectExtent l="0" t="0" r="19685" b="19050"/>
                      <wp:wrapNone/>
                      <wp:docPr id="207960" name="Straight Arrow Connector 2079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0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4724AE" id="Straight Arrow Connector 207960" o:spid="_x0000_s1026" type="#_x0000_t32" style="position:absolute;margin-left:12.15pt;margin-top:3.05pt;width:61.45pt;height:0;z-index:2516746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"/>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673600" behindDoc="0" locked="0" layoutInCell="1" allowOverlap="1" wp14:anchorId="16E5060B" wp14:editId="6B259A0D">
                      <wp:simplePos x="0" y="0"/>
                      <wp:positionH relativeFrom="column">
                        <wp:posOffset>48895</wp:posOffset>
                      </wp:positionH>
                      <wp:positionV relativeFrom="paragraph">
                        <wp:posOffset>257809</wp:posOffset>
                      </wp:positionV>
                      <wp:extent cx="952500" cy="0"/>
                      <wp:effectExtent l="0" t="0" r="19050" b="19050"/>
                      <wp:wrapNone/>
                      <wp:docPr id="207959" name="Straight Arrow Connector 2079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0ED909" id="Straight Arrow Connector 207959" o:spid="_x0000_s1026" type="#_x0000_t32" style="position:absolute;margin-left:3.85pt;margin-top:20.3pt;width:75pt;height:0;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72576" behindDoc="0" locked="0" layoutInCell="1" allowOverlap="1" wp14:anchorId="1C93DE8F" wp14:editId="6FCDD4E9">
                      <wp:simplePos x="0" y="0"/>
                      <wp:positionH relativeFrom="column">
                        <wp:posOffset>48895</wp:posOffset>
                      </wp:positionH>
                      <wp:positionV relativeFrom="paragraph">
                        <wp:posOffset>38735</wp:posOffset>
                      </wp:positionV>
                      <wp:extent cx="952500" cy="561975"/>
                      <wp:effectExtent l="13970" t="13970" r="5080" b="5080"/>
                      <wp:wrapNone/>
                      <wp:docPr id="28" name="Double Bracket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61975"/>
                              </a:xfrm>
                              <a:prstGeom prst="bracketPair">
                                <a:avLst>
                                  <a:gd name="adj" fmla="val 16667"/>
                                </a:avLst>
                              </a:prstGeom>
                              <a:solidFill>
                                <a:srgbClr val="9CC2E5"/>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89C1F" id="Double Bracket 28" o:spid="_x0000_s1026" type="#_x0000_t185" style="position:absolute;margin-left:3.85pt;margin-top:3.05pt;width:75pt;height:4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" filled="t" fillcolor="#9cc2e5"/>
                  </w:pict>
                </mc:Fallback>
              </mc:AlternateContent>
            </w:r>
          </w:p>
        </w:tc>
        <w:tc>
          <w:tcPr>
            <w:tcW w:w="4869"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Simbol Proses, Menunjukan Informasi dari masukan menjadi keluaran.</w:t>
            </w:r>
          </w:p>
        </w:tc>
      </w:tr>
      <w:tr w:rsidR="00DB3CDA" w:rsidRPr="00F36E28" w:rsidTr="004A280C">
        <w:trPr>
          <w:trHeight w:val="1842"/>
        </w:trPr>
        <w:tc>
          <w:tcPr>
            <w:tcW w:w="572"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2.</w:t>
            </w:r>
          </w:p>
        </w:tc>
        <w:tc>
          <w:tcPr>
            <w:tcW w:w="2099"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466DDAFE" wp14:editId="7F770EEC">
                      <wp:simplePos x="0" y="0"/>
                      <wp:positionH relativeFrom="column">
                        <wp:posOffset>154305</wp:posOffset>
                      </wp:positionH>
                      <wp:positionV relativeFrom="paragraph">
                        <wp:posOffset>158115</wp:posOffset>
                      </wp:positionV>
                      <wp:extent cx="780415" cy="504825"/>
                      <wp:effectExtent l="5080" t="6350" r="5080" b="12700"/>
                      <wp:wrapNone/>
                      <wp:docPr id="27" name="Flowchart: Proces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0415" cy="504825"/>
                              </a:xfrm>
                              <a:prstGeom prst="flowChartProcess">
                                <a:avLst/>
                              </a:prstGeom>
                              <a:solidFill>
                                <a:srgbClr val="9CC2E5"/>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9CC7C" id="Flowchart: Process 27" o:spid="_x0000_s1026" type="#_x0000_t109" style="position:absolute;margin-left:12.15pt;margin-top:12.45pt;width:61.45pt;height:3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" fillcolor="#9cc2e5"/>
                  </w:pict>
                </mc:Fallback>
              </mc:AlternateContent>
            </w:r>
          </w:p>
        </w:tc>
        <w:tc>
          <w:tcPr>
            <w:tcW w:w="4869"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Eksternal entity, adalah unit dilingkungan luar sistem yang dapat berupa orang, organisasi atau system lain yang berada dilingkungan luarnya yang akan memberikan input serta menerima output dari system.</w:t>
            </w:r>
          </w:p>
        </w:tc>
      </w:tr>
      <w:tr w:rsidR="00DB3CDA" w:rsidRPr="00F36E28" w:rsidTr="004A280C">
        <w:trPr>
          <w:trHeight w:val="1555"/>
        </w:trPr>
        <w:tc>
          <w:tcPr>
            <w:tcW w:w="572"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3.</w:t>
            </w:r>
          </w:p>
        </w:tc>
        <w:tc>
          <w:tcPr>
            <w:tcW w:w="2099"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79744" behindDoc="0" locked="0" layoutInCell="1" allowOverlap="1" wp14:anchorId="15846CF9" wp14:editId="14553C0A">
                      <wp:simplePos x="0" y="0"/>
                      <wp:positionH relativeFrom="column">
                        <wp:posOffset>389890</wp:posOffset>
                      </wp:positionH>
                      <wp:positionV relativeFrom="paragraph">
                        <wp:posOffset>240665</wp:posOffset>
                      </wp:positionV>
                      <wp:extent cx="544830" cy="635"/>
                      <wp:effectExtent l="38100" t="76200" r="0" b="94615"/>
                      <wp:wrapNone/>
                      <wp:docPr id="207956" name="Elbow Connector 2079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544830" cy="635"/>
                              </a:xfrm>
                              <a:prstGeom prst="bentConnector3">
                                <a:avLst>
                                  <a:gd name="adj1" fmla="val 50000"/>
                                </a:avLst>
                              </a:prstGeom>
                              <a:noFill/>
                              <a:ln w="31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BEC562" id="Elbow Connector 207956" o:spid="_x0000_s1026" type="#_x0000_t34" style="position:absolute;margin-left:30.7pt;margin-top:18.95pt;width:42.9pt;height:.05pt;rotation:180;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" strokeweight=".25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0768" behindDoc="0" locked="0" layoutInCell="1" allowOverlap="1" wp14:anchorId="24ED0C39" wp14:editId="34FAB036">
                      <wp:simplePos x="0" y="0"/>
                      <wp:positionH relativeFrom="column">
                        <wp:posOffset>389890</wp:posOffset>
                      </wp:positionH>
                      <wp:positionV relativeFrom="paragraph">
                        <wp:posOffset>382270</wp:posOffset>
                      </wp:positionV>
                      <wp:extent cx="544830" cy="635"/>
                      <wp:effectExtent l="0" t="76200" r="26670" b="94615"/>
                      <wp:wrapNone/>
                      <wp:docPr id="207955" name="Elbow Connector 2079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830" cy="635"/>
                              </a:xfrm>
                              <a:prstGeom prst="bentConnector3">
                                <a:avLst>
                                  <a:gd name="adj1" fmla="val 50000"/>
                                </a:avLst>
                              </a:prstGeom>
                              <a:noFill/>
                              <a:ln w="31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D1C1A0" id="Elbow Connector 207955" o:spid="_x0000_s1026" type="#_x0000_t34" style="position:absolute;margin-left:30.7pt;margin-top:30.1pt;width:42.9pt;height:.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" strokeweight=".25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298" distR="114298" simplePos="0" relativeHeight="251677696" behindDoc="0" locked="0" layoutInCell="1" allowOverlap="1" wp14:anchorId="1046E8BA" wp14:editId="0B5AEAA2">
                      <wp:simplePos x="0" y="0"/>
                      <wp:positionH relativeFrom="column">
                        <wp:posOffset>-82551</wp:posOffset>
                      </wp:positionH>
                      <wp:positionV relativeFrom="paragraph">
                        <wp:posOffset>403860</wp:posOffset>
                      </wp:positionV>
                      <wp:extent cx="473075" cy="0"/>
                      <wp:effectExtent l="46038" t="30162" r="49212" b="30163"/>
                      <wp:wrapNone/>
                      <wp:docPr id="207953" name="Straight Arrow Connector 2079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473075"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41D237" id="Straight Arrow Connector 207953" o:spid="_x0000_s1026" type="#_x0000_t32" style="position:absolute;margin-left:-6.5pt;margin-top:31.8pt;width:37.25pt;height:0;rotation:-90;z-index:251677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" strokeweight=".25pt">
                      <v:stroke endarrow="block"/>
                    </v:shape>
                  </w:pict>
                </mc:Fallback>
              </mc:AlternateContent>
            </w:r>
            <w:r w:rsidRPr="00F36E28">
              <w:rPr>
                <w:rFonts w:asciiTheme="majorBidi" w:hAnsiTheme="majorBidi" w:cstheme="majorBidi"/>
                <w:noProof/>
                <w:sz w:val="24"/>
                <w:szCs w:val="24"/>
              </w:rPr>
              <mc:AlternateContent>
                <mc:Choice Requires="wps">
                  <w:drawing>
                    <wp:anchor distT="0" distB="0" distL="114298" distR="114298" simplePos="0" relativeHeight="251678720" behindDoc="0" locked="0" layoutInCell="1" allowOverlap="1" wp14:anchorId="39E81222" wp14:editId="170C6E8E">
                      <wp:simplePos x="0" y="0"/>
                      <wp:positionH relativeFrom="column">
                        <wp:posOffset>41274</wp:posOffset>
                      </wp:positionH>
                      <wp:positionV relativeFrom="paragraph">
                        <wp:posOffset>403860</wp:posOffset>
                      </wp:positionV>
                      <wp:extent cx="473075" cy="0"/>
                      <wp:effectExtent l="46038" t="0" r="49212" b="68263"/>
                      <wp:wrapNone/>
                      <wp:docPr id="207952" name="Straight Arrow Connector 207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73075" cy="0"/>
                              </a:xfrm>
                              <a:prstGeom prst="straightConnector1">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A8A636" id="Straight Arrow Connector 207952" o:spid="_x0000_s1026" type="#_x0000_t32" style="position:absolute;margin-left:3.25pt;margin-top:31.8pt;width:37.25pt;height:0;rotation:90;z-index:2516787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" strokeweight=".25pt">
                      <v:stroke endarrow="block"/>
                    </v:shape>
                  </w:pict>
                </mc:Fallback>
              </mc:AlternateContent>
            </w:r>
          </w:p>
        </w:tc>
        <w:tc>
          <w:tcPr>
            <w:tcW w:w="4869"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Aliran atau arus data, menggambarkan gerakan paket data atau informasi dari suatu bagian kebagian yang lain, dimana penyimpanan mewakili lokasi penyimpanan data.</w:t>
            </w:r>
          </w:p>
        </w:tc>
      </w:tr>
      <w:tr w:rsidR="00DB3CDA" w:rsidRPr="00F36E28" w:rsidTr="004A280C">
        <w:trPr>
          <w:trHeight w:val="1350"/>
        </w:trPr>
        <w:tc>
          <w:tcPr>
            <w:tcW w:w="572" w:type="dxa"/>
            <w:shd w:val="clear" w:color="auto" w:fill="auto"/>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lastRenderedPageBreak/>
              <w:t>4.</w:t>
            </w:r>
          </w:p>
        </w:tc>
        <w:tc>
          <w:tcPr>
            <w:tcW w:w="2099"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682816" behindDoc="0" locked="0" layoutInCell="1" allowOverlap="1" wp14:anchorId="52FA0D02" wp14:editId="5DD1F43F">
                      <wp:simplePos x="0" y="0"/>
                      <wp:positionH relativeFrom="column">
                        <wp:posOffset>25399</wp:posOffset>
                      </wp:positionH>
                      <wp:positionV relativeFrom="paragraph">
                        <wp:posOffset>311150</wp:posOffset>
                      </wp:positionV>
                      <wp:extent cx="257175" cy="0"/>
                      <wp:effectExtent l="128588" t="0" r="0" b="138113"/>
                      <wp:wrapNone/>
                      <wp:docPr id="207950" name="Straight Arrow Connector 207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57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99D8D4" id="Straight Arrow Connector 207950" o:spid="_x0000_s1026" type="#_x0000_t32" style="position:absolute;margin-left:2pt;margin-top:24.5pt;width:20.25pt;height:0;rotation:90;z-index:251682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"/>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681792" behindDoc="0" locked="0" layoutInCell="1" allowOverlap="1" wp14:anchorId="5A93EBA7" wp14:editId="77C44C8B">
                      <wp:simplePos x="0" y="0"/>
                      <wp:positionH relativeFrom="column">
                        <wp:posOffset>20320</wp:posOffset>
                      </wp:positionH>
                      <wp:positionV relativeFrom="paragraph">
                        <wp:posOffset>182245</wp:posOffset>
                      </wp:positionV>
                      <wp:extent cx="914400" cy="257175"/>
                      <wp:effectExtent l="0" t="0" r="19050" b="28575"/>
                      <wp:wrapNone/>
                      <wp:docPr id="207954" name="Left Bracket 2079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flipH="1">
                                <a:off x="0" y="0"/>
                                <a:ext cx="914400" cy="257175"/>
                              </a:xfrm>
                              <a:prstGeom prst="leftBracket">
                                <a:avLst>
                                  <a:gd name="adj" fmla="val 0"/>
                                </a:avLst>
                              </a:prstGeom>
                              <a:solidFill>
                                <a:sysClr val="window" lastClr="FFFFFF">
                                  <a:lumMod val="100000"/>
                                  <a:lumOff val="0"/>
                                </a:sysClr>
                              </a:solidFill>
                              <a:ln w="12700">
                                <a:solidFill>
                                  <a:sysClr val="windowText" lastClr="000000">
                                    <a:lumMod val="100000"/>
                                    <a:lumOff val="0"/>
                                  </a:sys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7EA0F" id="Left Bracket 207954" o:spid="_x0000_s1026" type="#_x0000_t85" style="position:absolute;margin-left:1.6pt;margin-top:14.35pt;width:1in;height:20.25pt;rotation:180;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" adj="0" filled="t" strokeweight="1pt"/>
                  </w:pict>
                </mc:Fallback>
              </mc:AlternateContent>
            </w:r>
          </w:p>
        </w:tc>
        <w:tc>
          <w:tcPr>
            <w:tcW w:w="4869"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Penyimpanan, digunakan untuk merancang kumpulan data atau paket data.</w:t>
            </w:r>
          </w:p>
        </w:tc>
      </w:tr>
    </w:tbl>
    <w:p w:rsidR="00DB3CDA" w:rsidRPr="00F36E28" w:rsidRDefault="00DB3CDA" w:rsidP="00DB3CDA">
      <w:pPr>
        <w:pStyle w:val="ListParagraph"/>
        <w:numPr>
          <w:ilvl w:val="0"/>
          <w:numId w:val="14"/>
        </w:numPr>
        <w:spacing w:before="100" w:beforeAutospacing="1" w:after="100" w:afterAutospacing="1" w:line="360" w:lineRule="auto"/>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lastRenderedPageBreak/>
        <w:t>Desain Output Secara Umum.</w:t>
      </w:r>
    </w:p>
    <w:p w:rsidR="00DB3CDA" w:rsidRPr="00F36E28" w:rsidRDefault="00DB3CDA" w:rsidP="00DB3CDA">
      <w:pPr>
        <w:pStyle w:val="ListParagraph"/>
        <w:spacing w:before="100" w:beforeAutospacing="1" w:after="100" w:afterAutospacing="1" w:line="360" w:lineRule="auto"/>
        <w:ind w:left="360" w:firstLine="36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lastRenderedPageBreak/>
        <w:t>Keluaran merupakan produk dari sistem informasi yang dapat dilihat.Output pada tahap perancangan mengacu pada keluaran yang berupa tampilan pada media kertas atau layar video, bentuk atau format keluaran tersebut dapat berupa naratif, tabel atau bentuk pabrik. Keluaran yang paling banyak dihasilkan adalah dalam bentuk tabel</w:t>
      </w:r>
      <w:r w:rsidRPr="00F36E28">
        <w:rPr>
          <w:rStyle w:val="tr"/>
          <w:rFonts w:asciiTheme="majorBidi" w:hAnsiTheme="majorBidi" w:cstheme="majorBidi"/>
          <w:sz w:val="24"/>
          <w:szCs w:val="24"/>
        </w:rPr>
        <w:fldChar w:fldCharType="begin" w:fldLock="1"/>
      </w:r>
      <w:r w:rsidRPr="00F36E28">
        <w:rPr>
          <w:rStyle w:val="tr"/>
          <w:rFonts w:asciiTheme="majorBidi" w:hAnsiTheme="majorBidi" w:cstheme="majorBidi"/>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Style w:val="tr"/>
          <w:rFonts w:asciiTheme="majorBidi" w:hAnsiTheme="majorBidi" w:cstheme="majorBidi"/>
          <w:sz w:val="24"/>
          <w:szCs w:val="24"/>
        </w:rPr>
        <w:fldChar w:fldCharType="separate"/>
      </w:r>
      <w:r w:rsidRPr="00F36E28">
        <w:rPr>
          <w:rStyle w:val="tr"/>
          <w:rFonts w:asciiTheme="majorBidi" w:hAnsiTheme="majorBidi" w:cstheme="majorBidi"/>
          <w:noProof/>
          <w:sz w:val="24"/>
          <w:szCs w:val="24"/>
        </w:rPr>
        <w:t>[19]</w:t>
      </w:r>
      <w:r w:rsidRPr="00F36E28">
        <w:rPr>
          <w:rStyle w:val="tr"/>
          <w:rFonts w:asciiTheme="majorBidi" w:hAnsiTheme="majorBidi" w:cstheme="majorBidi"/>
          <w:sz w:val="24"/>
          <w:szCs w:val="24"/>
        </w:rPr>
        <w:fldChar w:fldCharType="end"/>
      </w:r>
      <w:r w:rsidRPr="00F36E28">
        <w:rPr>
          <w:rStyle w:val="tr"/>
          <w:rFonts w:asciiTheme="majorBidi" w:hAnsiTheme="majorBidi" w:cstheme="majorBidi"/>
          <w:sz w:val="24"/>
          <w:szCs w:val="24"/>
        </w:rPr>
        <w:t>.</w:t>
      </w:r>
      <w:r w:rsidRPr="00F36E28">
        <w:rPr>
          <w:rFonts w:asciiTheme="majorBidi" w:eastAsia="Times New Roman" w:hAnsiTheme="majorBidi" w:cstheme="majorBidi"/>
          <w:bCs/>
          <w:sz w:val="24"/>
          <w:szCs w:val="24"/>
        </w:rPr>
        <w:t xml:space="preserve"> </w:t>
      </w:r>
    </w:p>
    <w:p w:rsidR="00DB3CDA" w:rsidRPr="00F36E28" w:rsidRDefault="00DB3CDA" w:rsidP="00DB3CDA">
      <w:pPr>
        <w:pStyle w:val="ListParagraph"/>
        <w:numPr>
          <w:ilvl w:val="0"/>
          <w:numId w:val="14"/>
        </w:numPr>
        <w:spacing w:before="100" w:beforeAutospacing="1" w:after="100" w:afterAutospacing="1" w:line="360" w:lineRule="auto"/>
        <w:jc w:val="both"/>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Input Secara Umum</w:t>
      </w:r>
    </w:p>
    <w:p w:rsidR="00DB3CDA" w:rsidRPr="00F36E28" w:rsidRDefault="00DB3CDA" w:rsidP="00DB3CDA">
      <w:pPr>
        <w:pStyle w:val="ListParagraph"/>
        <w:spacing w:before="100" w:beforeAutospacing="1" w:after="100" w:afterAutospacing="1" w:line="360" w:lineRule="auto"/>
        <w:ind w:left="360" w:firstLine="36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Perangkat dibedakan menjadi dua kategori, yaitu perangkat input langsung (perangkat input online) dan perangkat input tidak langsung (perangkat input offline). Perangkat input langsung adalah perangkat input yang terhubung langsung ke CPU, sedangkan perangkat input tidak langsung adalah perangkat input yang terhubung langsung ke CPU</w:t>
      </w:r>
      <w:r w:rsidRPr="00F36E28">
        <w:rPr>
          <w:rFonts w:asciiTheme="majorBidi" w:eastAsia="Times New Roman" w:hAnsiTheme="majorBidi" w:cstheme="majorBidi"/>
          <w:bCs/>
          <w:sz w:val="24"/>
          <w:szCs w:val="24"/>
        </w:rPr>
        <w:fldChar w:fldCharType="begin" w:fldLock="1"/>
      </w:r>
      <w:r w:rsidRPr="00F36E28">
        <w:rPr>
          <w:rFonts w:asciiTheme="majorBidi" w:eastAsia="Times New Roman" w:hAnsiTheme="majorBidi" w:cstheme="majorBidi"/>
          <w:bCs/>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Fonts w:asciiTheme="majorBidi" w:eastAsia="Times New Roman" w:hAnsiTheme="majorBidi" w:cstheme="majorBidi"/>
          <w:bCs/>
          <w:sz w:val="24"/>
          <w:szCs w:val="24"/>
        </w:rPr>
        <w:fldChar w:fldCharType="separate"/>
      </w:r>
      <w:r w:rsidRPr="00F36E28">
        <w:rPr>
          <w:rFonts w:asciiTheme="majorBidi" w:eastAsia="Times New Roman" w:hAnsiTheme="majorBidi" w:cstheme="majorBidi"/>
          <w:bCs/>
          <w:noProof/>
          <w:sz w:val="24"/>
          <w:szCs w:val="24"/>
        </w:rPr>
        <w:t>[19]</w:t>
      </w:r>
      <w:r w:rsidRPr="00F36E28">
        <w:rPr>
          <w:rFonts w:asciiTheme="majorBidi" w:eastAsia="Times New Roman" w:hAnsiTheme="majorBidi" w:cstheme="majorBidi"/>
          <w:bCs/>
          <w:sz w:val="24"/>
          <w:szCs w:val="24"/>
        </w:rPr>
        <w:fldChar w:fldCharType="end"/>
      </w:r>
      <w:r w:rsidRPr="00F36E28">
        <w:rPr>
          <w:rFonts w:asciiTheme="majorBidi" w:eastAsia="Times New Roman" w:hAnsiTheme="majorBidi" w:cstheme="majorBidi"/>
          <w:bCs/>
          <w:sz w:val="24"/>
          <w:szCs w:val="24"/>
        </w:rPr>
        <w:t>.</w:t>
      </w:r>
    </w:p>
    <w:p w:rsidR="00DB3CDA" w:rsidRPr="00F36E28" w:rsidRDefault="00DB3CDA" w:rsidP="00DB3CDA">
      <w:pPr>
        <w:pStyle w:val="ListParagraph"/>
        <w:spacing w:before="100" w:beforeAutospacing="1" w:after="100" w:afterAutospacing="1" w:line="360" w:lineRule="auto"/>
        <w:ind w:left="360" w:firstLine="360"/>
        <w:jc w:val="both"/>
        <w:outlineLvl w:val="3"/>
        <w:rPr>
          <w:rFonts w:asciiTheme="majorBidi" w:eastAsia="Times New Roman" w:hAnsiTheme="majorBidi" w:cstheme="majorBidi"/>
          <w:bCs/>
          <w:sz w:val="24"/>
          <w:szCs w:val="24"/>
        </w:rPr>
      </w:pPr>
    </w:p>
    <w:p w:rsidR="00DB3CDA" w:rsidRPr="00F36E28" w:rsidRDefault="00DB3CDA" w:rsidP="00DB3CDA">
      <w:pPr>
        <w:pStyle w:val="ListParagraph"/>
        <w:numPr>
          <w:ilvl w:val="0"/>
          <w:numId w:val="14"/>
        </w:numPr>
        <w:spacing w:before="100" w:beforeAutospacing="1" w:after="100" w:afterAutospacing="1" w:line="360" w:lineRule="auto"/>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Database Secara Umum</w:t>
      </w:r>
    </w:p>
    <w:p w:rsidR="00DB3CDA" w:rsidRPr="00F36E28" w:rsidRDefault="00DB3CDA" w:rsidP="00DB3CDA">
      <w:pPr>
        <w:pStyle w:val="ListParagraph"/>
        <w:spacing w:before="100" w:beforeAutospacing="1" w:after="100" w:afterAutospacing="1" w:line="360" w:lineRule="auto"/>
        <w:ind w:left="360" w:firstLine="360"/>
        <w:jc w:val="both"/>
        <w:outlineLvl w:val="3"/>
        <w:rPr>
          <w:rStyle w:val="tr"/>
          <w:rFonts w:asciiTheme="majorBidi" w:hAnsiTheme="majorBidi" w:cstheme="majorBidi"/>
          <w:sz w:val="24"/>
          <w:szCs w:val="24"/>
        </w:rPr>
      </w:pPr>
      <w:r w:rsidRPr="00F36E28">
        <w:rPr>
          <w:rFonts w:asciiTheme="majorBidi" w:hAnsiTheme="majorBidi" w:cstheme="majorBidi"/>
          <w:sz w:val="24"/>
          <w:szCs w:val="24"/>
        </w:rPr>
        <w:t>Data (database) adalah sekumpulan data yang saling berhubungan, disimpan di luar komputer, dan digunakan oleh beberapa perangkat lunak untuk mengoperasikannya. Basis data merupakan salah satu komponen penting dalam sistem informasi, karena merupakan basis dalam menyediakan informasi kepada pengguna. Basis data dalam suatu sistem informasi disebut sistem basis data Sistem basis data adalah sistem informasi yang mengintegrasikan kumpulan data yang saling berhubungan dan membuatnya tersedia untuk berbagai aplikasi dalam organisasi</w:t>
      </w:r>
      <w:r w:rsidRPr="00F36E28">
        <w:rPr>
          <w:rStyle w:val="tr"/>
          <w:rFonts w:asciiTheme="majorBidi" w:hAnsiTheme="majorBidi" w:cstheme="majorBidi"/>
          <w:sz w:val="24"/>
          <w:szCs w:val="24"/>
        </w:rPr>
        <w:fldChar w:fldCharType="begin" w:fldLock="1"/>
      </w:r>
      <w:r w:rsidRPr="00F36E28">
        <w:rPr>
          <w:rStyle w:val="tr"/>
          <w:rFonts w:asciiTheme="majorBidi" w:hAnsiTheme="majorBidi" w:cstheme="majorBidi"/>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Style w:val="tr"/>
          <w:rFonts w:asciiTheme="majorBidi" w:hAnsiTheme="majorBidi" w:cstheme="majorBidi"/>
          <w:sz w:val="24"/>
          <w:szCs w:val="24"/>
        </w:rPr>
        <w:fldChar w:fldCharType="separate"/>
      </w:r>
      <w:r w:rsidRPr="00F36E28">
        <w:rPr>
          <w:rStyle w:val="tr"/>
          <w:rFonts w:asciiTheme="majorBidi" w:hAnsiTheme="majorBidi" w:cstheme="majorBidi"/>
          <w:noProof/>
          <w:sz w:val="24"/>
          <w:szCs w:val="24"/>
        </w:rPr>
        <w:t>[19]</w:t>
      </w:r>
      <w:r w:rsidRPr="00F36E28">
        <w:rPr>
          <w:rStyle w:val="tr"/>
          <w:rFonts w:asciiTheme="majorBidi" w:hAnsiTheme="majorBidi" w:cstheme="majorBidi"/>
          <w:sz w:val="24"/>
          <w:szCs w:val="24"/>
        </w:rPr>
        <w:fldChar w:fldCharType="end"/>
      </w:r>
      <w:r w:rsidRPr="00F36E28">
        <w:rPr>
          <w:rStyle w:val="tr"/>
          <w:rFonts w:asciiTheme="majorBidi" w:hAnsiTheme="majorBidi" w:cstheme="majorBidi"/>
          <w:sz w:val="24"/>
          <w:szCs w:val="24"/>
        </w:rPr>
        <w:t>.</w:t>
      </w:r>
    </w:p>
    <w:p w:rsidR="00DB3CDA" w:rsidRPr="00F36E28" w:rsidRDefault="00DB3CDA" w:rsidP="00DB3CDA">
      <w:pPr>
        <w:pStyle w:val="ListParagraph"/>
        <w:spacing w:before="100" w:beforeAutospacing="1" w:after="100" w:afterAutospacing="1" w:line="360" w:lineRule="auto"/>
        <w:outlineLvl w:val="3"/>
        <w:rPr>
          <w:rStyle w:val="tr"/>
          <w:rFonts w:asciiTheme="majorBidi" w:hAnsiTheme="majorBidi" w:cstheme="majorBidi"/>
          <w:sz w:val="24"/>
          <w:szCs w:val="24"/>
        </w:rPr>
      </w:pPr>
    </w:p>
    <w:p w:rsidR="00DB3CDA" w:rsidRPr="00F36E28" w:rsidRDefault="00DB3CDA" w:rsidP="00DB3CDA">
      <w:pPr>
        <w:pStyle w:val="ListParagraph"/>
        <w:numPr>
          <w:ilvl w:val="0"/>
          <w:numId w:val="18"/>
        </w:numPr>
        <w:spacing w:before="100" w:beforeAutospacing="1" w:after="100" w:afterAutospacing="1" w:line="360" w:lineRule="auto"/>
        <w:outlineLvl w:val="3"/>
        <w:rPr>
          <w:rStyle w:val="tr"/>
          <w:rFonts w:asciiTheme="majorBidi" w:eastAsia="Times New Roman" w:hAnsiTheme="majorBidi" w:cstheme="majorBidi"/>
          <w:bCs/>
          <w:sz w:val="24"/>
          <w:szCs w:val="24"/>
        </w:rPr>
      </w:pPr>
      <w:r w:rsidRPr="00F36E28">
        <w:rPr>
          <w:rStyle w:val="tr"/>
          <w:rFonts w:asciiTheme="majorBidi" w:hAnsiTheme="majorBidi" w:cstheme="majorBidi"/>
          <w:b/>
          <w:sz w:val="24"/>
          <w:szCs w:val="24"/>
        </w:rPr>
        <w:t>Desain Sistem Secara Rinci</w:t>
      </w:r>
      <w:r w:rsidRPr="00F36E28">
        <w:rPr>
          <w:rStyle w:val="tr"/>
          <w:rFonts w:asciiTheme="majorBidi" w:hAnsiTheme="majorBidi" w:cstheme="majorBidi"/>
          <w:sz w:val="24"/>
          <w:szCs w:val="24"/>
        </w:rPr>
        <w:t xml:space="preserve"> (Detailed System Design)</w:t>
      </w:r>
    </w:p>
    <w:p w:rsidR="00DB3CDA" w:rsidRPr="00F36E28" w:rsidRDefault="00DB3CDA" w:rsidP="00DB3CDA">
      <w:pPr>
        <w:pStyle w:val="ListParagraph"/>
        <w:numPr>
          <w:ilvl w:val="0"/>
          <w:numId w:val="15"/>
        </w:numPr>
        <w:spacing w:before="100" w:beforeAutospacing="1" w:after="100" w:afterAutospacing="1" w:line="360" w:lineRule="auto"/>
        <w:ind w:left="1080"/>
        <w:outlineLvl w:val="3"/>
        <w:rPr>
          <w:rStyle w:val="tr"/>
          <w:rFonts w:asciiTheme="majorBidi" w:eastAsia="Times New Roman" w:hAnsiTheme="majorBidi" w:cstheme="majorBidi"/>
          <w:bCs/>
          <w:sz w:val="24"/>
          <w:szCs w:val="24"/>
        </w:rPr>
      </w:pPr>
      <w:r w:rsidRPr="00F36E28">
        <w:rPr>
          <w:rStyle w:val="tr"/>
          <w:rFonts w:asciiTheme="majorBidi" w:hAnsiTheme="majorBidi" w:cstheme="majorBidi"/>
          <w:sz w:val="24"/>
          <w:szCs w:val="24"/>
        </w:rPr>
        <w:t>Desain Output Secara Terinci</w:t>
      </w:r>
    </w:p>
    <w:p w:rsidR="00DB3CDA" w:rsidRPr="00F36E28" w:rsidRDefault="00DB3CDA" w:rsidP="00DB3CDA">
      <w:pPr>
        <w:pStyle w:val="ListParagraph"/>
        <w:spacing w:before="100" w:beforeAutospacing="1" w:after="100" w:afterAutospacing="1" w:line="360" w:lineRule="auto"/>
        <w:ind w:left="1080"/>
        <w:jc w:val="both"/>
        <w:outlineLvl w:val="3"/>
        <w:rPr>
          <w:rStyle w:val="tr"/>
          <w:rFonts w:asciiTheme="majorBidi" w:hAnsiTheme="majorBidi" w:cstheme="majorBidi"/>
          <w:sz w:val="24"/>
          <w:szCs w:val="24"/>
        </w:rPr>
      </w:pPr>
      <w:r w:rsidRPr="00F36E28">
        <w:rPr>
          <w:rFonts w:asciiTheme="majorBidi" w:hAnsiTheme="majorBidi" w:cstheme="majorBidi"/>
          <w:sz w:val="24"/>
          <w:szCs w:val="24"/>
        </w:rPr>
        <w:t>Perancangan keluaran secara rinci bertujuan untuk menentukan mode keluaran dan tampilan keluaran dari sistem baru</w:t>
      </w:r>
      <w:r w:rsidRPr="00F36E28">
        <w:rPr>
          <w:rStyle w:val="tr"/>
          <w:rFonts w:asciiTheme="majorBidi" w:hAnsiTheme="majorBidi" w:cstheme="majorBidi"/>
          <w:sz w:val="24"/>
          <w:szCs w:val="24"/>
        </w:rPr>
        <w:fldChar w:fldCharType="begin" w:fldLock="1"/>
      </w:r>
      <w:r w:rsidRPr="00F36E28">
        <w:rPr>
          <w:rStyle w:val="tr"/>
          <w:rFonts w:asciiTheme="majorBidi" w:hAnsiTheme="majorBidi" w:cstheme="majorBidi"/>
          <w:sz w:val="24"/>
          <w:szCs w:val="24"/>
        </w:rPr>
        <w:instrText>ADDIN CSL_CITATION {"citationItems":[{"id":"ITEM-1","itemData":{"author":[{"dropping-particle":"","family":"Jogiyanto","given":"H.M","non-dropping-particle":"","parse-names":false,"suffix":""}],"id":"ITEM-1","issued":{"date-parts":[["2005"]]},"title":"Analisis &amp; Desain: Pendejatan Terstruktur, Teori dan Praktik Aplikasi Bisinis: yogyakarta Andi","type":"article-journal"},"uris":["http://www.mendeley.com/documents/?uuid=e15f22ba-8825-4be4-b4c3-bc92109c3189"]}],"mendeley":{"formattedCitation":"[19]","plainTextFormattedCitation":"[19]","previouslyFormattedCitation":"[20]"},"properties":{"noteIndex":0},"schema":"https://github.com/citation-style-language/schema/raw/master/csl-citation.json"}</w:instrText>
      </w:r>
      <w:r w:rsidRPr="00F36E28">
        <w:rPr>
          <w:rStyle w:val="tr"/>
          <w:rFonts w:asciiTheme="majorBidi" w:hAnsiTheme="majorBidi" w:cstheme="majorBidi"/>
          <w:sz w:val="24"/>
          <w:szCs w:val="24"/>
        </w:rPr>
        <w:fldChar w:fldCharType="separate"/>
      </w:r>
      <w:r w:rsidRPr="00F36E28">
        <w:rPr>
          <w:rStyle w:val="tr"/>
          <w:rFonts w:asciiTheme="majorBidi" w:hAnsiTheme="majorBidi" w:cstheme="majorBidi"/>
          <w:noProof/>
          <w:sz w:val="24"/>
          <w:szCs w:val="24"/>
        </w:rPr>
        <w:t>[19]</w:t>
      </w:r>
      <w:r w:rsidRPr="00F36E28">
        <w:rPr>
          <w:rStyle w:val="tr"/>
          <w:rFonts w:asciiTheme="majorBidi" w:hAnsiTheme="majorBidi" w:cstheme="majorBidi"/>
          <w:sz w:val="24"/>
          <w:szCs w:val="24"/>
        </w:rPr>
        <w:fldChar w:fldCharType="end"/>
      </w:r>
      <w:r w:rsidRPr="00F36E28">
        <w:rPr>
          <w:rStyle w:val="tr"/>
          <w:rFonts w:asciiTheme="majorBidi" w:hAnsiTheme="majorBidi" w:cstheme="majorBidi"/>
          <w:sz w:val="24"/>
          <w:szCs w:val="24"/>
        </w:rPr>
        <w:t xml:space="preserve">. </w:t>
      </w:r>
      <w:r w:rsidRPr="00F36E28">
        <w:rPr>
          <w:rFonts w:asciiTheme="majorBidi" w:hAnsiTheme="majorBidi" w:cstheme="majorBidi"/>
          <w:sz w:val="24"/>
          <w:szCs w:val="24"/>
        </w:rPr>
        <w:t xml:space="preserve">Bentuk atau format keluaran dapat berupa naratif, tabel, atau bentuk pabrik. Namun, dengan perkembangan teknologi komputer, sejumlah besar keluaran grafis </w:t>
      </w:r>
      <w:r w:rsidRPr="00F36E28">
        <w:rPr>
          <w:rFonts w:asciiTheme="majorBidi" w:hAnsiTheme="majorBidi" w:cstheme="majorBidi"/>
          <w:sz w:val="24"/>
          <w:szCs w:val="24"/>
        </w:rPr>
        <w:lastRenderedPageBreak/>
        <w:t>mulai diproduksi, terutama keluaran yang dibutuhkan oleh manajemen menengah dan senior.</w:t>
      </w:r>
    </w:p>
    <w:p w:rsidR="00DB3CDA" w:rsidRPr="00F36E28" w:rsidRDefault="00DB3CDA" w:rsidP="00DB3CDA">
      <w:pPr>
        <w:pStyle w:val="ListParagraph"/>
        <w:spacing w:before="100" w:beforeAutospacing="1" w:after="100" w:afterAutospacing="1" w:line="360" w:lineRule="auto"/>
        <w:ind w:left="1080"/>
        <w:jc w:val="both"/>
        <w:outlineLvl w:val="3"/>
        <w:rPr>
          <w:rStyle w:val="tr"/>
          <w:rFonts w:asciiTheme="majorBidi" w:hAnsiTheme="majorBidi" w:cstheme="majorBidi"/>
          <w:sz w:val="24"/>
          <w:szCs w:val="24"/>
        </w:rPr>
      </w:pPr>
    </w:p>
    <w:p w:rsidR="00DB3CDA" w:rsidRPr="00F36E28" w:rsidRDefault="00DB3CDA" w:rsidP="00DB3CDA">
      <w:pPr>
        <w:pStyle w:val="ListParagraph"/>
        <w:numPr>
          <w:ilvl w:val="0"/>
          <w:numId w:val="15"/>
        </w:numPr>
        <w:spacing w:before="100" w:beforeAutospacing="1" w:after="0" w:line="360" w:lineRule="auto"/>
        <w:ind w:left="1080"/>
        <w:outlineLvl w:val="3"/>
        <w:rPr>
          <w:rFonts w:asciiTheme="majorBidi" w:eastAsia="Times New Roman" w:hAnsiTheme="majorBidi" w:cstheme="majorBidi"/>
          <w:bCs/>
          <w:sz w:val="24"/>
          <w:szCs w:val="24"/>
        </w:rPr>
      </w:pPr>
      <w:r w:rsidRPr="00F36E28">
        <w:rPr>
          <w:rFonts w:asciiTheme="majorBidi" w:eastAsia="Times New Roman" w:hAnsiTheme="majorBidi" w:cstheme="majorBidi"/>
          <w:bCs/>
          <w:sz w:val="24"/>
          <w:szCs w:val="24"/>
        </w:rPr>
        <w:t>Desain Input Secara Terinci</w:t>
      </w:r>
    </w:p>
    <w:p w:rsidR="00DB3CDA" w:rsidRPr="00F36E28" w:rsidRDefault="00DB3CDA" w:rsidP="00DB3CDA">
      <w:pPr>
        <w:spacing w:line="360" w:lineRule="auto"/>
        <w:ind w:left="1080"/>
        <w:jc w:val="both"/>
        <w:rPr>
          <w:rStyle w:val="tr"/>
          <w:rFonts w:asciiTheme="majorBidi" w:hAnsiTheme="majorBidi" w:cstheme="majorBidi"/>
          <w:sz w:val="24"/>
          <w:szCs w:val="24"/>
        </w:rPr>
      </w:pPr>
      <w:r w:rsidRPr="00F36E28">
        <w:rPr>
          <w:rFonts w:asciiTheme="majorBidi" w:hAnsiTheme="majorBidi" w:cstheme="majorBidi"/>
          <w:sz w:val="24"/>
          <w:szCs w:val="24"/>
        </w:rPr>
        <w:t>Pengambilan data adalah proses merekam peristiwa aktual yang dihasilkan oleh transaksi organisasi ke dalam dokumen dasar. Dokumen dasar tersebut merupakan bukti penyusunan data transaksi, yang mengubah data yang ditangkap menjadi bentuk yang dapat dibaca oleh mesin.</w:t>
      </w:r>
    </w:p>
    <w:p w:rsidR="00DB3CDA" w:rsidRPr="00F36E28" w:rsidRDefault="00DB3CDA" w:rsidP="00DB3CDA">
      <w:pPr>
        <w:ind w:left="360" w:firstLine="720"/>
        <w:rPr>
          <w:rStyle w:val="tr"/>
          <w:rFonts w:asciiTheme="majorBidi" w:hAnsiTheme="majorBidi" w:cstheme="majorBidi"/>
          <w:sz w:val="24"/>
          <w:szCs w:val="24"/>
        </w:rPr>
      </w:pPr>
      <w:r w:rsidRPr="00F36E28">
        <w:rPr>
          <w:rStyle w:val="tr"/>
          <w:rFonts w:asciiTheme="majorBidi" w:hAnsiTheme="majorBidi" w:cstheme="majorBidi"/>
          <w:sz w:val="24"/>
          <w:szCs w:val="24"/>
        </w:rPr>
        <w:t>Fungsi dokumen dasar dalam penangan arus data:</w:t>
      </w:r>
    </w:p>
    <w:p w:rsidR="00DB3CDA" w:rsidRPr="00F36E28" w:rsidRDefault="00DB3CDA" w:rsidP="00DB3CDA">
      <w:pPr>
        <w:pStyle w:val="ListParagraph"/>
        <w:numPr>
          <w:ilvl w:val="0"/>
          <w:numId w:val="16"/>
        </w:numPr>
        <w:spacing w:before="100" w:beforeAutospacing="1" w:after="100" w:afterAutospacing="1" w:line="360" w:lineRule="auto"/>
        <w:ind w:left="1440"/>
        <w:jc w:val="both"/>
        <w:outlineLvl w:val="3"/>
        <w:rPr>
          <w:rStyle w:val="tr"/>
          <w:rFonts w:asciiTheme="majorBidi" w:hAnsiTheme="majorBidi" w:cstheme="majorBidi"/>
          <w:sz w:val="24"/>
          <w:szCs w:val="24"/>
        </w:rPr>
      </w:pPr>
      <w:r w:rsidRPr="00F36E28">
        <w:rPr>
          <w:rStyle w:val="tr"/>
          <w:rFonts w:asciiTheme="majorBidi" w:hAnsiTheme="majorBidi" w:cstheme="majorBidi"/>
          <w:sz w:val="24"/>
          <w:szCs w:val="24"/>
        </w:rPr>
        <w:t>Dapat menunjukan macam dari data yang harus dikumpulkan dan ditangkap.</w:t>
      </w:r>
    </w:p>
    <w:p w:rsidR="00DB3CDA" w:rsidRPr="00F36E28" w:rsidRDefault="00DB3CDA" w:rsidP="00DB3CDA">
      <w:pPr>
        <w:pStyle w:val="ListParagraph"/>
        <w:numPr>
          <w:ilvl w:val="0"/>
          <w:numId w:val="16"/>
        </w:numPr>
        <w:spacing w:before="100" w:beforeAutospacing="1" w:after="100" w:afterAutospacing="1" w:line="360" w:lineRule="auto"/>
        <w:ind w:left="1440"/>
        <w:jc w:val="both"/>
        <w:outlineLvl w:val="3"/>
        <w:rPr>
          <w:rStyle w:val="tr"/>
          <w:rFonts w:asciiTheme="majorBidi" w:hAnsiTheme="majorBidi" w:cstheme="majorBidi"/>
          <w:sz w:val="24"/>
          <w:szCs w:val="24"/>
        </w:rPr>
      </w:pPr>
      <w:r w:rsidRPr="00F36E28">
        <w:rPr>
          <w:rStyle w:val="tr"/>
          <w:rFonts w:asciiTheme="majorBidi" w:hAnsiTheme="majorBidi" w:cstheme="majorBidi"/>
          <w:sz w:val="24"/>
          <w:szCs w:val="24"/>
        </w:rPr>
        <w:t>Dapat dicatat dengan jelas, konsisten, dan akurat.</w:t>
      </w:r>
    </w:p>
    <w:p w:rsidR="00DB3CDA" w:rsidRPr="00F36E28" w:rsidRDefault="00DB3CDA" w:rsidP="00DB3CDA">
      <w:pPr>
        <w:pStyle w:val="ListParagraph"/>
        <w:numPr>
          <w:ilvl w:val="0"/>
          <w:numId w:val="16"/>
        </w:numPr>
        <w:spacing w:before="100" w:beforeAutospacing="1" w:after="100" w:afterAutospacing="1" w:line="360" w:lineRule="auto"/>
        <w:ind w:left="1440"/>
        <w:jc w:val="both"/>
        <w:outlineLvl w:val="3"/>
        <w:rPr>
          <w:rStyle w:val="tr"/>
          <w:rFonts w:asciiTheme="majorBidi" w:hAnsiTheme="majorBidi" w:cstheme="majorBidi"/>
          <w:sz w:val="24"/>
          <w:szCs w:val="24"/>
        </w:rPr>
      </w:pPr>
      <w:r w:rsidRPr="00F36E28">
        <w:rPr>
          <w:rStyle w:val="tr"/>
          <w:rFonts w:asciiTheme="majorBidi" w:hAnsiTheme="majorBidi" w:cstheme="majorBidi"/>
          <w:sz w:val="24"/>
          <w:szCs w:val="24"/>
        </w:rPr>
        <w:t>Dapat mendorong lengkapanya data, data yang dibutuhkan disebabkan satu persatu di dalam dokumen dasarnya.</w:t>
      </w:r>
    </w:p>
    <w:p w:rsidR="00DB3CDA" w:rsidRPr="00F36E28" w:rsidRDefault="00DB3CDA" w:rsidP="00DB3CDA">
      <w:pPr>
        <w:pStyle w:val="ListParagraph"/>
        <w:spacing w:before="100" w:beforeAutospacing="1" w:after="100" w:afterAutospacing="1" w:line="360" w:lineRule="auto"/>
        <w:ind w:left="1440"/>
        <w:jc w:val="both"/>
        <w:outlineLvl w:val="3"/>
        <w:rPr>
          <w:rStyle w:val="tr"/>
          <w:rFonts w:asciiTheme="majorBidi" w:hAnsiTheme="majorBidi" w:cstheme="majorBidi"/>
          <w:sz w:val="24"/>
          <w:szCs w:val="24"/>
        </w:rPr>
      </w:pPr>
    </w:p>
    <w:p w:rsidR="00DB3CDA" w:rsidRPr="00F36E28" w:rsidRDefault="00DB3CDA" w:rsidP="00DB3CDA">
      <w:pPr>
        <w:pStyle w:val="ListParagraph"/>
        <w:numPr>
          <w:ilvl w:val="0"/>
          <w:numId w:val="15"/>
        </w:numPr>
        <w:spacing w:before="100" w:beforeAutospacing="1" w:after="100" w:afterAutospacing="1" w:line="360" w:lineRule="auto"/>
        <w:ind w:left="1080"/>
        <w:outlineLvl w:val="3"/>
        <w:rPr>
          <w:rFonts w:asciiTheme="majorBidi" w:hAnsiTheme="majorBidi" w:cstheme="majorBidi"/>
          <w:b/>
          <w:bCs/>
          <w:sz w:val="24"/>
          <w:szCs w:val="24"/>
        </w:rPr>
      </w:pPr>
      <w:r w:rsidRPr="00F36E28">
        <w:rPr>
          <w:rFonts w:asciiTheme="majorBidi" w:hAnsiTheme="majorBidi" w:cstheme="majorBidi"/>
          <w:b/>
          <w:bCs/>
          <w:sz w:val="24"/>
          <w:szCs w:val="24"/>
        </w:rPr>
        <w:t>Desain Database Secara Terinci</w:t>
      </w:r>
    </w:p>
    <w:p w:rsidR="00DB3CDA" w:rsidRPr="00F36E28" w:rsidRDefault="00DB3CDA" w:rsidP="00DB3CDA">
      <w:pPr>
        <w:pStyle w:val="ListParagraph"/>
        <w:spacing w:before="100" w:beforeAutospacing="1" w:after="0" w:line="360" w:lineRule="auto"/>
        <w:ind w:left="1170"/>
        <w:outlineLvl w:val="3"/>
        <w:rPr>
          <w:rFonts w:asciiTheme="majorBidi" w:hAnsiTheme="majorBidi" w:cstheme="majorBidi"/>
          <w:sz w:val="24"/>
          <w:szCs w:val="24"/>
        </w:rPr>
      </w:pPr>
      <w:r w:rsidRPr="00F36E28">
        <w:rPr>
          <w:rFonts w:asciiTheme="majorBidi" w:hAnsiTheme="majorBidi" w:cstheme="majorBidi"/>
          <w:sz w:val="24"/>
          <w:szCs w:val="24"/>
        </w:rPr>
        <w:t>Pada tahap ini, Anda harus memilih perangkat keras dan perangkat lunak yang digunakan dalam sistem informasi. Pada tahap general design sebelumnya, desain database hanya digunakan untuk mengidentifikasi file database yang dibutuhkan oleh sistem informasi. Perancangan basis data bertujuan untuk menentukan isi atau struktur dari setiap file yang telah ditentukan pada perancangan konvensional.</w:t>
      </w:r>
    </w:p>
    <w:p w:rsidR="00DB3CDA" w:rsidRPr="00F36E28" w:rsidRDefault="00DB3CDA" w:rsidP="00DB3CDA">
      <w:pPr>
        <w:pStyle w:val="Heading3"/>
        <w:spacing w:before="0" w:line="360" w:lineRule="auto"/>
        <w:rPr>
          <w:rFonts w:asciiTheme="majorBidi" w:hAnsiTheme="majorBidi"/>
          <w:b/>
          <w:color w:val="auto"/>
        </w:rPr>
      </w:pPr>
      <w:bookmarkStart w:id="25" w:name="_Toc62157989"/>
      <w:r w:rsidRPr="00F36E28">
        <w:rPr>
          <w:rFonts w:asciiTheme="majorBidi" w:hAnsiTheme="majorBidi"/>
          <w:b/>
          <w:color w:val="auto"/>
        </w:rPr>
        <w:t>2.2.13</w:t>
      </w:r>
      <w:r w:rsidRPr="00F36E28">
        <w:rPr>
          <w:rFonts w:asciiTheme="majorBidi" w:hAnsiTheme="majorBidi"/>
          <w:b/>
          <w:color w:val="auto"/>
        </w:rPr>
        <w:tab/>
        <w:t>Seleksi Sistem</w:t>
      </w:r>
      <w:bookmarkEnd w:id="25"/>
    </w:p>
    <w:p w:rsidR="00DB3CDA" w:rsidRPr="00F36E28" w:rsidRDefault="00DB3CDA" w:rsidP="00DB3CDA">
      <w:pPr>
        <w:pStyle w:val="ListParagraph"/>
        <w:spacing w:after="0" w:line="360" w:lineRule="auto"/>
        <w:ind w:firstLine="720"/>
        <w:jc w:val="both"/>
        <w:outlineLvl w:val="3"/>
        <w:rPr>
          <w:rFonts w:asciiTheme="majorBidi" w:hAnsiTheme="majorBidi" w:cstheme="majorBidi"/>
          <w:b/>
          <w:sz w:val="24"/>
          <w:szCs w:val="24"/>
        </w:rPr>
      </w:pPr>
      <w:r w:rsidRPr="00F36E28">
        <w:rPr>
          <w:rStyle w:val="tr"/>
          <w:rFonts w:asciiTheme="majorBidi" w:hAnsiTheme="majorBidi" w:cstheme="majorBidi"/>
          <w:sz w:val="24"/>
          <w:szCs w:val="24"/>
        </w:rPr>
        <w:t>Seleksi Sistem merupakan tahap untuk memilih perangkat keras dan perangkat lunak sistem informasi.Pengetahuan yang perlu dimiliki oleh pemilih sistem diantaranya adalah. Siapa yang menyediakan teknologi, Bagaimana cara pemilikannya, Apa teknik-teknik untuk menyeleksi sistem.</w:t>
      </w:r>
    </w:p>
    <w:p w:rsidR="00DB3CDA" w:rsidRPr="00F36E28" w:rsidRDefault="00DB3CDA" w:rsidP="00DB3CDA">
      <w:pPr>
        <w:pStyle w:val="Heading3"/>
        <w:spacing w:before="0" w:line="360" w:lineRule="auto"/>
        <w:rPr>
          <w:rFonts w:asciiTheme="majorBidi" w:hAnsiTheme="majorBidi"/>
          <w:b/>
          <w:color w:val="auto"/>
        </w:rPr>
      </w:pPr>
      <w:bookmarkStart w:id="26" w:name="_Toc62157990"/>
      <w:r w:rsidRPr="00F36E28">
        <w:rPr>
          <w:rFonts w:asciiTheme="majorBidi" w:hAnsiTheme="majorBidi"/>
          <w:b/>
          <w:color w:val="auto"/>
        </w:rPr>
        <w:lastRenderedPageBreak/>
        <w:t>2.2.14</w:t>
      </w:r>
      <w:r w:rsidRPr="00F36E28">
        <w:rPr>
          <w:rFonts w:asciiTheme="majorBidi" w:hAnsiTheme="majorBidi"/>
          <w:b/>
          <w:color w:val="auto"/>
        </w:rPr>
        <w:tab/>
        <w:t>Implementasi Sistem</w:t>
      </w:r>
      <w:bookmarkEnd w:id="26"/>
    </w:p>
    <w:p w:rsidR="00DB3CDA" w:rsidRPr="00F36E28" w:rsidRDefault="00DB3CDA" w:rsidP="00DB3CDA">
      <w:pPr>
        <w:pStyle w:val="ListParagraph"/>
        <w:spacing w:after="0" w:line="360" w:lineRule="auto"/>
        <w:jc w:val="both"/>
        <w:outlineLvl w:val="3"/>
        <w:rPr>
          <w:rStyle w:val="tr"/>
          <w:rFonts w:asciiTheme="majorBidi" w:hAnsiTheme="majorBidi" w:cstheme="majorBidi"/>
          <w:sz w:val="24"/>
          <w:szCs w:val="24"/>
        </w:rPr>
      </w:pPr>
      <w:r w:rsidRPr="00F36E28">
        <w:rPr>
          <w:rFonts w:asciiTheme="majorBidi" w:hAnsiTheme="majorBidi" w:cstheme="majorBidi"/>
          <w:sz w:val="24"/>
          <w:szCs w:val="24"/>
        </w:rPr>
        <w:t>Implementasi merupakan tahap penerapan dari hasil perancangan yang telah dibuat sebelumnya. Implementasi bertujuan untuk menghasilkan sebuah sistem informasi yang sesuai dengan kebutuhan. Tahapan yang dilakukan adalah dengan mengimplementasi-kan basis data beserta tabel-tabel yang dibutuhkan oleh sistem</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Kadir","given":"Abdul","non-dropping-particle":"","parse-names":false,"suffix":""}],"id":"ITEM-1","issued":{"date-parts":[["2009"]]},"title":"Dasar Perancangan dan Implementasi Data Base Relasionar.Yokyakarta: Andi","type":"article-journal"},"uris":["http://www.mendeley.com/documents/?uuid=861bbf79-49db-4824-a649-2e00cfcc5df7"]}],"mendeley":{"formattedCitation":"[22]","plainTextFormattedCitation":"[22]","previouslyFormattedCitation":"[23]"},"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22]</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xml:space="preserve">. </w:t>
      </w:r>
      <w:r w:rsidRPr="00F36E28">
        <w:rPr>
          <w:rStyle w:val="tr"/>
          <w:rFonts w:asciiTheme="majorBidi" w:hAnsiTheme="majorBidi" w:cstheme="majorBidi"/>
          <w:sz w:val="24"/>
          <w:szCs w:val="24"/>
        </w:rPr>
        <w:t>4 Tahap Implementasi Sistem :</w:t>
      </w:r>
    </w:p>
    <w:p w:rsidR="00DB3CDA" w:rsidRPr="00F36E28" w:rsidRDefault="00DB3CDA" w:rsidP="00DB3CDA">
      <w:pPr>
        <w:pStyle w:val="ListParagraph"/>
        <w:numPr>
          <w:ilvl w:val="0"/>
          <w:numId w:val="17"/>
        </w:numPr>
        <w:spacing w:before="100" w:beforeAutospacing="1" w:after="100" w:afterAutospacing="1" w:line="360" w:lineRule="auto"/>
        <w:ind w:left="1080"/>
        <w:jc w:val="both"/>
        <w:outlineLvl w:val="3"/>
        <w:rPr>
          <w:rStyle w:val="tr"/>
          <w:rFonts w:asciiTheme="majorBidi" w:eastAsia="Times New Roman" w:hAnsiTheme="majorBidi" w:cstheme="majorBidi"/>
          <w:bCs/>
          <w:sz w:val="24"/>
          <w:szCs w:val="24"/>
        </w:rPr>
      </w:pPr>
      <w:r w:rsidRPr="00F36E28">
        <w:rPr>
          <w:rFonts w:asciiTheme="majorBidi" w:hAnsiTheme="majorBidi" w:cstheme="majorBidi"/>
          <w:sz w:val="24"/>
          <w:szCs w:val="24"/>
        </w:rPr>
        <w:t>Membuat dan menguji basis data dan jaringan. Menerapkan sistem baru atau melakukan perbaikan pada basis data dan jaringan yang ada. Jika penerapan sistem baru membutuhkan basis data dan jaringan baru atau yang dimodifikasi, sistem baru harus diterapkan sebelum menginstal program komputer.</w:t>
      </w:r>
    </w:p>
    <w:p w:rsidR="00DB3CDA" w:rsidRPr="00F36E28" w:rsidRDefault="00DB3CDA" w:rsidP="00DB3CDA">
      <w:pPr>
        <w:pStyle w:val="ListParagraph"/>
        <w:numPr>
          <w:ilvl w:val="0"/>
          <w:numId w:val="17"/>
        </w:numPr>
        <w:spacing w:before="100" w:beforeAutospacing="1" w:after="100" w:afterAutospacing="1" w:line="360" w:lineRule="auto"/>
        <w:ind w:left="108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Membuat dan menguji program Tahap pertama dari siklus pengembangan sistem khusus programmer adalah membuat rencana yang lebih rinci untuk pengembangan dan pengujian program komputer baru.</w:t>
      </w:r>
    </w:p>
    <w:p w:rsidR="00DB3CDA" w:rsidRPr="00F36E28" w:rsidRDefault="00DB3CDA" w:rsidP="00DB3CDA">
      <w:pPr>
        <w:pStyle w:val="ListParagraph"/>
        <w:numPr>
          <w:ilvl w:val="0"/>
          <w:numId w:val="17"/>
        </w:numPr>
        <w:spacing w:before="100" w:beforeAutospacing="1" w:after="100" w:afterAutospacing="1" w:line="360" w:lineRule="auto"/>
        <w:ind w:left="1080"/>
        <w:jc w:val="both"/>
        <w:outlineLvl w:val="3"/>
        <w:rPr>
          <w:rStyle w:val="tr"/>
          <w:rFonts w:asciiTheme="majorBidi" w:eastAsia="Times New Roman" w:hAnsiTheme="majorBidi" w:cstheme="majorBidi"/>
          <w:bCs/>
          <w:sz w:val="24"/>
          <w:szCs w:val="24"/>
        </w:rPr>
      </w:pPr>
      <w:r w:rsidRPr="00F36E28">
        <w:rPr>
          <w:rStyle w:val="tr"/>
          <w:rFonts w:asciiTheme="majorBidi" w:hAnsiTheme="majorBidi" w:cstheme="majorBidi"/>
          <w:sz w:val="24"/>
          <w:szCs w:val="24"/>
        </w:rPr>
        <w:t>Memasang dan menguji sistem baruTahap ini dilakukan untuk menyakinkan bahwa kebutuhan integrasi sistem baru terpenuhi.</w:t>
      </w:r>
    </w:p>
    <w:p w:rsidR="00DB3CDA" w:rsidRPr="00F36E28" w:rsidRDefault="00DB3CDA" w:rsidP="00DB3CDA">
      <w:pPr>
        <w:pStyle w:val="ListParagraph"/>
        <w:numPr>
          <w:ilvl w:val="0"/>
          <w:numId w:val="17"/>
        </w:numPr>
        <w:spacing w:before="100" w:beforeAutospacing="1" w:after="0" w:line="360" w:lineRule="auto"/>
        <w:ind w:left="1080"/>
        <w:jc w:val="both"/>
        <w:outlineLvl w:val="3"/>
        <w:rPr>
          <w:rFonts w:asciiTheme="majorBidi" w:eastAsia="Times New Roman" w:hAnsiTheme="majorBidi" w:cstheme="majorBidi"/>
          <w:bCs/>
          <w:sz w:val="24"/>
          <w:szCs w:val="24"/>
        </w:rPr>
      </w:pPr>
      <w:r w:rsidRPr="00F36E28">
        <w:rPr>
          <w:rFonts w:asciiTheme="majorBidi" w:hAnsiTheme="majorBidi" w:cstheme="majorBidi"/>
          <w:sz w:val="24"/>
          <w:szCs w:val="24"/>
        </w:rPr>
        <w:t>Tujuan pengiriman sistem baru ke dalam sistem operasi pada tahap ini adalah untuk secara perlahan mengubah sistem lama ke sistem baru, sehingga perlu dilakukan instalasi database yang akan digunakan pada sistem baru tersebut.</w:t>
      </w:r>
    </w:p>
    <w:p w:rsidR="00DB3CDA" w:rsidRPr="00F36E28" w:rsidRDefault="00DB3CDA" w:rsidP="00DB3CDA">
      <w:pPr>
        <w:pStyle w:val="Heading3"/>
        <w:spacing w:line="360" w:lineRule="auto"/>
        <w:rPr>
          <w:rFonts w:asciiTheme="majorBidi" w:hAnsiTheme="majorBidi"/>
          <w:b/>
          <w:color w:val="auto"/>
        </w:rPr>
      </w:pPr>
      <w:bookmarkStart w:id="27" w:name="_Toc62157991"/>
      <w:r w:rsidRPr="00F36E28">
        <w:rPr>
          <w:rFonts w:asciiTheme="majorBidi" w:hAnsiTheme="majorBidi"/>
          <w:b/>
          <w:color w:val="auto"/>
        </w:rPr>
        <w:t>2.2.15</w:t>
      </w:r>
      <w:r w:rsidRPr="00F36E28">
        <w:rPr>
          <w:rFonts w:asciiTheme="majorBidi" w:hAnsiTheme="majorBidi"/>
          <w:b/>
          <w:color w:val="auto"/>
        </w:rPr>
        <w:tab/>
        <w:t>Perawatan Sistem</w:t>
      </w:r>
      <w:bookmarkEnd w:id="27"/>
    </w:p>
    <w:p w:rsidR="00DB3CDA" w:rsidRPr="00F36E28" w:rsidRDefault="00DB3CDA" w:rsidP="00DB3CDA">
      <w:pPr>
        <w:spacing w:after="0" w:line="360" w:lineRule="auto"/>
        <w:ind w:firstLine="720"/>
        <w:jc w:val="both"/>
        <w:outlineLvl w:val="3"/>
        <w:rPr>
          <w:rFonts w:asciiTheme="majorBidi" w:hAnsiTheme="majorBidi" w:cstheme="majorBidi"/>
          <w:sz w:val="24"/>
          <w:szCs w:val="24"/>
        </w:rPr>
      </w:pPr>
      <w:r w:rsidRPr="00F36E28">
        <w:rPr>
          <w:rFonts w:asciiTheme="majorBidi" w:hAnsiTheme="majorBidi" w:cstheme="majorBidi"/>
          <w:sz w:val="24"/>
          <w:szCs w:val="24"/>
        </w:rPr>
        <w:t>Pemeliharaan adalah suatu fungsi dalam manufaktur, sama pentingnya dengan fungsi lainnya (seperti produksi). Hal ini dikarenakan jika kita memiliki mesin / peralatan biasanya kita selalu berusaha untuk terus menggunakan mesin / peralatan tersebut agar kegiatan produksi dapat berjalan dengan lancar</w:t>
      </w:r>
      <w:r w:rsidRPr="00F36E28">
        <w:rPr>
          <w:rFonts w:asciiTheme="majorBidi" w:hAnsiTheme="majorBidi" w:cstheme="majorBidi"/>
          <w:sz w:val="24"/>
          <w:szCs w:val="24"/>
        </w:rPr>
        <w:fldChar w:fldCharType="begin" w:fldLock="1"/>
      </w:r>
      <w:r w:rsidRPr="00F36E28">
        <w:rPr>
          <w:rFonts w:asciiTheme="majorBidi" w:hAnsiTheme="majorBidi" w:cstheme="majorBidi"/>
          <w:sz w:val="24"/>
          <w:szCs w:val="24"/>
        </w:rPr>
        <w:instrText>ADDIN CSL_CITATION {"citationItems":[{"id":"ITEM-1","itemData":{"author":[{"dropping-particle":"","family":"Arsyad M. &amp; Sultan","given":"A. Z","non-dropping-particle":"","parse-names":false,"suffix":""}],"id":"ITEM-1","issued":{"date-parts":[["2018"]]},"title":"Manajemen Perawatan. Deepublish","type":"article-journal"},"uris":["http://www.mendeley.com/documents/?uuid=2ae19704-267d-4237-be30-31e664053a9f"]}],"mendeley":{"formattedCitation":"[23]","plainTextFormattedCitation":"[23]","previouslyFormattedCitation":"[24]"},"properties":{"noteIndex":0},"schema":"https://github.com/citation-style-language/schema/raw/master/csl-citation.json"}</w:instrText>
      </w:r>
      <w:r w:rsidRPr="00F36E28">
        <w:rPr>
          <w:rFonts w:asciiTheme="majorBidi" w:hAnsiTheme="majorBidi" w:cstheme="majorBidi"/>
          <w:sz w:val="24"/>
          <w:szCs w:val="24"/>
        </w:rPr>
        <w:fldChar w:fldCharType="separate"/>
      </w:r>
      <w:r w:rsidRPr="00F36E28">
        <w:rPr>
          <w:rFonts w:asciiTheme="majorBidi" w:hAnsiTheme="majorBidi" w:cstheme="majorBidi"/>
          <w:noProof/>
          <w:sz w:val="24"/>
          <w:szCs w:val="24"/>
        </w:rPr>
        <w:t>[23]</w:t>
      </w:r>
      <w:r w:rsidRPr="00F36E28">
        <w:rPr>
          <w:rFonts w:asciiTheme="majorBidi" w:hAnsiTheme="majorBidi" w:cstheme="majorBidi"/>
          <w:sz w:val="24"/>
          <w:szCs w:val="24"/>
        </w:rPr>
        <w:fldChar w:fldCharType="end"/>
      </w:r>
      <w:r w:rsidRPr="00F36E28">
        <w:rPr>
          <w:rFonts w:asciiTheme="majorBidi" w:hAnsiTheme="majorBidi" w:cstheme="majorBidi"/>
          <w:sz w:val="24"/>
          <w:szCs w:val="24"/>
        </w:rPr>
        <w:t>. Adapun kegiatan-kegiatan pemeliharaan dan perawatan yang meliputi:</w:t>
      </w:r>
    </w:p>
    <w:p w:rsidR="00DB3CDA" w:rsidRPr="00F36E28" w:rsidRDefault="00DB3CDA" w:rsidP="00DB3CDA">
      <w:pPr>
        <w:pStyle w:val="NormalWeb"/>
        <w:numPr>
          <w:ilvl w:val="2"/>
          <w:numId w:val="15"/>
        </w:numPr>
        <w:spacing w:before="0" w:beforeAutospacing="0" w:after="0" w:afterAutospacing="0" w:line="360" w:lineRule="auto"/>
        <w:ind w:left="360"/>
        <w:jc w:val="both"/>
        <w:rPr>
          <w:rFonts w:asciiTheme="majorBidi" w:hAnsiTheme="majorBidi" w:cstheme="majorBidi"/>
        </w:rPr>
      </w:pPr>
      <w:r w:rsidRPr="00F36E28">
        <w:rPr>
          <w:rFonts w:asciiTheme="majorBidi" w:hAnsiTheme="majorBidi" w:cstheme="majorBidi"/>
        </w:rPr>
        <w:t>Pemeliharaan Korektif</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r w:rsidRPr="00F36E28">
        <w:rPr>
          <w:rFonts w:asciiTheme="majorBidi" w:hAnsiTheme="majorBidi" w:cstheme="majorBidi"/>
        </w:rPr>
        <w:t>Pemeliharaan korektif merupakan bagian dari pemeliharaan sistem, kurang berharga dan lebih berat, karena dapat memperbaiki kesalahan yang ditemukan saat sistem berjalan.</w:t>
      </w:r>
    </w:p>
    <w:p w:rsidR="00DB3CDA" w:rsidRPr="00F36E28" w:rsidRDefault="00DB3CDA" w:rsidP="00DB3CDA">
      <w:pPr>
        <w:pStyle w:val="NormalWeb"/>
        <w:numPr>
          <w:ilvl w:val="2"/>
          <w:numId w:val="15"/>
        </w:numPr>
        <w:spacing w:before="0" w:beforeAutospacing="0" w:after="0" w:afterAutospacing="0" w:line="360" w:lineRule="auto"/>
        <w:ind w:left="360"/>
        <w:jc w:val="both"/>
        <w:rPr>
          <w:rFonts w:asciiTheme="majorBidi" w:hAnsiTheme="majorBidi" w:cstheme="majorBidi"/>
        </w:rPr>
      </w:pPr>
      <w:r w:rsidRPr="00F36E28">
        <w:rPr>
          <w:rFonts w:asciiTheme="majorBidi" w:hAnsiTheme="majorBidi" w:cstheme="majorBidi"/>
        </w:rPr>
        <w:lastRenderedPageBreak/>
        <w:t>Pemeliharaan Adaptif</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r w:rsidRPr="00F36E28">
        <w:rPr>
          <w:rFonts w:asciiTheme="majorBidi" w:hAnsiTheme="majorBidi" w:cstheme="majorBidi"/>
        </w:rPr>
        <w:t>Melakukan pemeliharaan adaptif untuk beradaptasi dengan perubahan data atau lingkungan pemrosesan dan memenuhi persyaratan pengguna baru. Lingkungan tempat sistem berjalan adalah dinamis, oleh karena itu sistem harus selalu merespon kebutuhan pengguna yang terus berubah. Misalnya, Undang-Undang Pajak yang baru mungkin mengharuskan perubahan pada penghitungan pembayaran bersih. Umumnya, aditif ini dirawat dengan baik dan tidak dapat dihindari.</w:t>
      </w:r>
    </w:p>
    <w:p w:rsidR="00DB3CDA" w:rsidRPr="00F36E28" w:rsidRDefault="00DB3CDA" w:rsidP="00DB3CDA">
      <w:pPr>
        <w:pStyle w:val="NormalWeb"/>
        <w:numPr>
          <w:ilvl w:val="2"/>
          <w:numId w:val="15"/>
        </w:numPr>
        <w:spacing w:before="0" w:beforeAutospacing="0" w:after="0" w:afterAutospacing="0" w:line="360" w:lineRule="auto"/>
        <w:ind w:left="360"/>
        <w:rPr>
          <w:rFonts w:asciiTheme="majorBidi" w:hAnsiTheme="majorBidi" w:cstheme="majorBidi"/>
        </w:rPr>
      </w:pPr>
      <w:r w:rsidRPr="00F36E28">
        <w:rPr>
          <w:rFonts w:asciiTheme="majorBidi" w:hAnsiTheme="majorBidi" w:cstheme="majorBidi"/>
        </w:rPr>
        <w:t>Pemeliharaan Perfektif (Penyempurnaan)</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r w:rsidRPr="00F36E28">
        <w:rPr>
          <w:rFonts w:asciiTheme="majorBidi" w:hAnsiTheme="majorBidi" w:cstheme="majorBidi"/>
        </w:rPr>
        <w:t>Pemeliharaan yang ditingkatkan dapat meningkatkan cara kerja atau pemeliharaan (kapasitas untuk dipertahankan). Operasi ini juga memungkinkan sistem untuk memenuhi persyaratan pengguna yang sebelumnya tidak diketahui.</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p>
    <w:p w:rsidR="00DB3CDA" w:rsidRPr="00F36E28" w:rsidRDefault="00DB3CDA" w:rsidP="00DB3CDA">
      <w:pPr>
        <w:pStyle w:val="NormalWeb"/>
        <w:numPr>
          <w:ilvl w:val="2"/>
          <w:numId w:val="15"/>
        </w:numPr>
        <w:spacing w:before="0" w:beforeAutospacing="0" w:after="0" w:afterAutospacing="0" w:line="360" w:lineRule="auto"/>
        <w:ind w:left="360"/>
        <w:rPr>
          <w:rFonts w:asciiTheme="majorBidi" w:hAnsiTheme="majorBidi" w:cstheme="majorBidi"/>
        </w:rPr>
      </w:pPr>
      <w:r w:rsidRPr="00F36E28">
        <w:rPr>
          <w:rFonts w:asciiTheme="majorBidi" w:hAnsiTheme="majorBidi" w:cstheme="majorBidi"/>
        </w:rPr>
        <w:t>Pemeliharaan Preventif</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r w:rsidRPr="00F36E28">
        <w:rPr>
          <w:rFonts w:asciiTheme="majorBidi" w:hAnsiTheme="majorBidi" w:cstheme="majorBidi"/>
        </w:rPr>
        <w:t>Pemeliharaan preventif mencakup inspeksi rutin dan pemeriksaan sistem untuk menemukan dan memprediksi masalah. Ketika pengelola sistem bekerja pada sistem ini, mereka sering menemukan cacat yang menunjukkan potensi masalah (bukan kegagalan sebenarnya).</w:t>
      </w:r>
    </w:p>
    <w:p w:rsidR="00DB3CDA" w:rsidRPr="00F36E28" w:rsidRDefault="00DB3CDA" w:rsidP="00DB3CDA">
      <w:pPr>
        <w:pStyle w:val="NormalWeb"/>
        <w:spacing w:before="0" w:beforeAutospacing="0" w:after="0" w:afterAutospacing="0" w:line="360" w:lineRule="auto"/>
        <w:ind w:left="360" w:firstLine="360"/>
        <w:jc w:val="both"/>
        <w:rPr>
          <w:rFonts w:asciiTheme="majorBidi" w:hAnsiTheme="majorBidi" w:cstheme="majorBidi"/>
        </w:rPr>
      </w:pPr>
    </w:p>
    <w:p w:rsidR="00DB3CDA" w:rsidRPr="00F36E28" w:rsidRDefault="00DB3CDA" w:rsidP="00DB3CDA">
      <w:pPr>
        <w:pStyle w:val="Heading3"/>
        <w:spacing w:line="360" w:lineRule="auto"/>
        <w:rPr>
          <w:rFonts w:asciiTheme="majorBidi" w:hAnsiTheme="majorBidi"/>
          <w:b/>
          <w:color w:val="auto"/>
        </w:rPr>
      </w:pPr>
      <w:bookmarkStart w:id="28" w:name="_Toc62157992"/>
      <w:r w:rsidRPr="00F36E28">
        <w:rPr>
          <w:rFonts w:asciiTheme="majorBidi" w:hAnsiTheme="majorBidi"/>
          <w:b/>
          <w:color w:val="auto"/>
        </w:rPr>
        <w:t>2.2.16</w:t>
      </w:r>
      <w:r w:rsidRPr="00F36E28">
        <w:rPr>
          <w:rFonts w:asciiTheme="majorBidi" w:hAnsiTheme="majorBidi"/>
          <w:b/>
          <w:color w:val="auto"/>
        </w:rPr>
        <w:tab/>
        <w:t>Teknik Pengujian Sistem</w:t>
      </w:r>
      <w:bookmarkEnd w:id="28"/>
      <w:r w:rsidRPr="00F36E28">
        <w:rPr>
          <w:rFonts w:asciiTheme="majorBidi" w:hAnsiTheme="majorBidi"/>
          <w:b/>
          <w:color w:val="auto"/>
        </w:rPr>
        <w:t xml:space="preserve"> </w:t>
      </w:r>
    </w:p>
    <w:p w:rsidR="00DB3CDA" w:rsidRPr="00F36E28" w:rsidRDefault="00DB3CDA" w:rsidP="00DB3CDA">
      <w:pPr>
        <w:pStyle w:val="ListParagraph"/>
        <w:spacing w:after="0" w:line="360" w:lineRule="auto"/>
        <w:ind w:left="0" w:firstLine="720"/>
        <w:jc w:val="both"/>
        <w:rPr>
          <w:rFonts w:asciiTheme="majorBidi" w:hAnsiTheme="majorBidi" w:cstheme="majorBidi"/>
          <w:b/>
          <w:bCs/>
          <w:i/>
          <w:iCs/>
          <w:sz w:val="24"/>
          <w:szCs w:val="24"/>
        </w:rPr>
      </w:pPr>
      <w:r w:rsidRPr="00F36E28">
        <w:rPr>
          <w:rFonts w:asciiTheme="majorBidi" w:hAnsiTheme="majorBidi" w:cstheme="majorBidi"/>
          <w:sz w:val="24"/>
          <w:szCs w:val="24"/>
        </w:rPr>
        <w:t xml:space="preserve">Pengujian sistem mengacu pada pengujian yang dilakukan pada seluruh sistem komputer (sistem berbasis komputer). Pengujian biasanya dilakukan oleh pengembang dan pengembang lain secara bersama-sama karena pengujian yang dilakukan terkait dengan elemen lain dari perangkat lunak. Pengujian ini dilakukan untuk memprediksi masalah antarmuka dan merancang jalur penanganan kesalahan antar sistem dalam perangkat lunak.Pengujian sistem dilakukan dengan cara mensimulasikan data kesalahan atau data kesalahan potensial pada antarmuka perangkat lunak. Pengujian sistem terdiri dari beberapa prosedur pengujian dengan karakteristik yang berbeda. Tujuan utama dari pengujian ini adalah untuk memverifikasi keseluruhan sistem dan untuk melihat apakah proses integrasi dan </w:t>
      </w:r>
      <w:r w:rsidRPr="00F36E28">
        <w:rPr>
          <w:rFonts w:asciiTheme="majorBidi" w:hAnsiTheme="majorBidi" w:cstheme="majorBidi"/>
          <w:sz w:val="24"/>
          <w:szCs w:val="24"/>
        </w:rPr>
        <w:lastRenderedPageBreak/>
        <w:t>kinerja setiap elemen sistem memenuhi kebutuhan. Pengujian juga berfokus pada verifikasi apakah perangkat lunak memenuhi harapan pengguna.</w:t>
      </w:r>
    </w:p>
    <w:p w:rsidR="00DB3CDA" w:rsidRPr="00F36E28" w:rsidRDefault="00DB3CDA" w:rsidP="00592DF1">
      <w:pPr>
        <w:pStyle w:val="Heading3"/>
        <w:numPr>
          <w:ilvl w:val="2"/>
          <w:numId w:val="44"/>
        </w:numPr>
        <w:spacing w:line="360" w:lineRule="auto"/>
        <w:ind w:left="709"/>
        <w:rPr>
          <w:rFonts w:asciiTheme="majorBidi" w:hAnsiTheme="majorBidi"/>
          <w:b/>
          <w:i/>
          <w:color w:val="auto"/>
        </w:rPr>
      </w:pPr>
      <w:bookmarkStart w:id="29" w:name="_Toc62157993"/>
      <w:r w:rsidRPr="00F36E28">
        <w:rPr>
          <w:rFonts w:asciiTheme="majorBidi" w:hAnsiTheme="majorBidi"/>
          <w:b/>
          <w:i/>
          <w:color w:val="auto"/>
        </w:rPr>
        <w:t>White Box</w:t>
      </w:r>
      <w:bookmarkEnd w:id="29"/>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Pengujian white box adalah pengujian berdasarkan pengecekan detail desain yang menggunakan struktur kontrol dalam program desain proses untuk membagi pengujian menjadi beberapa kasus pengujian. Pengujian kotak putih didasarkan pada pengecekan detail desain, yang menggunakan struktur kontrol dari desain pemrograman untuk membagi pengujian menjadi beberapa kasus pengujian. Dan menemukan bahwa pengujian kotak putih menggunakan instruksi untuk menghasilkan program yang diinginkan efektif.</w:t>
      </w:r>
    </w:p>
    <w:p w:rsidR="00DB3CDA" w:rsidRPr="00F36E28" w:rsidRDefault="00DB3CDA" w:rsidP="00DB3CDA">
      <w:pPr>
        <w:spacing w:after="0" w:line="360" w:lineRule="auto"/>
        <w:ind w:left="1134"/>
        <w:rPr>
          <w:rFonts w:asciiTheme="majorBidi" w:hAnsiTheme="majorBidi" w:cstheme="majorBidi"/>
          <w:sz w:val="24"/>
          <w:szCs w:val="24"/>
        </w:rPr>
      </w:pPr>
      <w:r w:rsidRPr="00F36E28">
        <w:rPr>
          <w:rFonts w:asciiTheme="majorBidi" w:hAnsiTheme="majorBidi" w:cstheme="majorBidi"/>
          <w:noProof/>
          <w:sz w:val="24"/>
          <w:szCs w:val="24"/>
        </w:rPr>
        <w:drawing>
          <wp:inline distT="0" distB="0" distL="0" distR="0" wp14:anchorId="40B95965" wp14:editId="21A75CEC">
            <wp:extent cx="3566160" cy="2286000"/>
            <wp:effectExtent l="0" t="0" r="0" b="0"/>
            <wp:docPr id="24" name="Picture 24" descr="C:\Users\inka\Pictures\Capture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13" descr="C:\Users\inka\Pictures\Capture23.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566160" cy="2286000"/>
                    </a:xfrm>
                    <a:prstGeom prst="rect">
                      <a:avLst/>
                    </a:prstGeom>
                    <a:noFill/>
                    <a:ln>
                      <a:noFill/>
                    </a:ln>
                  </pic:spPr>
                </pic:pic>
              </a:graphicData>
            </a:graphic>
          </wp:inline>
        </w:drawing>
      </w:r>
    </w:p>
    <w:p w:rsidR="00DB3CDA" w:rsidRPr="00F36E28" w:rsidRDefault="00DB3CDA" w:rsidP="00DB3CDA">
      <w:pPr>
        <w:spacing w:after="0" w:line="360" w:lineRule="auto"/>
        <w:jc w:val="center"/>
        <w:rPr>
          <w:rFonts w:asciiTheme="majorBidi" w:hAnsiTheme="majorBidi" w:cstheme="majorBidi"/>
          <w:sz w:val="24"/>
          <w:szCs w:val="24"/>
        </w:rPr>
      </w:pPr>
      <w:r w:rsidRPr="00F36E28">
        <w:rPr>
          <w:rFonts w:asciiTheme="majorBidi" w:hAnsiTheme="majorBidi" w:cstheme="majorBidi"/>
          <w:b/>
          <w:bCs/>
          <w:sz w:val="24"/>
          <w:szCs w:val="24"/>
        </w:rPr>
        <w:t>Gambar 2.2.</w:t>
      </w:r>
      <w:r w:rsidRPr="00F36E28">
        <w:rPr>
          <w:rFonts w:asciiTheme="majorBidi" w:hAnsiTheme="majorBidi" w:cstheme="majorBidi"/>
          <w:sz w:val="24"/>
          <w:szCs w:val="24"/>
        </w:rPr>
        <w:t xml:space="preserve"> Grafik alir</w:t>
      </w:r>
    </w:p>
    <w:p w:rsidR="00DB3CDA" w:rsidRPr="00F36E28" w:rsidRDefault="00DB3CDA" w:rsidP="00DB3CDA">
      <w:pPr>
        <w:spacing w:after="0" w:line="360" w:lineRule="auto"/>
        <w:rPr>
          <w:rFonts w:asciiTheme="majorBidi" w:eastAsia="Times New Roman" w:hAnsiTheme="majorBidi" w:cstheme="majorBidi"/>
          <w:i/>
          <w:iCs/>
          <w:sz w:val="24"/>
          <w:szCs w:val="24"/>
        </w:rPr>
      </w:pPr>
      <w:r w:rsidRPr="00F36E28">
        <w:rPr>
          <w:rFonts w:asciiTheme="majorBidi" w:eastAsia="Times New Roman" w:hAnsiTheme="majorBidi" w:cstheme="majorBidi"/>
          <w:sz w:val="24"/>
          <w:szCs w:val="24"/>
        </w:rPr>
        <w:t xml:space="preserve">V(G)      : </w:t>
      </w:r>
      <w:r w:rsidRPr="00F36E28">
        <w:rPr>
          <w:rFonts w:asciiTheme="majorBidi" w:eastAsia="Times New Roman" w:hAnsiTheme="majorBidi" w:cstheme="majorBidi"/>
          <w:i/>
          <w:iCs/>
          <w:sz w:val="24"/>
          <w:szCs w:val="24"/>
        </w:rPr>
        <w:t>cyclomatic complexity</w:t>
      </w:r>
      <w:r w:rsidRPr="00F36E28">
        <w:rPr>
          <w:rFonts w:asciiTheme="majorBidi" w:eastAsia="Times New Roman" w:hAnsiTheme="majorBidi" w:cstheme="majorBidi"/>
          <w:sz w:val="24"/>
          <w:szCs w:val="24"/>
        </w:rPr>
        <w:br/>
        <w:t xml:space="preserve">E              : total jumlah </w:t>
      </w:r>
      <w:r w:rsidRPr="00F36E28">
        <w:rPr>
          <w:rFonts w:asciiTheme="majorBidi" w:eastAsia="Times New Roman" w:hAnsiTheme="majorBidi" w:cstheme="majorBidi"/>
          <w:i/>
          <w:iCs/>
          <w:sz w:val="24"/>
          <w:szCs w:val="24"/>
        </w:rPr>
        <w:t>edge</w:t>
      </w:r>
      <w:r w:rsidRPr="00F36E28">
        <w:rPr>
          <w:rFonts w:asciiTheme="majorBidi" w:eastAsia="Times New Roman" w:hAnsiTheme="majorBidi" w:cstheme="majorBidi"/>
          <w:sz w:val="24"/>
          <w:szCs w:val="24"/>
        </w:rPr>
        <w:br/>
        <w:t xml:space="preserve">N             : total jumlah </w:t>
      </w:r>
      <w:r w:rsidRPr="00F36E28">
        <w:rPr>
          <w:rFonts w:asciiTheme="majorBidi" w:eastAsia="Times New Roman" w:hAnsiTheme="majorBidi" w:cstheme="majorBidi"/>
          <w:i/>
          <w:iCs/>
          <w:sz w:val="24"/>
          <w:szCs w:val="24"/>
        </w:rPr>
        <w:t>node</w:t>
      </w:r>
    </w:p>
    <w:p w:rsidR="00DB3CDA" w:rsidRPr="00F36E28" w:rsidRDefault="00DB3CDA" w:rsidP="00DB3CDA">
      <w:pPr>
        <w:spacing w:after="0" w:line="360" w:lineRule="auto"/>
        <w:rPr>
          <w:rFonts w:asciiTheme="majorBidi" w:eastAsia="Times New Roman" w:hAnsiTheme="majorBidi" w:cstheme="majorBidi"/>
          <w:i/>
          <w:iCs/>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71552" behindDoc="0" locked="0" layoutInCell="1" allowOverlap="1" wp14:anchorId="2CA48C6C" wp14:editId="3FABD809">
                <wp:simplePos x="0" y="0"/>
                <wp:positionH relativeFrom="column">
                  <wp:posOffset>842645</wp:posOffset>
                </wp:positionH>
                <wp:positionV relativeFrom="paragraph">
                  <wp:posOffset>64135</wp:posOffset>
                </wp:positionV>
                <wp:extent cx="1216660" cy="405765"/>
                <wp:effectExtent l="0" t="0" r="21590" b="13335"/>
                <wp:wrapNone/>
                <wp:docPr id="207942" name="Flowchart: Alternate Process 2079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6660" cy="405765"/>
                        </a:xfrm>
                        <a:prstGeom prst="flowChartAlternateProcess">
                          <a:avLst/>
                        </a:prstGeom>
                        <a:solidFill>
                          <a:sysClr val="window" lastClr="FFFFFF"/>
                        </a:solidFill>
                        <a:ln w="12700" cap="flat" cmpd="sng" algn="ctr">
                          <a:solidFill>
                            <a:sysClr val="windowText" lastClr="000000"/>
                          </a:solidFill>
                          <a:prstDash val="solid"/>
                          <a:miter lim="800000"/>
                        </a:ln>
                        <a:effectLst/>
                      </wps:spPr>
                      <wps:txbx>
                        <w:txbxContent>
                          <w:p w:rsidR="0082009C" w:rsidRPr="00987CB9" w:rsidRDefault="0082009C" w:rsidP="00DB3CDA">
                            <w:pPr>
                              <w:rPr>
                                <w:rFonts w:ascii="Times New Roman" w:hAnsi="Times New Roman" w:cs="Times New Roman"/>
                                <w:sz w:val="24"/>
                                <w:szCs w:val="24"/>
                              </w:rPr>
                            </w:pPr>
                            <w:r w:rsidRPr="00987CB9">
                              <w:rPr>
                                <w:rFonts w:ascii="Times New Roman" w:hAnsi="Times New Roman" w:cs="Times New Roman"/>
                                <w:sz w:val="24"/>
                                <w:szCs w:val="24"/>
                              </w:rPr>
                              <w:t xml:space="preserve">V(G)=E-N+2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A48C6C"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07942" o:spid="_x0000_s1068" type="#_x0000_t176" style="position:absolute;margin-left:66.35pt;margin-top:5.05pt;width:95.8pt;height:31.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" fillcolor="window" strokecolor="windowText" strokeweight="1pt">
                <v:path arrowok="t"/>
                <v:textbox>
                  <w:txbxContent>
                    <w:p w:rsidR="0082009C" w:rsidRPr="00987CB9" w:rsidRDefault="0082009C" w:rsidP="00DB3CDA">
                      <w:pPr>
                        <w:rPr>
                          <w:rFonts w:ascii="Times New Roman" w:hAnsi="Times New Roman" w:cs="Times New Roman"/>
                          <w:sz w:val="24"/>
                          <w:szCs w:val="24"/>
                        </w:rPr>
                      </w:pPr>
                      <w:r w:rsidRPr="00987CB9">
                        <w:rPr>
                          <w:rFonts w:ascii="Times New Roman" w:hAnsi="Times New Roman" w:cs="Times New Roman"/>
                          <w:sz w:val="24"/>
                          <w:szCs w:val="24"/>
                        </w:rPr>
                        <w:t xml:space="preserve">V(G)=E-N+2 </w:t>
                      </w:r>
                    </w:p>
                  </w:txbxContent>
                </v:textbox>
              </v:shape>
            </w:pict>
          </mc:Fallback>
        </mc:AlternateContent>
      </w:r>
    </w:p>
    <w:p w:rsidR="00DB3CDA" w:rsidRPr="00F36E28" w:rsidRDefault="00DB3CDA" w:rsidP="00DB3CDA">
      <w:pPr>
        <w:spacing w:after="0" w:line="360" w:lineRule="auto"/>
        <w:rPr>
          <w:rFonts w:asciiTheme="majorBidi" w:eastAsia="Times New Roman" w:hAnsiTheme="majorBidi" w:cstheme="majorBidi"/>
          <w:sz w:val="24"/>
          <w:szCs w:val="24"/>
        </w:rPr>
      </w:pP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xml:space="preserve">Pada contoh </w:t>
      </w:r>
      <w:r w:rsidRPr="00F36E28">
        <w:rPr>
          <w:rFonts w:asciiTheme="majorBidi" w:eastAsia="Times New Roman" w:hAnsiTheme="majorBidi" w:cstheme="majorBidi"/>
          <w:i/>
          <w:iCs/>
          <w:sz w:val="24"/>
          <w:szCs w:val="24"/>
        </w:rPr>
        <w:t>flow graph</w:t>
      </w:r>
      <w:r w:rsidRPr="00F36E28">
        <w:rPr>
          <w:rFonts w:asciiTheme="majorBidi" w:eastAsia="Times New Roman" w:hAnsiTheme="majorBidi" w:cstheme="majorBidi"/>
          <w:sz w:val="24"/>
          <w:szCs w:val="24"/>
        </w:rPr>
        <w:t xml:space="preserve"> di atas (Gambar 2.), dapat dihitung </w:t>
      </w:r>
      <w:r w:rsidRPr="00F36E28">
        <w:rPr>
          <w:rFonts w:asciiTheme="majorBidi" w:eastAsia="Times New Roman" w:hAnsiTheme="majorBidi" w:cstheme="majorBidi"/>
          <w:i/>
          <w:iCs/>
          <w:sz w:val="24"/>
          <w:szCs w:val="24"/>
        </w:rPr>
        <w:t>cyclomatic complexity</w:t>
      </w:r>
      <w:r w:rsidRPr="00F36E28">
        <w:rPr>
          <w:rFonts w:asciiTheme="majorBidi" w:eastAsia="Times New Roman" w:hAnsiTheme="majorBidi" w:cstheme="majorBidi"/>
          <w:sz w:val="24"/>
          <w:szCs w:val="24"/>
        </w:rPr>
        <w:t>-nya sebagai berikut:</w:t>
      </w:r>
      <w:r w:rsidRPr="00F36E28">
        <w:rPr>
          <w:rFonts w:asciiTheme="majorBidi" w:eastAsia="Times New Roman" w:hAnsiTheme="majorBidi" w:cstheme="majorBidi"/>
          <w:sz w:val="24"/>
          <w:szCs w:val="24"/>
        </w:rPr>
        <w:br/>
        <w:t>V(G)      = 11 edges – 9 nodes + 2= 4</w:t>
      </w: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V(G)      = 3 Predicatenode + 1= 4</w:t>
      </w:r>
    </w:p>
    <w:p w:rsidR="00DB3CDA" w:rsidRPr="00F36E28" w:rsidRDefault="00DB3CDA" w:rsidP="00DB3CDA">
      <w:p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xml:space="preserve">Angka  4 dari hasil perhitungan </w:t>
      </w:r>
      <w:r w:rsidRPr="00F36E28">
        <w:rPr>
          <w:rFonts w:asciiTheme="majorBidi" w:eastAsia="Times New Roman" w:hAnsiTheme="majorBidi" w:cstheme="majorBidi"/>
          <w:i/>
          <w:iCs/>
          <w:sz w:val="24"/>
          <w:szCs w:val="24"/>
        </w:rPr>
        <w:t xml:space="preserve">cyclomatic complexity </w:t>
      </w:r>
      <w:r w:rsidRPr="00F36E28">
        <w:rPr>
          <w:rFonts w:asciiTheme="majorBidi" w:eastAsia="Times New Roman" w:hAnsiTheme="majorBidi" w:cstheme="majorBidi"/>
          <w:sz w:val="24"/>
          <w:szCs w:val="24"/>
        </w:rPr>
        <w:t xml:space="preserve">menunjukan jumlah </w:t>
      </w: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 xml:space="preserve">dari basis </w:t>
      </w:r>
      <w:r w:rsidRPr="00F36E28">
        <w:rPr>
          <w:rFonts w:asciiTheme="majorBidi" w:eastAsia="Times New Roman" w:hAnsiTheme="majorBidi" w:cstheme="majorBidi"/>
          <w:i/>
          <w:iCs/>
          <w:sz w:val="24"/>
          <w:szCs w:val="24"/>
        </w:rPr>
        <w:t>path testing</w:t>
      </w:r>
      <w:r w:rsidRPr="00F36E28">
        <w:rPr>
          <w:rFonts w:asciiTheme="majorBidi" w:eastAsia="Times New Roman" w:hAnsiTheme="majorBidi" w:cstheme="majorBidi"/>
          <w:sz w:val="24"/>
          <w:szCs w:val="24"/>
        </w:rPr>
        <w:t xml:space="preserve">, atau dengan kata lain menunjukkan jumlah </w:t>
      </w:r>
      <w:r w:rsidRPr="00F36E28">
        <w:rPr>
          <w:rFonts w:asciiTheme="majorBidi" w:eastAsia="Times New Roman" w:hAnsiTheme="majorBidi" w:cstheme="majorBidi"/>
          <w:sz w:val="24"/>
          <w:szCs w:val="24"/>
        </w:rPr>
        <w:lastRenderedPageBreak/>
        <w:t xml:space="preserve">pengujian yang harus dijalankan untuk memastikan semua statement pada program dijalankan minimal sekali (semua </w:t>
      </w:r>
      <w:r w:rsidRPr="00F36E28">
        <w:rPr>
          <w:rFonts w:asciiTheme="majorBidi" w:eastAsia="Times New Roman" w:hAnsiTheme="majorBidi" w:cstheme="majorBidi"/>
          <w:i/>
          <w:iCs/>
          <w:sz w:val="24"/>
          <w:szCs w:val="24"/>
        </w:rPr>
        <w:t xml:space="preserve">statement </w:t>
      </w:r>
      <w:r w:rsidRPr="00F36E28">
        <w:rPr>
          <w:rFonts w:asciiTheme="majorBidi" w:eastAsia="Times New Roman" w:hAnsiTheme="majorBidi" w:cstheme="majorBidi"/>
          <w:sz w:val="24"/>
          <w:szCs w:val="24"/>
        </w:rPr>
        <w:t>telah diuji).</w:t>
      </w: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xml:space="preserve">Hasil </w:t>
      </w: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pada contoh di atas dapat dijabarkan sebagai berikut:</w:t>
      </w:r>
      <w:r w:rsidRPr="00F36E28">
        <w:rPr>
          <w:rFonts w:asciiTheme="majorBidi" w:eastAsia="Times New Roman" w:hAnsiTheme="majorBidi" w:cstheme="majorBidi"/>
          <w:sz w:val="24"/>
          <w:szCs w:val="24"/>
        </w:rPr>
        <w:br/>
        <w:t>path 1   : 1-11</w:t>
      </w:r>
      <w:r w:rsidRPr="00F36E28">
        <w:rPr>
          <w:rFonts w:asciiTheme="majorBidi" w:eastAsia="Times New Roman" w:hAnsiTheme="majorBidi" w:cstheme="majorBidi"/>
          <w:sz w:val="24"/>
          <w:szCs w:val="24"/>
        </w:rPr>
        <w:br/>
        <w:t>path 2   : 1-2-3-4-5-10-1-11</w:t>
      </w:r>
      <w:r w:rsidRPr="00F36E28">
        <w:rPr>
          <w:rFonts w:asciiTheme="majorBidi" w:eastAsia="Times New Roman" w:hAnsiTheme="majorBidi" w:cstheme="majorBidi"/>
          <w:sz w:val="24"/>
          <w:szCs w:val="24"/>
        </w:rPr>
        <w:br/>
        <w:t>path 3   : 1-2-3-6-8-9-10-1-11</w:t>
      </w:r>
      <w:r w:rsidRPr="00F36E28">
        <w:rPr>
          <w:rFonts w:asciiTheme="majorBidi" w:eastAsia="Times New Roman" w:hAnsiTheme="majorBidi" w:cstheme="majorBidi"/>
          <w:sz w:val="24"/>
          <w:szCs w:val="24"/>
        </w:rPr>
        <w:br/>
        <w:t>path 4   : 1-2-3-6-7-9-10-1-11</w:t>
      </w: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Catatan:</w:t>
      </w:r>
    </w:p>
    <w:p w:rsidR="00DB3CDA" w:rsidRPr="00F36E28" w:rsidRDefault="00DB3CDA" w:rsidP="00DB3CDA">
      <w:pPr>
        <w:numPr>
          <w:ilvl w:val="0"/>
          <w:numId w:val="19"/>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 xml:space="preserve">adalah setiap </w:t>
      </w:r>
      <w:r w:rsidRPr="00F36E28">
        <w:rPr>
          <w:rFonts w:asciiTheme="majorBidi" w:eastAsia="Times New Roman" w:hAnsiTheme="majorBidi" w:cstheme="majorBidi"/>
          <w:i/>
          <w:iCs/>
          <w:sz w:val="24"/>
          <w:szCs w:val="24"/>
        </w:rPr>
        <w:t>path</w:t>
      </w:r>
      <w:r w:rsidRPr="00F36E28">
        <w:rPr>
          <w:rFonts w:asciiTheme="majorBidi" w:eastAsia="Times New Roman" w:hAnsiTheme="majorBidi" w:cstheme="majorBidi"/>
          <w:sz w:val="24"/>
          <w:szCs w:val="24"/>
        </w:rPr>
        <w:t xml:space="preserve"> yang dilalui program yang menunjukkan satu set baru dari pemrosesan statement atau dari sebuah kondisi baru</w:t>
      </w:r>
    </w:p>
    <w:p w:rsidR="00DB3CDA" w:rsidRPr="00F36E28" w:rsidRDefault="00DB3CDA" w:rsidP="00DB3CDA">
      <w:pPr>
        <w:numPr>
          <w:ilvl w:val="0"/>
          <w:numId w:val="19"/>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 xml:space="preserve">pada </w:t>
      </w:r>
      <w:r w:rsidRPr="00F36E28">
        <w:rPr>
          <w:rFonts w:asciiTheme="majorBidi" w:eastAsia="Times New Roman" w:hAnsiTheme="majorBidi" w:cstheme="majorBidi"/>
          <w:i/>
          <w:iCs/>
          <w:sz w:val="24"/>
          <w:szCs w:val="24"/>
        </w:rPr>
        <w:t xml:space="preserve">flow graph </w:t>
      </w:r>
      <w:r w:rsidRPr="00F36E28">
        <w:rPr>
          <w:rFonts w:asciiTheme="majorBidi" w:eastAsia="Times New Roman" w:hAnsiTheme="majorBidi" w:cstheme="majorBidi"/>
          <w:sz w:val="24"/>
          <w:szCs w:val="24"/>
        </w:rPr>
        <w:t xml:space="preserve">harus melewati sedikitnya satu </w:t>
      </w:r>
      <w:r w:rsidRPr="00F36E28">
        <w:rPr>
          <w:rFonts w:asciiTheme="majorBidi" w:eastAsia="Times New Roman" w:hAnsiTheme="majorBidi" w:cstheme="majorBidi"/>
          <w:i/>
          <w:iCs/>
          <w:sz w:val="24"/>
          <w:szCs w:val="24"/>
        </w:rPr>
        <w:t>edge</w:t>
      </w:r>
      <w:r w:rsidRPr="00F36E28">
        <w:rPr>
          <w:rFonts w:asciiTheme="majorBidi" w:eastAsia="Times New Roman" w:hAnsiTheme="majorBidi" w:cstheme="majorBidi"/>
          <w:sz w:val="24"/>
          <w:szCs w:val="24"/>
        </w:rPr>
        <w:t xml:space="preserve"> yang belum pernah dilewati oleh </w:t>
      </w:r>
      <w:r w:rsidRPr="00F36E28">
        <w:rPr>
          <w:rFonts w:asciiTheme="majorBidi" w:eastAsia="Times New Roman" w:hAnsiTheme="majorBidi" w:cstheme="majorBidi"/>
          <w:i/>
          <w:iCs/>
          <w:sz w:val="24"/>
          <w:szCs w:val="24"/>
        </w:rPr>
        <w:t xml:space="preserve">path </w:t>
      </w:r>
      <w:r w:rsidRPr="00F36E28">
        <w:rPr>
          <w:rFonts w:asciiTheme="majorBidi" w:eastAsia="Times New Roman" w:hAnsiTheme="majorBidi" w:cstheme="majorBidi"/>
          <w:sz w:val="24"/>
          <w:szCs w:val="24"/>
        </w:rPr>
        <w:t>sebelumnya</w:t>
      </w:r>
    </w:p>
    <w:p w:rsidR="00DB3CDA" w:rsidRPr="00F36E28" w:rsidRDefault="00DB3CDA" w:rsidP="00DB3CDA">
      <w:pPr>
        <w:numPr>
          <w:ilvl w:val="0"/>
          <w:numId w:val="19"/>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 xml:space="preserve">selalu dimulai dari </w:t>
      </w:r>
      <w:r w:rsidRPr="00F36E28">
        <w:rPr>
          <w:rFonts w:asciiTheme="majorBidi" w:eastAsia="Times New Roman" w:hAnsiTheme="majorBidi" w:cstheme="majorBidi"/>
          <w:i/>
          <w:iCs/>
          <w:sz w:val="24"/>
          <w:szCs w:val="24"/>
        </w:rPr>
        <w:t xml:space="preserve">node </w:t>
      </w:r>
      <w:r w:rsidRPr="00F36E28">
        <w:rPr>
          <w:rFonts w:asciiTheme="majorBidi" w:eastAsia="Times New Roman" w:hAnsiTheme="majorBidi" w:cstheme="majorBidi"/>
          <w:sz w:val="24"/>
          <w:szCs w:val="24"/>
        </w:rPr>
        <w:t xml:space="preserve">awal hingga ke </w:t>
      </w:r>
      <w:r w:rsidRPr="00F36E28">
        <w:rPr>
          <w:rFonts w:asciiTheme="majorBidi" w:eastAsia="Times New Roman" w:hAnsiTheme="majorBidi" w:cstheme="majorBidi"/>
          <w:i/>
          <w:iCs/>
          <w:sz w:val="24"/>
          <w:szCs w:val="24"/>
        </w:rPr>
        <w:t xml:space="preserve">node </w:t>
      </w:r>
      <w:r w:rsidRPr="00F36E28">
        <w:rPr>
          <w:rFonts w:asciiTheme="majorBidi" w:eastAsia="Times New Roman" w:hAnsiTheme="majorBidi" w:cstheme="majorBidi"/>
          <w:sz w:val="24"/>
          <w:szCs w:val="24"/>
        </w:rPr>
        <w:t>terakhir</w:t>
      </w:r>
    </w:p>
    <w:p w:rsidR="00DB3CDA" w:rsidRPr="00F36E28" w:rsidRDefault="00DB3CDA" w:rsidP="00DB3CDA">
      <w:pPr>
        <w:numPr>
          <w:ilvl w:val="0"/>
          <w:numId w:val="19"/>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i/>
          <w:iCs/>
          <w:sz w:val="24"/>
          <w:szCs w:val="24"/>
        </w:rPr>
        <w:t>independent path</w:t>
      </w:r>
      <w:r w:rsidRPr="00F36E28">
        <w:rPr>
          <w:rFonts w:asciiTheme="majorBidi" w:eastAsia="Times New Roman" w:hAnsiTheme="majorBidi" w:cstheme="majorBidi"/>
          <w:sz w:val="24"/>
          <w:szCs w:val="24"/>
        </w:rPr>
        <w:t xml:space="preserve"> yang dibuat pertama kali adalah </w:t>
      </w:r>
      <w:r w:rsidRPr="00F36E28">
        <w:rPr>
          <w:rFonts w:asciiTheme="majorBidi" w:eastAsia="Times New Roman" w:hAnsiTheme="majorBidi" w:cstheme="majorBidi"/>
          <w:i/>
          <w:iCs/>
          <w:sz w:val="24"/>
          <w:szCs w:val="24"/>
        </w:rPr>
        <w:t xml:space="preserve">independent path </w:t>
      </w:r>
      <w:r w:rsidRPr="00F36E28">
        <w:rPr>
          <w:rFonts w:asciiTheme="majorBidi" w:eastAsia="Times New Roman" w:hAnsiTheme="majorBidi" w:cstheme="majorBidi"/>
          <w:sz w:val="24"/>
          <w:szCs w:val="24"/>
        </w:rPr>
        <w:t>terpendek</w:t>
      </w: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lain dengan menggunakan rumus di atas</w:t>
      </w:r>
      <w:r w:rsidRPr="00F36E28">
        <w:rPr>
          <w:rFonts w:asciiTheme="majorBidi" w:eastAsia="Times New Roman" w:hAnsiTheme="majorBidi" w:cstheme="majorBidi"/>
          <w:i/>
          <w:iCs/>
          <w:sz w:val="24"/>
          <w:szCs w:val="24"/>
        </w:rPr>
        <w:t xml:space="preserve">, cyclomatic complexity </w:t>
      </w:r>
      <w:r w:rsidRPr="00F36E28">
        <w:rPr>
          <w:rFonts w:asciiTheme="majorBidi" w:eastAsia="Times New Roman" w:hAnsiTheme="majorBidi" w:cstheme="majorBidi"/>
          <w:sz w:val="24"/>
          <w:szCs w:val="24"/>
        </w:rPr>
        <w:t>dapat ditentukan dengan dua cara lain:</w:t>
      </w:r>
    </w:p>
    <w:p w:rsidR="00DB3CDA" w:rsidRPr="00F36E28" w:rsidRDefault="00DB3CDA" w:rsidP="00DB3CDA">
      <w:pPr>
        <w:numPr>
          <w:ilvl w:val="0"/>
          <w:numId w:val="20"/>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xml:space="preserve">Menentukan jumlah </w:t>
      </w:r>
      <w:r w:rsidRPr="00F36E28">
        <w:rPr>
          <w:rFonts w:asciiTheme="majorBidi" w:eastAsia="Times New Roman" w:hAnsiTheme="majorBidi" w:cstheme="majorBidi"/>
          <w:i/>
          <w:iCs/>
          <w:sz w:val="24"/>
          <w:szCs w:val="24"/>
        </w:rPr>
        <w:t xml:space="preserve">region </w:t>
      </w:r>
      <w:r w:rsidRPr="00F36E28">
        <w:rPr>
          <w:rFonts w:asciiTheme="majorBidi" w:eastAsia="Times New Roman" w:hAnsiTheme="majorBidi" w:cstheme="majorBidi"/>
          <w:sz w:val="24"/>
          <w:szCs w:val="24"/>
        </w:rPr>
        <w:t xml:space="preserve">dari </w:t>
      </w:r>
      <w:r w:rsidRPr="00F36E28">
        <w:rPr>
          <w:rFonts w:asciiTheme="majorBidi" w:eastAsia="Times New Roman" w:hAnsiTheme="majorBidi" w:cstheme="majorBidi"/>
          <w:i/>
          <w:iCs/>
          <w:sz w:val="24"/>
          <w:szCs w:val="24"/>
        </w:rPr>
        <w:t>flowgraph</w:t>
      </w:r>
      <w:r w:rsidRPr="00F36E28">
        <w:rPr>
          <w:rFonts w:asciiTheme="majorBidi" w:eastAsia="Times New Roman" w:hAnsiTheme="majorBidi" w:cstheme="majorBidi"/>
          <w:sz w:val="24"/>
          <w:szCs w:val="24"/>
        </w:rPr>
        <w:t>.</w:t>
      </w:r>
      <w:r w:rsidRPr="00F36E28">
        <w:rPr>
          <w:rFonts w:asciiTheme="majorBidi" w:eastAsia="Times New Roman" w:hAnsiTheme="majorBidi" w:cstheme="majorBidi"/>
          <w:sz w:val="24"/>
          <w:szCs w:val="24"/>
        </w:rPr>
        <w:br/>
        <w:t>Pada contoh di atas, terdapat 4 region, sehingga cyclomatic complexity =4.</w:t>
      </w:r>
    </w:p>
    <w:p w:rsidR="00DB3CDA" w:rsidRPr="00F36E28" w:rsidRDefault="00DB3CDA" w:rsidP="00DB3CDA">
      <w:pPr>
        <w:numPr>
          <w:ilvl w:val="0"/>
          <w:numId w:val="20"/>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enentukan jumlah node simpul/bercabang ditambahkan dengan angka 1.</w:t>
      </w:r>
      <w:r w:rsidRPr="00F36E28">
        <w:rPr>
          <w:rFonts w:asciiTheme="majorBidi" w:eastAsia="Times New Roman" w:hAnsiTheme="majorBidi" w:cstheme="majorBidi"/>
          <w:sz w:val="24"/>
          <w:szCs w:val="24"/>
        </w:rPr>
        <w:br/>
        <w:t>Pada contoh di atas, terdapat 3 node simpul (1; 2,3; dan 6) sehingga total cyclomatic complexitynya adalah 3+1=4.</w:t>
      </w:r>
    </w:p>
    <w:p w:rsidR="00DB3CDA" w:rsidRPr="00F36E28" w:rsidRDefault="00DB3CDA" w:rsidP="00DB3CDA">
      <w:pPr>
        <w:spacing w:after="0" w:line="360" w:lineRule="auto"/>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Untuk mendapatkan pemahaman yang lebih dalam, pada artikel ini disertakan sebuah contoh lain flow graph untuk perhitungan cyclomatic complexity sebagai berikut:</w:t>
      </w:r>
    </w:p>
    <w:p w:rsidR="00DB3CDA" w:rsidRPr="00F36E28" w:rsidRDefault="00DB3CDA" w:rsidP="00DB3CDA">
      <w:pPr>
        <w:spacing w:after="0" w:line="360" w:lineRule="auto"/>
        <w:ind w:left="1134"/>
        <w:jc w:val="both"/>
        <w:rPr>
          <w:rFonts w:asciiTheme="majorBidi" w:eastAsia="Times New Roman" w:hAnsiTheme="majorBidi" w:cstheme="majorBidi"/>
          <w:sz w:val="24"/>
          <w:szCs w:val="24"/>
        </w:rPr>
      </w:pPr>
      <w:r w:rsidRPr="00F36E28">
        <w:rPr>
          <w:rFonts w:asciiTheme="majorBidi" w:eastAsia="Times New Roman" w:hAnsiTheme="majorBidi" w:cstheme="majorBidi"/>
          <w:noProof/>
          <w:sz w:val="24"/>
          <w:szCs w:val="24"/>
        </w:rPr>
        <w:lastRenderedPageBreak/>
        <w:drawing>
          <wp:inline distT="0" distB="0" distL="0" distR="0" wp14:anchorId="3E8BB214" wp14:editId="103B76D2">
            <wp:extent cx="2834640" cy="2011680"/>
            <wp:effectExtent l="0" t="0" r="3810" b="7620"/>
            <wp:docPr id="23" name="Picture 23" descr="C:\Users\inka\Pictures\Capture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914" descr="C:\Users\inka\Pictures\Capture24.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834640" cy="2011680"/>
                    </a:xfrm>
                    <a:prstGeom prst="rect">
                      <a:avLst/>
                    </a:prstGeom>
                    <a:noFill/>
                    <a:ln>
                      <a:noFill/>
                    </a:ln>
                  </pic:spPr>
                </pic:pic>
              </a:graphicData>
            </a:graphic>
          </wp:inline>
        </w:drawing>
      </w:r>
    </w:p>
    <w:p w:rsidR="00DB3CDA" w:rsidRPr="00F36E28" w:rsidRDefault="00DB3CDA" w:rsidP="00DB3CDA">
      <w:pPr>
        <w:spacing w:after="0" w:line="36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b/>
          <w:bCs/>
          <w:sz w:val="24"/>
          <w:szCs w:val="24"/>
        </w:rPr>
        <w:t xml:space="preserve">Gambar 2.3 </w:t>
      </w:r>
      <w:r w:rsidRPr="00F36E28">
        <w:rPr>
          <w:rFonts w:asciiTheme="majorBidi" w:eastAsia="Times New Roman" w:hAnsiTheme="majorBidi" w:cstheme="majorBidi"/>
          <w:i/>
          <w:iCs/>
          <w:sz w:val="24"/>
          <w:szCs w:val="24"/>
        </w:rPr>
        <w:t>flow graph</w:t>
      </w:r>
      <w:r w:rsidRPr="00F36E28">
        <w:rPr>
          <w:rFonts w:asciiTheme="majorBidi" w:eastAsia="Times New Roman" w:hAnsiTheme="majorBidi" w:cstheme="majorBidi"/>
          <w:sz w:val="24"/>
          <w:szCs w:val="24"/>
        </w:rPr>
        <w:t xml:space="preserve"> </w:t>
      </w:r>
      <w:r w:rsidRPr="00F36E28">
        <w:rPr>
          <w:rFonts w:asciiTheme="majorBidi" w:eastAsia="Times New Roman" w:hAnsiTheme="majorBidi" w:cstheme="majorBidi"/>
          <w:i/>
          <w:iCs/>
          <w:sz w:val="24"/>
          <w:szCs w:val="24"/>
        </w:rPr>
        <w:t>cyclomatic complexity</w:t>
      </w:r>
    </w:p>
    <w:p w:rsidR="00DB3CDA" w:rsidRPr="00F36E28" w:rsidRDefault="00DB3CDA" w:rsidP="00DB3CDA">
      <w:p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Perhitungan cyclomatic complexity dengan menggunakan 3 cara:</w:t>
      </w:r>
    </w:p>
    <w:p w:rsidR="00DB3CDA" w:rsidRPr="00F36E28" w:rsidRDefault="00DB3CDA" w:rsidP="00DB3CDA">
      <w:pPr>
        <w:numPr>
          <w:ilvl w:val="0"/>
          <w:numId w:val="21"/>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V(G) = 17 edges – 13 nodes + 2 = 6</w:t>
      </w:r>
    </w:p>
    <w:p w:rsidR="00DB3CDA" w:rsidRPr="00F36E28" w:rsidRDefault="00DB3CDA" w:rsidP="00DB3CDA">
      <w:pPr>
        <w:numPr>
          <w:ilvl w:val="0"/>
          <w:numId w:val="21"/>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V(G) = 6 region</w:t>
      </w:r>
    </w:p>
    <w:p w:rsidR="00DB3CDA" w:rsidRPr="00F36E28" w:rsidRDefault="00DB3CDA" w:rsidP="00DB3CDA">
      <w:pPr>
        <w:numPr>
          <w:ilvl w:val="0"/>
          <w:numId w:val="21"/>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 xml:space="preserve">V(G) = 5 node simpul + </w:t>
      </w:r>
    </w:p>
    <w:p w:rsidR="00DB3CDA" w:rsidRPr="00F36E28" w:rsidRDefault="00DB3CDA" w:rsidP="00DB3CDA">
      <w:pPr>
        <w:pStyle w:val="Heading3"/>
        <w:spacing w:line="360" w:lineRule="auto"/>
        <w:rPr>
          <w:rFonts w:asciiTheme="majorBidi" w:hAnsiTheme="majorBidi"/>
          <w:b/>
          <w:i/>
          <w:color w:val="auto"/>
        </w:rPr>
      </w:pPr>
      <w:bookmarkStart w:id="30" w:name="_Toc62157994"/>
      <w:r w:rsidRPr="00F36E28">
        <w:rPr>
          <w:rFonts w:asciiTheme="majorBidi" w:hAnsiTheme="majorBidi"/>
          <w:b/>
          <w:color w:val="auto"/>
        </w:rPr>
        <w:t>2.2.18</w:t>
      </w:r>
      <w:r w:rsidRPr="00F36E28">
        <w:rPr>
          <w:rFonts w:asciiTheme="majorBidi" w:hAnsiTheme="majorBidi"/>
          <w:b/>
          <w:color w:val="auto"/>
        </w:rPr>
        <w:tab/>
      </w:r>
      <w:r w:rsidRPr="00F36E28">
        <w:rPr>
          <w:rFonts w:asciiTheme="majorBidi" w:hAnsiTheme="majorBidi"/>
          <w:b/>
          <w:i/>
          <w:color w:val="auto"/>
        </w:rPr>
        <w:t xml:space="preserve"> Black Box</w:t>
      </w:r>
      <w:bookmarkEnd w:id="30"/>
    </w:p>
    <w:p w:rsidR="00DB3CDA" w:rsidRPr="00F36E28" w:rsidRDefault="00DB3CDA" w:rsidP="00DB3CDA">
      <w:p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b/>
          <w:bCs/>
          <w:sz w:val="24"/>
          <w:szCs w:val="24"/>
        </w:rPr>
        <w:tab/>
      </w:r>
      <w:r w:rsidRPr="00F36E28">
        <w:rPr>
          <w:rFonts w:asciiTheme="majorBidi" w:hAnsiTheme="majorBidi" w:cstheme="majorBidi"/>
          <w:sz w:val="24"/>
          <w:szCs w:val="24"/>
        </w:rPr>
        <w:t>Pengujian black box adalah menguji aspek-aspek dasar sistem tanpa memperhatikan struktur logis internal perangkat lunak. Pengujian black box merupakan metode perancangan data uji sesuai spesifikasi perangkat lunak untuk mengetahui apakah perangkat lunak beroperasi secara normal. Buat data pengujian, jalankan di perangkat lunak, lalu periksa apakah keluaran perangkat lunak sesuai dengan harapan</w:t>
      </w:r>
      <w:r w:rsidRPr="00F36E28">
        <w:rPr>
          <w:rFonts w:asciiTheme="majorBidi" w:eastAsia="Times New Roman" w:hAnsiTheme="majorBidi" w:cstheme="majorBidi"/>
          <w:sz w:val="24"/>
          <w:szCs w:val="24"/>
        </w:rPr>
        <w:t>. Pengujian Black Box berusaha menemukan kesalahan dalam kategori:</w:t>
      </w:r>
    </w:p>
    <w:p w:rsidR="00DB3CDA" w:rsidRPr="00F36E28" w:rsidRDefault="00DB3CDA" w:rsidP="00DB3CDA">
      <w:pPr>
        <w:pStyle w:val="ListParagraph"/>
        <w:numPr>
          <w:ilvl w:val="0"/>
          <w:numId w:val="22"/>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ungsi-fungsi yang tidak benar atau hilang</w:t>
      </w:r>
    </w:p>
    <w:p w:rsidR="00DB3CDA" w:rsidRPr="00F36E28" w:rsidRDefault="00DB3CDA" w:rsidP="00DB3CDA">
      <w:pPr>
        <w:pStyle w:val="ListParagraph"/>
        <w:numPr>
          <w:ilvl w:val="0"/>
          <w:numId w:val="22"/>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kesalahan interface</w:t>
      </w:r>
    </w:p>
    <w:p w:rsidR="00DB3CDA" w:rsidRPr="00F36E28" w:rsidRDefault="00DB3CDA" w:rsidP="00DB3CDA">
      <w:pPr>
        <w:pStyle w:val="ListParagraph"/>
        <w:numPr>
          <w:ilvl w:val="0"/>
          <w:numId w:val="22"/>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kesalahan dalam struktur data atau akses database eksternal</w:t>
      </w:r>
    </w:p>
    <w:p w:rsidR="00DB3CDA" w:rsidRPr="00F36E28" w:rsidRDefault="00DB3CDA" w:rsidP="00DB3CDA">
      <w:pPr>
        <w:pStyle w:val="ListParagraph"/>
        <w:numPr>
          <w:ilvl w:val="0"/>
          <w:numId w:val="22"/>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kesalahan kinerja</w:t>
      </w:r>
    </w:p>
    <w:p w:rsidR="00DB3CDA" w:rsidRPr="00F36E28" w:rsidRDefault="00DB3CDA" w:rsidP="00DB3CDA">
      <w:pPr>
        <w:pStyle w:val="ListParagraph"/>
        <w:numPr>
          <w:ilvl w:val="0"/>
          <w:numId w:val="22"/>
        </w:numPr>
        <w:spacing w:after="0" w:line="36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inisialisasi dan keslahan terminasi</w:t>
      </w:r>
    </w:p>
    <w:p w:rsidR="00DB3CDA" w:rsidRPr="00F36E28" w:rsidRDefault="00DB3CDA" w:rsidP="00DB3CDA">
      <w:pPr>
        <w:spacing w:after="0" w:line="360" w:lineRule="auto"/>
        <w:ind w:firstLine="360"/>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Penggunaan Metode Black Box testing terbagi atas 3 yaitu:</w:t>
      </w:r>
    </w:p>
    <w:p w:rsidR="00DB3CDA" w:rsidRPr="00F36E28" w:rsidRDefault="00DB3CDA" w:rsidP="00DB3CDA">
      <w:pPr>
        <w:pStyle w:val="ListParagraph"/>
        <w:numPr>
          <w:ilvl w:val="0"/>
          <w:numId w:val="23"/>
        </w:numPr>
        <w:spacing w:after="0" w:line="360" w:lineRule="auto"/>
        <w:jc w:val="both"/>
        <w:rPr>
          <w:rFonts w:asciiTheme="majorBidi" w:eastAsia="Times New Roman" w:hAnsiTheme="majorBidi" w:cstheme="majorBidi"/>
          <w:sz w:val="24"/>
          <w:szCs w:val="24"/>
        </w:rPr>
      </w:pPr>
      <w:r w:rsidRPr="00F36E28">
        <w:rPr>
          <w:rFonts w:asciiTheme="majorBidi" w:hAnsiTheme="majorBidi" w:cstheme="majorBidi"/>
          <w:sz w:val="24"/>
          <w:szCs w:val="24"/>
        </w:rPr>
        <w:t>Pengujian berbasis grafik: Pengujian berbasis grafik dilakukan pada perilaku sistem. Pengujian berbasis grafik menggambarkan grafik yang merepresentasikan hubungan antar objek dalam suatu modul, sehingga setiap objek dan hubungannya dapat diuji.</w:t>
      </w:r>
    </w:p>
    <w:p w:rsidR="00DB3CDA" w:rsidRPr="00F36E28" w:rsidRDefault="00DB3CDA" w:rsidP="00DB3CDA">
      <w:pPr>
        <w:pStyle w:val="ListParagraph"/>
        <w:numPr>
          <w:ilvl w:val="0"/>
          <w:numId w:val="23"/>
        </w:numPr>
        <w:spacing w:after="0" w:line="360" w:lineRule="auto"/>
        <w:jc w:val="both"/>
        <w:rPr>
          <w:rFonts w:asciiTheme="majorBidi" w:eastAsia="Times New Roman" w:hAnsiTheme="majorBidi" w:cstheme="majorBidi"/>
          <w:sz w:val="24"/>
          <w:szCs w:val="24"/>
        </w:rPr>
      </w:pPr>
      <w:r w:rsidRPr="00F36E28">
        <w:rPr>
          <w:rFonts w:asciiTheme="majorBidi" w:hAnsiTheme="majorBidi" w:cstheme="majorBidi"/>
          <w:sz w:val="24"/>
          <w:szCs w:val="24"/>
        </w:rPr>
        <w:lastRenderedPageBreak/>
        <w:t>Partisi uji ekivalen: Partisi ekivalen adalah metode membagi bidang input program menjadi tipe data, dan menentukan kasus uji dengan menyatakan jenis kesalahan, sehingga mengurangi jumlah kasus uji.</w:t>
      </w:r>
    </w:p>
    <w:p w:rsidR="00DB3CDA" w:rsidRPr="00F36E28" w:rsidRDefault="00DB3CDA" w:rsidP="00DB3CDA">
      <w:pPr>
        <w:pStyle w:val="ListParagraph"/>
        <w:numPr>
          <w:ilvl w:val="0"/>
          <w:numId w:val="23"/>
        </w:numPr>
        <w:spacing w:after="0" w:line="360" w:lineRule="auto"/>
        <w:jc w:val="both"/>
        <w:rPr>
          <w:rFonts w:asciiTheme="majorBidi" w:eastAsia="Times New Roman" w:hAnsiTheme="majorBidi" w:cstheme="majorBidi"/>
          <w:sz w:val="24"/>
          <w:szCs w:val="24"/>
        </w:rPr>
      </w:pPr>
      <w:r w:rsidRPr="00F36E28">
        <w:rPr>
          <w:rFonts w:asciiTheme="majorBidi" w:hAnsiTheme="majorBidi" w:cstheme="majorBidi"/>
          <w:sz w:val="24"/>
          <w:szCs w:val="24"/>
        </w:rPr>
        <w:t>Uji analisis nilai batas: Ini adalah teknik desain proses yang melengkapi partisi ekuivalen dengan berfokus pada domain keluaran.</w:t>
      </w:r>
    </w:p>
    <w:p w:rsidR="00DB3CDA" w:rsidRPr="00F36E28" w:rsidRDefault="00DB3CDA" w:rsidP="00DB3CDA">
      <w:pPr>
        <w:pStyle w:val="ListParagraph"/>
        <w:spacing w:after="0" w:line="360" w:lineRule="auto"/>
        <w:jc w:val="both"/>
        <w:rPr>
          <w:rFonts w:asciiTheme="majorBidi" w:eastAsia="Times New Roman" w:hAnsiTheme="majorBidi" w:cstheme="majorBidi"/>
          <w:sz w:val="24"/>
          <w:szCs w:val="24"/>
        </w:rPr>
      </w:pPr>
    </w:p>
    <w:p w:rsidR="00DB3CDA" w:rsidRPr="00F36E28" w:rsidRDefault="00DB3CDA" w:rsidP="00DB3CDA">
      <w:pPr>
        <w:pStyle w:val="Heading3"/>
        <w:spacing w:line="360" w:lineRule="auto"/>
        <w:rPr>
          <w:rFonts w:asciiTheme="majorBidi" w:hAnsiTheme="majorBidi"/>
          <w:b/>
          <w:color w:val="auto"/>
        </w:rPr>
      </w:pPr>
      <w:bookmarkStart w:id="31" w:name="_Toc62157995"/>
      <w:r w:rsidRPr="00F36E28">
        <w:rPr>
          <w:rFonts w:asciiTheme="majorBidi" w:hAnsiTheme="majorBidi"/>
          <w:b/>
          <w:color w:val="auto"/>
        </w:rPr>
        <w:t>2.2.19</w:t>
      </w:r>
      <w:r w:rsidRPr="00F36E28">
        <w:rPr>
          <w:rFonts w:asciiTheme="majorBidi" w:hAnsiTheme="majorBidi"/>
          <w:b/>
          <w:color w:val="auto"/>
        </w:rPr>
        <w:tab/>
        <w:t>Perangkat Lunak Pendukung</w:t>
      </w:r>
      <w:bookmarkEnd w:id="31"/>
    </w:p>
    <w:p w:rsidR="00DB3CDA" w:rsidRPr="00F36E28" w:rsidRDefault="00DB3CDA" w:rsidP="00DB3CDA">
      <w:pPr>
        <w:spacing w:after="0" w:line="360" w:lineRule="auto"/>
        <w:ind w:firstLine="720"/>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dapun Perangkat Lunak Pendukung yang digunakan oleh penulis dalam membuat sistem ini diantaranya adala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1"/>
        <w:gridCol w:w="3119"/>
        <w:gridCol w:w="4258"/>
      </w:tblGrid>
      <w:tr w:rsidR="00DB3CDA" w:rsidRPr="00F36E28" w:rsidTr="004A280C">
        <w:tc>
          <w:tcPr>
            <w:tcW w:w="551" w:type="dxa"/>
            <w:shd w:val="clear" w:color="auto" w:fill="9CC2E5"/>
          </w:tcPr>
          <w:p w:rsidR="00DB3CDA" w:rsidRPr="00F36E28" w:rsidRDefault="00DB3CDA" w:rsidP="004A280C">
            <w:pPr>
              <w:spacing w:before="100" w:beforeAutospacing="1" w:after="100" w:afterAutospacing="1"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No</w:t>
            </w:r>
          </w:p>
        </w:tc>
        <w:tc>
          <w:tcPr>
            <w:tcW w:w="3119" w:type="dxa"/>
            <w:shd w:val="clear" w:color="auto" w:fill="9CC2E5"/>
          </w:tcPr>
          <w:p w:rsidR="00DB3CDA" w:rsidRPr="00F36E28" w:rsidRDefault="00DB3CDA" w:rsidP="00DB3CDA">
            <w:pPr>
              <w:spacing w:before="100" w:beforeAutospacing="1" w:after="100" w:afterAutospacing="1"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Perangkat Lunak Pendukung</w:t>
            </w:r>
          </w:p>
        </w:tc>
        <w:tc>
          <w:tcPr>
            <w:tcW w:w="4258" w:type="dxa"/>
            <w:shd w:val="clear" w:color="auto" w:fill="9CC2E5"/>
          </w:tcPr>
          <w:p w:rsidR="00DB3CDA" w:rsidRPr="00F36E28" w:rsidRDefault="00DB3CDA" w:rsidP="004A280C">
            <w:pPr>
              <w:spacing w:before="100" w:beforeAutospacing="1" w:after="100" w:afterAutospacing="1"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Kegunaan</w:t>
            </w:r>
          </w:p>
        </w:tc>
      </w:tr>
      <w:tr w:rsidR="00DB3CDA" w:rsidRPr="00F36E28" w:rsidTr="004A280C">
        <w:trPr>
          <w:trHeight w:val="1021"/>
        </w:trPr>
        <w:tc>
          <w:tcPr>
            <w:tcW w:w="551" w:type="dxa"/>
            <w:shd w:val="clear" w:color="auto" w:fill="auto"/>
          </w:tcPr>
          <w:p w:rsidR="00DB3CDA" w:rsidRPr="00F36E28" w:rsidRDefault="00DB3CDA" w:rsidP="004A280C">
            <w:pPr>
              <w:spacing w:before="100" w:beforeAutospacing="1" w:after="100" w:afterAutospacing="1" w:line="24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w:t>
            </w:r>
          </w:p>
        </w:tc>
        <w:tc>
          <w:tcPr>
            <w:tcW w:w="3119" w:type="dxa"/>
            <w:shd w:val="clear" w:color="auto" w:fill="auto"/>
          </w:tcPr>
          <w:p w:rsidR="00DB3CDA" w:rsidRPr="00F36E28" w:rsidRDefault="00DB3CDA" w:rsidP="004A280C">
            <w:pPr>
              <w:spacing w:before="100" w:beforeAutospacing="1" w:after="100" w:afterAutospacing="1"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icrosoft Visual Basic Net 2010</w:t>
            </w:r>
          </w:p>
        </w:tc>
        <w:tc>
          <w:tcPr>
            <w:tcW w:w="4258" w:type="dxa"/>
            <w:shd w:val="clear" w:color="auto" w:fill="auto"/>
          </w:tcPr>
          <w:p w:rsidR="00DB3CDA" w:rsidRPr="00F36E28" w:rsidRDefault="00DB3CDA" w:rsidP="004A280C">
            <w:pPr>
              <w:spacing w:before="100" w:beforeAutospacing="1" w:after="100" w:afterAutospacing="1" w:line="24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ahasa Pemrograman yang Digunakan untuk membangun program.</w:t>
            </w:r>
          </w:p>
        </w:tc>
      </w:tr>
      <w:tr w:rsidR="00DB3CDA" w:rsidRPr="00F36E28" w:rsidTr="004A280C">
        <w:trPr>
          <w:trHeight w:val="887"/>
        </w:trPr>
        <w:tc>
          <w:tcPr>
            <w:tcW w:w="551" w:type="dxa"/>
            <w:shd w:val="clear" w:color="auto" w:fill="auto"/>
          </w:tcPr>
          <w:p w:rsidR="00DB3CDA" w:rsidRPr="00F36E28" w:rsidRDefault="00DB3CDA" w:rsidP="004A280C">
            <w:pPr>
              <w:spacing w:before="100" w:beforeAutospacing="1" w:after="100" w:afterAutospacing="1" w:line="24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w:t>
            </w:r>
          </w:p>
        </w:tc>
        <w:tc>
          <w:tcPr>
            <w:tcW w:w="3119" w:type="dxa"/>
            <w:shd w:val="clear" w:color="auto" w:fill="auto"/>
          </w:tcPr>
          <w:p w:rsidR="00DB3CDA" w:rsidRPr="00F36E28" w:rsidRDefault="00DB3CDA" w:rsidP="004A280C">
            <w:pPr>
              <w:spacing w:before="100" w:beforeAutospacing="1" w:after="100" w:afterAutospacing="1"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Database MySQL</w:t>
            </w:r>
          </w:p>
        </w:tc>
        <w:tc>
          <w:tcPr>
            <w:tcW w:w="4258" w:type="dxa"/>
            <w:shd w:val="clear" w:color="auto" w:fill="auto"/>
          </w:tcPr>
          <w:p w:rsidR="00DB3CDA" w:rsidRPr="00F36E28" w:rsidRDefault="00DB3CDA" w:rsidP="004A280C">
            <w:pPr>
              <w:spacing w:before="100" w:beforeAutospacing="1" w:after="100" w:afterAutospacing="1" w:line="240" w:lineRule="auto"/>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buah Perangkat lunak yang digunakan dalam pengoperasian basis data.</w:t>
            </w:r>
          </w:p>
        </w:tc>
      </w:tr>
      <w:tr w:rsidR="00DB3CDA" w:rsidRPr="00F36E28" w:rsidTr="004A280C">
        <w:trPr>
          <w:trHeight w:val="887"/>
        </w:trPr>
        <w:tc>
          <w:tcPr>
            <w:tcW w:w="551" w:type="dxa"/>
            <w:shd w:val="clear" w:color="auto" w:fill="auto"/>
          </w:tcPr>
          <w:p w:rsidR="00DB3CDA" w:rsidRPr="00F36E28" w:rsidRDefault="00DB3CDA" w:rsidP="00DB3CDA">
            <w:pPr>
              <w:spacing w:before="100" w:beforeAutospacing="1" w:after="100" w:afterAutospacing="1"/>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w:t>
            </w:r>
          </w:p>
        </w:tc>
        <w:tc>
          <w:tcPr>
            <w:tcW w:w="3119" w:type="dxa"/>
            <w:shd w:val="clear" w:color="auto" w:fill="auto"/>
          </w:tcPr>
          <w:p w:rsidR="00DB3CDA" w:rsidRPr="00F36E28" w:rsidRDefault="00DB3CDA" w:rsidP="004A280C">
            <w:pPr>
              <w:spacing w:before="100" w:beforeAutospacing="1" w:after="100" w:afterAutospacing="1"/>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Crystall Report for Visual Studio</w:t>
            </w:r>
          </w:p>
        </w:tc>
        <w:tc>
          <w:tcPr>
            <w:tcW w:w="4258" w:type="dxa"/>
            <w:shd w:val="clear" w:color="auto" w:fill="auto"/>
          </w:tcPr>
          <w:p w:rsidR="00DB3CDA" w:rsidRPr="00F36E28" w:rsidRDefault="00DB3CDA" w:rsidP="004A280C">
            <w:pPr>
              <w:spacing w:before="100" w:beforeAutospacing="1" w:after="100" w:afterAutospacing="1"/>
              <w:jc w:val="both"/>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erupakan salah satu program yang dirancang untuk membuat laporan atau menganalisa informasi yang terkandung dalam database.</w:t>
            </w:r>
          </w:p>
        </w:tc>
      </w:tr>
    </w:tbl>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spacing w:after="240" w:line="360" w:lineRule="auto"/>
        <w:jc w:val="both"/>
        <w:rPr>
          <w:rFonts w:asciiTheme="majorBidi" w:hAnsiTheme="majorBidi" w:cstheme="majorBidi"/>
          <w:sz w:val="24"/>
          <w:szCs w:val="24"/>
        </w:rPr>
      </w:pPr>
    </w:p>
    <w:p w:rsidR="00DB3CDA" w:rsidRPr="00F36E28" w:rsidRDefault="00DB3CDA" w:rsidP="00DB3CDA">
      <w:pPr>
        <w:pStyle w:val="Heading3"/>
        <w:rPr>
          <w:rFonts w:asciiTheme="majorBidi" w:hAnsiTheme="majorBidi"/>
          <w:b/>
          <w:color w:val="auto"/>
        </w:rPr>
      </w:pPr>
      <w:bookmarkStart w:id="32" w:name="_Toc62157996"/>
      <w:r w:rsidRPr="00F36E28">
        <w:rPr>
          <w:rFonts w:asciiTheme="majorBidi" w:hAnsiTheme="majorBidi"/>
          <w:b/>
          <w:color w:val="auto"/>
        </w:rPr>
        <w:lastRenderedPageBreak/>
        <w:t>2.2.20</w:t>
      </w:r>
      <w:r w:rsidRPr="00F36E28">
        <w:rPr>
          <w:rFonts w:asciiTheme="majorBidi" w:hAnsiTheme="majorBidi"/>
          <w:b/>
          <w:color w:val="auto"/>
        </w:rPr>
        <w:tab/>
        <w:t>Kerangka Pikir</w:t>
      </w:r>
      <w:bookmarkEnd w:id="32"/>
    </w:p>
    <w:p w:rsidR="00DB3CDA" w:rsidRPr="00F36E28" w:rsidRDefault="00DB3CDA" w:rsidP="00DB3CDA">
      <w:pPr>
        <w:pStyle w:val="ListParagraph"/>
        <w:spacing w:line="360" w:lineRule="auto"/>
        <w:jc w:val="both"/>
        <w:rPr>
          <w:rFonts w:asciiTheme="majorBidi" w:hAnsiTheme="majorBidi" w:cstheme="majorBidi"/>
          <w:b/>
          <w:bCs/>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8176" behindDoc="0" locked="0" layoutInCell="1" allowOverlap="1" wp14:anchorId="544A09B0" wp14:editId="37629601">
                <wp:simplePos x="0" y="0"/>
                <wp:positionH relativeFrom="column">
                  <wp:posOffset>-20955</wp:posOffset>
                </wp:positionH>
                <wp:positionV relativeFrom="paragraph">
                  <wp:posOffset>97155</wp:posOffset>
                </wp:positionV>
                <wp:extent cx="5229225" cy="1257300"/>
                <wp:effectExtent l="0" t="0" r="28575" b="19050"/>
                <wp:wrapNone/>
                <wp:docPr id="207941" name="Rounded Rectangle 2079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29225" cy="1257300"/>
                        </a:xfrm>
                        <a:prstGeom prst="round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4A09B0" id="Rounded Rectangle 207941" o:spid="_x0000_s1069" style="position:absolute;left:0;text-align:left;margin-left:-1.65pt;margin-top:7.65pt;width:411.75pt;height:9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" fillcolor="#b1cbe9" strokecolor="#5b9bd5" strokeweight=".5pt">
                <v:fill color2="#92b9e4" rotate="t" colors="0 #b1cbe9;.5 #a3c1e5;1 #92b9e4" focus="100%" type="gradient">
                  <o:fill v:ext="view" type="gradientUnscaled"/>
                </v:fill>
                <v:stroke joinstyle="miter"/>
                <v:path arrowok="t"/>
                <v:textbo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v:textbox>
              </v:round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20704" behindDoc="0" locked="0" layoutInCell="1" allowOverlap="1" wp14:anchorId="5C2181DF" wp14:editId="0C803C3B">
                <wp:simplePos x="0" y="0"/>
                <wp:positionH relativeFrom="column">
                  <wp:posOffset>2042160</wp:posOffset>
                </wp:positionH>
                <wp:positionV relativeFrom="paragraph">
                  <wp:posOffset>87630</wp:posOffset>
                </wp:positionV>
                <wp:extent cx="962025" cy="257175"/>
                <wp:effectExtent l="0" t="0" r="0" b="0"/>
                <wp:wrapNone/>
                <wp:docPr id="207940" name="Text Box 2079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62025" cy="257175"/>
                        </a:xfrm>
                        <a:prstGeom prst="rect">
                          <a:avLst/>
                        </a:prstGeom>
                        <a:noFill/>
                        <a:ln w="6350">
                          <a:noFill/>
                        </a:ln>
                        <a:effectLst/>
                      </wps:spPr>
                      <wps:txb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MASALA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C2181DF" id="Text Box 207940" o:spid="_x0000_s1070" type="#_x0000_t202" style="position:absolute;left:0;text-align:left;margin-left:160.8pt;margin-top:6.9pt;width:75.75pt;height:20.25pt;z-index:251720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" filled="f" stroked="f" strokeweight=".5pt">
                <v:path arrowok="t"/>
                <v:textbo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MASALAH</w:t>
                      </w:r>
                    </w:p>
                  </w:txbxContent>
                </v:textbox>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E934C59" wp14:editId="63E4AC8D">
                <wp:simplePos x="0" y="0"/>
                <wp:positionH relativeFrom="margin">
                  <wp:posOffset>274320</wp:posOffset>
                </wp:positionH>
                <wp:positionV relativeFrom="paragraph">
                  <wp:posOffset>18415</wp:posOffset>
                </wp:positionV>
                <wp:extent cx="4810125" cy="847725"/>
                <wp:effectExtent l="0" t="0" r="28575" b="28575"/>
                <wp:wrapNone/>
                <wp:docPr id="207939" name="Text Box 2079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10125" cy="847725"/>
                        </a:xfrm>
                        <a:prstGeom prst="rect">
                          <a:avLst/>
                        </a:prstGeom>
                        <a:solidFill>
                          <a:sysClr val="window" lastClr="FFFFFF"/>
                        </a:solidFill>
                        <a:ln w="6350">
                          <a:solidFill>
                            <a:prstClr val="black"/>
                          </a:solidFill>
                        </a:ln>
                        <a:effectLst/>
                      </wps:spPr>
                      <wps:txbx>
                        <w:txbxContent>
                          <w:p w:rsidR="0082009C" w:rsidRPr="00C5447A" w:rsidRDefault="0082009C" w:rsidP="00DB3CDA">
                            <w:pPr>
                              <w:pStyle w:val="ListParagraph"/>
                              <w:numPr>
                                <w:ilvl w:val="0"/>
                                <w:numId w:val="3"/>
                              </w:numPr>
                              <w:spacing w:line="240" w:lineRule="auto"/>
                              <w:jc w:val="both"/>
                              <w:rPr>
                                <w:rFonts w:ascii="Times New Roman" w:hAnsi="Times New Roman"/>
                                <w:color w:val="000000"/>
                                <w:sz w:val="24"/>
                                <w:szCs w:val="24"/>
                              </w:rPr>
                            </w:pPr>
                            <w:r w:rsidRPr="00C5447A">
                              <w:rPr>
                                <w:rFonts w:ascii="Times New Roman" w:hAnsi="Times New Roman"/>
                                <w:color w:val="000000"/>
                                <w:sz w:val="24"/>
                                <w:szCs w:val="24"/>
                              </w:rPr>
                              <w:t>Bagaimana pemodelan Regresi Linier Berganda untuk prediksi inflasi di Provinsi gorontalo?</w:t>
                            </w:r>
                          </w:p>
                          <w:p w:rsidR="0082009C" w:rsidRPr="00C5447A" w:rsidRDefault="0082009C" w:rsidP="00DB3CDA">
                            <w:pPr>
                              <w:pStyle w:val="ListParagraph"/>
                              <w:numPr>
                                <w:ilvl w:val="0"/>
                                <w:numId w:val="3"/>
                              </w:numPr>
                              <w:spacing w:line="240" w:lineRule="auto"/>
                              <w:ind w:left="709"/>
                              <w:jc w:val="both"/>
                              <w:rPr>
                                <w:rFonts w:ascii="Times New Roman" w:hAnsi="Times New Roman"/>
                                <w:color w:val="000000"/>
                                <w:sz w:val="24"/>
                                <w:szCs w:val="24"/>
                              </w:rPr>
                            </w:pPr>
                            <w:r w:rsidRPr="00C5447A">
                              <w:rPr>
                                <w:rFonts w:ascii="Times New Roman" w:hAnsi="Times New Roman"/>
                                <w:color w:val="000000"/>
                                <w:sz w:val="24"/>
                                <w:szCs w:val="24"/>
                              </w:rPr>
                              <w:t>Bagaimana hasil peramalan dan tingkat akurasi model Regresi Linier Berganda pada inflasi di provinsi Goronta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934C59" id="Text Box 207939" o:spid="_x0000_s1071" type="#_x0000_t202" style="position:absolute;left:0;text-align:left;margin-left:21.6pt;margin-top:1.45pt;width:378.75pt;height:66.7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" fillcolor="window" strokeweight=".5pt">
                <v:path arrowok="t"/>
                <v:textbox>
                  <w:txbxContent>
                    <w:p w:rsidR="0082009C" w:rsidRPr="00C5447A" w:rsidRDefault="0082009C" w:rsidP="00DB3CDA">
                      <w:pPr>
                        <w:pStyle w:val="ListParagraph"/>
                        <w:numPr>
                          <w:ilvl w:val="0"/>
                          <w:numId w:val="3"/>
                        </w:numPr>
                        <w:spacing w:line="240" w:lineRule="auto"/>
                        <w:jc w:val="both"/>
                        <w:rPr>
                          <w:rFonts w:ascii="Times New Roman" w:hAnsi="Times New Roman"/>
                          <w:color w:val="000000"/>
                          <w:sz w:val="24"/>
                          <w:szCs w:val="24"/>
                        </w:rPr>
                      </w:pPr>
                      <w:r w:rsidRPr="00C5447A">
                        <w:rPr>
                          <w:rFonts w:ascii="Times New Roman" w:hAnsi="Times New Roman"/>
                          <w:color w:val="000000"/>
                          <w:sz w:val="24"/>
                          <w:szCs w:val="24"/>
                        </w:rPr>
                        <w:t>Bagaimana pemodelan Regresi Linier Berganda untuk prediksi inflasi di Provinsi gorontalo?</w:t>
                      </w:r>
                    </w:p>
                    <w:p w:rsidR="0082009C" w:rsidRPr="00C5447A" w:rsidRDefault="0082009C" w:rsidP="00DB3CDA">
                      <w:pPr>
                        <w:pStyle w:val="ListParagraph"/>
                        <w:numPr>
                          <w:ilvl w:val="0"/>
                          <w:numId w:val="3"/>
                        </w:numPr>
                        <w:spacing w:line="240" w:lineRule="auto"/>
                        <w:ind w:left="709"/>
                        <w:jc w:val="both"/>
                        <w:rPr>
                          <w:rFonts w:ascii="Times New Roman" w:hAnsi="Times New Roman"/>
                          <w:color w:val="000000"/>
                          <w:sz w:val="24"/>
                          <w:szCs w:val="24"/>
                        </w:rPr>
                      </w:pPr>
                      <w:r w:rsidRPr="00C5447A">
                        <w:rPr>
                          <w:rFonts w:ascii="Times New Roman" w:hAnsi="Times New Roman"/>
                          <w:color w:val="000000"/>
                          <w:sz w:val="24"/>
                          <w:szCs w:val="24"/>
                        </w:rPr>
                        <w:t>Bagaimana hasil peramalan dan tingkat akurasi model Regresi Linier Berganda pada inflasi di provinsi Gorontalo?</w:t>
                      </w:r>
                    </w:p>
                  </w:txbxContent>
                </v:textbox>
                <w10:wrap anchorx="margin"/>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0464" behindDoc="0" locked="0" layoutInCell="1" allowOverlap="1" wp14:anchorId="56BC7C3B" wp14:editId="17F6C990">
                <wp:simplePos x="0" y="0"/>
                <wp:positionH relativeFrom="column">
                  <wp:posOffset>26670</wp:posOffset>
                </wp:positionH>
                <wp:positionV relativeFrom="paragraph">
                  <wp:posOffset>189865</wp:posOffset>
                </wp:positionV>
                <wp:extent cx="408940" cy="428625"/>
                <wp:effectExtent l="19050" t="19050" r="10160" b="28575"/>
                <wp:wrapNone/>
                <wp:docPr id="207938" name="Oval 2079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8940" cy="428625"/>
                        </a:xfrm>
                        <a:prstGeom prst="ellipse">
                          <a:avLst/>
                        </a:prstGeom>
                        <a:solidFill>
                          <a:sysClr val="window" lastClr="FFFFFF"/>
                        </a:solidFill>
                        <a:ln w="285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0CB169E5" id="Oval 207938" o:spid="_x0000_s1026" style="position:absolute;margin-left:2.1pt;margin-top:14.95pt;width:32.2pt;height:33.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" fillcolor="window" strokecolor="windowText" strokeweight="2.25pt">
                <v:stroke joinstyle="miter"/>
                <v:path arrowok="t"/>
              </v:oval>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28896" behindDoc="0" locked="0" layoutInCell="1" allowOverlap="1" wp14:anchorId="719F62E4" wp14:editId="0AA1ACE8">
                <wp:simplePos x="0" y="0"/>
                <wp:positionH relativeFrom="column">
                  <wp:posOffset>-111125</wp:posOffset>
                </wp:positionH>
                <wp:positionV relativeFrom="paragraph">
                  <wp:posOffset>582295</wp:posOffset>
                </wp:positionV>
                <wp:extent cx="666750" cy="9525"/>
                <wp:effectExtent l="61912" t="0" r="61913" b="42862"/>
                <wp:wrapNone/>
                <wp:docPr id="207937" name="Elbow Connector 2079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666750" cy="9525"/>
                        </a:xfrm>
                        <a:prstGeom prst="bentConnector3">
                          <a:avLst>
                            <a:gd name="adj1" fmla="val 5000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564B5C" id="Elbow Connector 207937" o:spid="_x0000_s1026" type="#_x0000_t34" style="position:absolute;margin-left:-8.75pt;margin-top:45.85pt;width:52.5pt;height:.75pt;rotation:9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" strokeweight="2.25pt">
                <v:stroke endarrow="block"/>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72FF4B" wp14:editId="11B8D73C">
                <wp:simplePos x="0" y="0"/>
                <wp:positionH relativeFrom="margin">
                  <wp:posOffset>-30480</wp:posOffset>
                </wp:positionH>
                <wp:positionV relativeFrom="paragraph">
                  <wp:posOffset>337185</wp:posOffset>
                </wp:positionV>
                <wp:extent cx="5210175" cy="1790700"/>
                <wp:effectExtent l="0" t="0" r="28575" b="19050"/>
                <wp:wrapNone/>
                <wp:docPr id="207936" name="Rounded Rectangle 2079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210175" cy="1790700"/>
                        </a:xfrm>
                        <a:prstGeom prst="round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wps:spPr>
                      <wps:txb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72FF4B" id="Rounded Rectangle 207936" o:spid="_x0000_s1072" style="position:absolute;left:0;text-align:left;margin-left:-2.4pt;margin-top:26.55pt;width:410.25pt;height:141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" fillcolor="#ffdd9c" strokecolor="#ffc000" strokeweight=".5pt">
                <v:fill color2="#ffd479" rotate="t" colors="0 #ffdd9c;.5 #ffd78e;1 #ffd479" focus="100%" type="gradient">
                  <o:fill v:ext="view" type="gradientUnscaled"/>
                </v:fill>
                <v:stroke joinstyle="miter"/>
                <v:path arrowok="t"/>
                <v:textbo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v:textbox>
                <w10:wrap anchorx="margin"/>
              </v:round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9680" behindDoc="0" locked="0" layoutInCell="1" allowOverlap="1" wp14:anchorId="7B25DD5A" wp14:editId="76A9CD9D">
                <wp:simplePos x="0" y="0"/>
                <wp:positionH relativeFrom="column">
                  <wp:posOffset>1922145</wp:posOffset>
                </wp:positionH>
                <wp:positionV relativeFrom="paragraph">
                  <wp:posOffset>318135</wp:posOffset>
                </wp:positionV>
                <wp:extent cx="1174115" cy="257175"/>
                <wp:effectExtent l="0" t="0" r="0" b="0"/>
                <wp:wrapNone/>
                <wp:docPr id="207935" name="Text Box 2079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74115" cy="257175"/>
                        </a:xfrm>
                        <a:prstGeom prst="rect">
                          <a:avLst/>
                        </a:prstGeom>
                        <a:noFill/>
                        <a:ln w="6350">
                          <a:noFill/>
                        </a:ln>
                        <a:effectLst/>
                      </wps:spPr>
                      <wps:txb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PEMODEL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B25DD5A" id="Text Box 207935" o:spid="_x0000_s1073" type="#_x0000_t202" style="position:absolute;left:0;text-align:left;margin-left:151.35pt;margin-top:25.05pt;width:92.45pt;height:20.25pt;z-index:251719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" filled="f" stroked="f" strokeweight=".5pt">
                <v:path arrowok="t"/>
                <v:textbo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PEMODELAN</w:t>
                      </w:r>
                    </w:p>
                  </w:txbxContent>
                </v:textbox>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11488" behindDoc="0" locked="0" layoutInCell="1" allowOverlap="1" wp14:anchorId="6B41ED0E" wp14:editId="5B301703">
                <wp:simplePos x="0" y="0"/>
                <wp:positionH relativeFrom="column">
                  <wp:posOffset>64770</wp:posOffset>
                </wp:positionH>
                <wp:positionV relativeFrom="paragraph">
                  <wp:posOffset>210820</wp:posOffset>
                </wp:positionV>
                <wp:extent cx="354330" cy="374650"/>
                <wp:effectExtent l="19050" t="19050" r="26670" b="25400"/>
                <wp:wrapNone/>
                <wp:docPr id="207934" name="Oval 207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374650"/>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8"/>
                                <w:szCs w:val="28"/>
                              </w:rPr>
                            </w:pPr>
                            <w:r w:rsidRPr="00C5447A">
                              <w:rPr>
                                <w:rFonts w:ascii="Times New Roman" w:hAnsi="Times New Roman" w:cs="Times New Roman"/>
                                <w:sz w:val="24"/>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6B41ED0E" id="Oval 207934" o:spid="_x0000_s1074" style="position:absolute;left:0;text-align:left;margin-left:5.1pt;margin-top:16.6pt;width:27.9pt;height:29.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8"/>
                          <w:szCs w:val="28"/>
                        </w:rPr>
                      </w:pPr>
                      <w:r w:rsidRPr="00C5447A">
                        <w:rPr>
                          <w:rFonts w:ascii="Times New Roman" w:hAnsi="Times New Roman" w:cs="Times New Roman"/>
                          <w:sz w:val="24"/>
                          <w:szCs w:val="24"/>
                        </w:rPr>
                        <w:t>1</w:t>
                      </w:r>
                    </w:p>
                  </w:txbxContent>
                </v:textbox>
              </v:oval>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EEFC1B4" wp14:editId="2EE6FAA5">
                <wp:simplePos x="0" y="0"/>
                <wp:positionH relativeFrom="column">
                  <wp:posOffset>487045</wp:posOffset>
                </wp:positionH>
                <wp:positionV relativeFrom="paragraph">
                  <wp:posOffset>300990</wp:posOffset>
                </wp:positionV>
                <wp:extent cx="1626235" cy="284480"/>
                <wp:effectExtent l="0" t="0" r="12065" b="20320"/>
                <wp:wrapNone/>
                <wp:docPr id="207933" name="Text Box 2079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6235" cy="284480"/>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sz w:val="24"/>
                                <w:szCs w:val="24"/>
                              </w:rPr>
                            </w:pPr>
                            <w:r w:rsidRPr="00C5447A">
                              <w:rPr>
                                <w:rFonts w:ascii="Times New Roman" w:hAnsi="Times New Roman" w:cs="Times New Roman"/>
                                <w:sz w:val="24"/>
                                <w:szCs w:val="24"/>
                              </w:rPr>
                              <w:t>Pengumpulan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EEFC1B4" id="Text Box 207933" o:spid="_x0000_s1075" type="#_x0000_t202" style="position:absolute;left:0;text-align:left;margin-left:38.35pt;margin-top:23.7pt;width:128.05pt;height:22.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" fillcolor="window" strokeweight=".5pt">
                <v:path arrowok="t"/>
                <v:textbox>
                  <w:txbxContent>
                    <w:p w:rsidR="0082009C" w:rsidRPr="00C5447A" w:rsidRDefault="0082009C" w:rsidP="00DB3CDA">
                      <w:pPr>
                        <w:spacing w:after="0"/>
                        <w:jc w:val="center"/>
                        <w:rPr>
                          <w:rFonts w:ascii="Times New Roman" w:hAnsi="Times New Roman" w:cs="Times New Roman"/>
                          <w:sz w:val="24"/>
                          <w:szCs w:val="24"/>
                        </w:rPr>
                      </w:pPr>
                      <w:r w:rsidRPr="00C5447A">
                        <w:rPr>
                          <w:rFonts w:ascii="Times New Roman" w:hAnsi="Times New Roman" w:cs="Times New Roman"/>
                          <w:sz w:val="24"/>
                          <w:szCs w:val="24"/>
                        </w:rPr>
                        <w:t>Pengumpulan Data</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2272" behindDoc="0" locked="0" layoutInCell="1" allowOverlap="1" wp14:anchorId="6E2A6720" wp14:editId="6BC338FF">
                <wp:simplePos x="0" y="0"/>
                <wp:positionH relativeFrom="column">
                  <wp:posOffset>2962275</wp:posOffset>
                </wp:positionH>
                <wp:positionV relativeFrom="paragraph">
                  <wp:posOffset>316865</wp:posOffset>
                </wp:positionV>
                <wp:extent cx="1626235" cy="272415"/>
                <wp:effectExtent l="0" t="0" r="12065" b="13335"/>
                <wp:wrapNone/>
                <wp:docPr id="207932" name="Text Box 2079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6235" cy="272415"/>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Observ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E2A6720" id="Text Box 207932" o:spid="_x0000_s1076" type="#_x0000_t202" style="position:absolute;left:0;text-align:left;margin-left:233.25pt;margin-top:24.95pt;width:128.05pt;height:2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" fillcolor="window" strokeweight=".5pt">
                <v:path arrowok="t"/>
                <v:textbox>
                  <w:txbxContent>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Observasi</w:t>
                      </w:r>
                    </w:p>
                  </w:txbxContent>
                </v:textbox>
              </v:shape>
            </w:pict>
          </mc:Fallback>
        </mc:AlternateContent>
      </w:r>
      <w:r w:rsidRPr="00F36E28">
        <w:rPr>
          <w:rFonts w:asciiTheme="majorBidi" w:hAnsiTheme="majorBidi" w:cstheme="majorBidi"/>
          <w:noProof/>
          <w:sz w:val="24"/>
          <w:szCs w:val="24"/>
        </w:rPr>
        <mc:AlternateContent>
          <mc:Choice Requires="wps">
            <w:drawing>
              <wp:anchor distT="4294967295" distB="4294967295" distL="114300" distR="114300" simplePos="0" relativeHeight="251703296" behindDoc="0" locked="0" layoutInCell="1" allowOverlap="1" wp14:anchorId="3B6E90F0" wp14:editId="1BBB1C3C">
                <wp:simplePos x="0" y="0"/>
                <wp:positionH relativeFrom="column">
                  <wp:posOffset>2110740</wp:posOffset>
                </wp:positionH>
                <wp:positionV relativeFrom="paragraph">
                  <wp:posOffset>474344</wp:posOffset>
                </wp:positionV>
                <wp:extent cx="807720" cy="0"/>
                <wp:effectExtent l="38100" t="76200" r="0" b="95250"/>
                <wp:wrapNone/>
                <wp:docPr id="207931" name="Straight Arrow Connector 2079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7720" cy="0"/>
                        </a:xfrm>
                        <a:prstGeom prst="straightConnector1">
                          <a:avLst/>
                        </a:prstGeom>
                        <a:noFill/>
                        <a:ln w="19050">
                          <a:solidFill>
                            <a:srgbClr val="000000"/>
                          </a:solidFill>
                          <a:miter lim="800000"/>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9321C" id="Straight Arrow Connector 207931" o:spid="_x0000_s1026" type="#_x0000_t32" style="position:absolute;margin-left:166.2pt;margin-top:37.35pt;width:63.6pt;height:0;z-index:251703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" strokeweight="1.5pt">
                <v:stroke startarrow="block" joinstyle="miter"/>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4320" behindDoc="0" locked="0" layoutInCell="1" allowOverlap="1" wp14:anchorId="7436E37D" wp14:editId="78C22D5D">
                <wp:simplePos x="0" y="0"/>
                <wp:positionH relativeFrom="column">
                  <wp:posOffset>483870</wp:posOffset>
                </wp:positionH>
                <wp:positionV relativeFrom="paragraph">
                  <wp:posOffset>715645</wp:posOffset>
                </wp:positionV>
                <wp:extent cx="1626235" cy="466725"/>
                <wp:effectExtent l="0" t="0" r="12065" b="28575"/>
                <wp:wrapNone/>
                <wp:docPr id="207930" name="Text Box 2079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6235" cy="466725"/>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sz w:val="24"/>
                                <w:szCs w:val="24"/>
                              </w:rPr>
                            </w:pPr>
                            <w:r w:rsidRPr="00C5447A">
                              <w:rPr>
                                <w:rFonts w:ascii="Times New Roman" w:hAnsi="Times New Roman" w:cs="Times New Roman"/>
                                <w:sz w:val="24"/>
                                <w:szCs w:val="24"/>
                              </w:rPr>
                              <w:t>Parameter Regresi Linear Bergan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436E37D" id="Text Box 207930" o:spid="_x0000_s1077" type="#_x0000_t202" style="position:absolute;left:0;text-align:left;margin-left:38.1pt;margin-top:56.35pt;width:128.05pt;height:36.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" fillcolor="window" strokeweight=".5pt">
                <v:path arrowok="t"/>
                <v:textbox>
                  <w:txbxContent>
                    <w:p w:rsidR="0082009C" w:rsidRPr="00C5447A" w:rsidRDefault="0082009C" w:rsidP="00DB3CDA">
                      <w:pPr>
                        <w:spacing w:after="0"/>
                        <w:jc w:val="center"/>
                        <w:rPr>
                          <w:rFonts w:ascii="Times New Roman" w:hAnsi="Times New Roman" w:cs="Times New Roman"/>
                          <w:sz w:val="24"/>
                          <w:szCs w:val="24"/>
                        </w:rPr>
                      </w:pPr>
                      <w:r w:rsidRPr="00C5447A">
                        <w:rPr>
                          <w:rFonts w:ascii="Times New Roman" w:hAnsi="Times New Roman" w:cs="Times New Roman"/>
                          <w:sz w:val="24"/>
                          <w:szCs w:val="24"/>
                        </w:rPr>
                        <w:t>Parameter Regresi Linear Berganda</w:t>
                      </w:r>
                    </w:p>
                  </w:txbxContent>
                </v:textbox>
              </v:shape>
            </w:pict>
          </mc:Fallback>
        </mc:AlternateContent>
      </w:r>
      <w:r w:rsidRPr="00F36E28">
        <w:rPr>
          <w:rFonts w:asciiTheme="majorBidi" w:hAnsiTheme="majorBidi" w:cstheme="majorBidi"/>
          <w:noProof/>
          <w:sz w:val="24"/>
          <w:szCs w:val="24"/>
        </w:rPr>
        <mc:AlternateContent>
          <mc:Choice Requires="wps">
            <w:drawing>
              <wp:anchor distT="4294967295" distB="4294967295" distL="114300" distR="114300" simplePos="0" relativeHeight="251706368" behindDoc="0" locked="0" layoutInCell="1" allowOverlap="1" wp14:anchorId="4C534BD6" wp14:editId="32911EBE">
                <wp:simplePos x="0" y="0"/>
                <wp:positionH relativeFrom="column">
                  <wp:posOffset>2110740</wp:posOffset>
                </wp:positionH>
                <wp:positionV relativeFrom="paragraph">
                  <wp:posOffset>995679</wp:posOffset>
                </wp:positionV>
                <wp:extent cx="807720" cy="0"/>
                <wp:effectExtent l="0" t="76200" r="11430" b="95250"/>
                <wp:wrapNone/>
                <wp:docPr id="207929" name="Straight Arrow Connector 2079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7720" cy="0"/>
                        </a:xfrm>
                        <a:prstGeom prst="straightConnector1">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F6D043" id="Straight Arrow Connector 207929" o:spid="_x0000_s1026" type="#_x0000_t32" style="position:absolute;margin-left:166.2pt;margin-top:78.4pt;width:63.6pt;height:0;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" strokeweight="1.5pt">
                <v:stroke endarrow="block" joinstyle="miter"/>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5344" behindDoc="0" locked="0" layoutInCell="1" allowOverlap="1" wp14:anchorId="04553C3D" wp14:editId="54F4A223">
                <wp:simplePos x="0" y="0"/>
                <wp:positionH relativeFrom="column">
                  <wp:posOffset>2960370</wp:posOffset>
                </wp:positionH>
                <wp:positionV relativeFrom="paragraph">
                  <wp:posOffset>715645</wp:posOffset>
                </wp:positionV>
                <wp:extent cx="1626235" cy="981075"/>
                <wp:effectExtent l="0" t="0" r="12065" b="28575"/>
                <wp:wrapNone/>
                <wp:docPr id="207928" name="Text Box 207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26235" cy="981075"/>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line="240" w:lineRule="auto"/>
                              <w:jc w:val="center"/>
                              <w:rPr>
                                <w:rFonts w:ascii="Times New Roman" w:hAnsi="Times New Roman" w:cs="Times New Roman"/>
                                <w:sz w:val="24"/>
                                <w:szCs w:val="24"/>
                                <w:vertAlign w:val="subscript"/>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0</w:t>
                            </w:r>
                          </w:p>
                          <w:p w:rsidR="0082009C" w:rsidRPr="00C5447A" w:rsidRDefault="0082009C" w:rsidP="00DB3CDA">
                            <w:pPr>
                              <w:spacing w:after="0" w:line="240" w:lineRule="auto"/>
                              <w:jc w:val="center"/>
                              <w:rPr>
                                <w:rFonts w:ascii="Times New Roman" w:hAnsi="Times New Roman" w:cs="Times New Roman"/>
                                <w:sz w:val="24"/>
                                <w:szCs w:val="24"/>
                                <w:vertAlign w:val="subscript"/>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1</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2</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Variabel</w:t>
                            </w:r>
                          </w:p>
                          <w:p w:rsidR="0082009C" w:rsidRPr="00C5447A" w:rsidRDefault="0082009C" w:rsidP="00DB3C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PE</w:t>
                            </w:r>
                          </w:p>
                          <w:p w:rsidR="0082009C" w:rsidRPr="00C5447A" w:rsidRDefault="0082009C" w:rsidP="00DB3CDA">
                            <w:pPr>
                              <w:spacing w:after="0"/>
                              <w:jc w:val="center"/>
                              <w:rPr>
                                <w:rFonts w:ascii="Times New Roman" w:hAnsi="Times New Roman" w:cs="Times New Roman"/>
                                <w:sz w:val="24"/>
                                <w:szCs w:val="24"/>
                              </w:rPr>
                            </w:pPr>
                          </w:p>
                          <w:p w:rsidR="0082009C" w:rsidRPr="00C5447A" w:rsidRDefault="0082009C" w:rsidP="00DB3CDA">
                            <w:pPr>
                              <w:jc w:val="cente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4553C3D" id="Text Box 207928" o:spid="_x0000_s1078" type="#_x0000_t202" style="position:absolute;left:0;text-align:left;margin-left:233.1pt;margin-top:56.35pt;width:128.05pt;height:77.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" fillcolor="window" strokeweight=".5pt">
                <v:path arrowok="t"/>
                <v:textbox>
                  <w:txbxContent>
                    <w:p w:rsidR="0082009C" w:rsidRPr="00C5447A" w:rsidRDefault="0082009C" w:rsidP="00DB3CDA">
                      <w:pPr>
                        <w:spacing w:after="0" w:line="240" w:lineRule="auto"/>
                        <w:jc w:val="center"/>
                        <w:rPr>
                          <w:rFonts w:ascii="Times New Roman" w:hAnsi="Times New Roman" w:cs="Times New Roman"/>
                          <w:sz w:val="24"/>
                          <w:szCs w:val="24"/>
                          <w:vertAlign w:val="subscript"/>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0</w:t>
                      </w:r>
                    </w:p>
                    <w:p w:rsidR="0082009C" w:rsidRPr="00C5447A" w:rsidRDefault="0082009C" w:rsidP="00DB3CDA">
                      <w:pPr>
                        <w:spacing w:after="0" w:line="240" w:lineRule="auto"/>
                        <w:jc w:val="center"/>
                        <w:rPr>
                          <w:rFonts w:ascii="Times New Roman" w:hAnsi="Times New Roman" w:cs="Times New Roman"/>
                          <w:sz w:val="24"/>
                          <w:szCs w:val="24"/>
                          <w:vertAlign w:val="subscript"/>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1</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 xml:space="preserve">Nilai </w:t>
                      </w:r>
                      <w:r w:rsidRPr="00C5447A">
                        <w:rPr>
                          <w:rFonts w:ascii="Times New Roman" w:hAnsi="Times New Roman" w:cs="Times New Roman"/>
                          <w:sz w:val="24"/>
                          <w:szCs w:val="24"/>
                        </w:rPr>
                        <w:sym w:font="Symbol" w:char="F062"/>
                      </w:r>
                      <w:r w:rsidRPr="00C5447A">
                        <w:rPr>
                          <w:rFonts w:ascii="Times New Roman" w:hAnsi="Times New Roman" w:cs="Times New Roman"/>
                          <w:sz w:val="24"/>
                          <w:szCs w:val="24"/>
                          <w:vertAlign w:val="subscript"/>
                        </w:rPr>
                        <w:t>2</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Variabel</w:t>
                      </w:r>
                    </w:p>
                    <w:p w:rsidR="0082009C" w:rsidRPr="00C5447A" w:rsidRDefault="0082009C" w:rsidP="00DB3CD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PE</w:t>
                      </w:r>
                    </w:p>
                    <w:p w:rsidR="0082009C" w:rsidRPr="00C5447A" w:rsidRDefault="0082009C" w:rsidP="00DB3CDA">
                      <w:pPr>
                        <w:spacing w:after="0"/>
                        <w:jc w:val="center"/>
                        <w:rPr>
                          <w:rFonts w:ascii="Times New Roman" w:hAnsi="Times New Roman" w:cs="Times New Roman"/>
                          <w:sz w:val="24"/>
                          <w:szCs w:val="24"/>
                        </w:rPr>
                      </w:pPr>
                    </w:p>
                    <w:p w:rsidR="0082009C" w:rsidRPr="00C5447A" w:rsidRDefault="0082009C" w:rsidP="00DB3CDA">
                      <w:pPr>
                        <w:jc w:val="center"/>
                        <w:rPr>
                          <w:rFonts w:ascii="Times New Roman" w:hAnsi="Times New Roman" w:cs="Times New Roman"/>
                          <w:sz w:val="24"/>
                          <w:szCs w:val="24"/>
                        </w:rPr>
                      </w:pPr>
                    </w:p>
                  </w:txbxContent>
                </v:textbox>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299" distR="114299" simplePos="0" relativeHeight="251729920" behindDoc="0" locked="0" layoutInCell="1" allowOverlap="1" wp14:anchorId="47FCF879" wp14:editId="4ED5190A">
                <wp:simplePos x="0" y="0"/>
                <wp:positionH relativeFrom="column">
                  <wp:posOffset>135889</wp:posOffset>
                </wp:positionH>
                <wp:positionV relativeFrom="paragraph">
                  <wp:posOffset>318135</wp:posOffset>
                </wp:positionV>
                <wp:extent cx="161925" cy="0"/>
                <wp:effectExtent l="100013" t="0" r="52387" b="52388"/>
                <wp:wrapNone/>
                <wp:docPr id="207927" name="Straight Arrow Connector 2079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1925" cy="0"/>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1B22DC" id="Straight Arrow Connector 207927" o:spid="_x0000_s1026" type="#_x0000_t32" style="position:absolute;margin-left:10.7pt;margin-top:25.05pt;width:12.75pt;height:0;rotation:90;z-index:251729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" strokeweight="2.25pt">
                <v:stroke endarrow="block" joinstyle="miter"/>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12512" behindDoc="0" locked="0" layoutInCell="1" allowOverlap="1" wp14:anchorId="602E81BA" wp14:editId="7333A864">
                <wp:simplePos x="0" y="0"/>
                <wp:positionH relativeFrom="column">
                  <wp:posOffset>45085</wp:posOffset>
                </wp:positionH>
                <wp:positionV relativeFrom="paragraph">
                  <wp:posOffset>55245</wp:posOffset>
                </wp:positionV>
                <wp:extent cx="393700" cy="377825"/>
                <wp:effectExtent l="19050" t="19050" r="25400" b="22225"/>
                <wp:wrapNone/>
                <wp:docPr id="207926" name="Oval 207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3700" cy="377825"/>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8"/>
                                <w:szCs w:val="28"/>
                              </w:rPr>
                            </w:pPr>
                            <w:r w:rsidRPr="00C5447A">
                              <w:rPr>
                                <w:rFonts w:ascii="Times New Roman" w:hAnsi="Times New Roman" w:cs="Times New Roman"/>
                                <w:sz w:val="24"/>
                                <w:szCs w:val="24"/>
                              </w:rPr>
                              <w:t>2</w:t>
                            </w:r>
                          </w:p>
                          <w:p w:rsidR="0082009C" w:rsidRPr="00C5447A" w:rsidRDefault="0082009C" w:rsidP="00DB3CDA">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02E81BA" id="Oval 207926" o:spid="_x0000_s1079" style="position:absolute;left:0;text-align:left;margin-left:3.55pt;margin-top:4.35pt;width:31pt;height:29.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8"/>
                          <w:szCs w:val="28"/>
                        </w:rPr>
                      </w:pPr>
                      <w:r w:rsidRPr="00C5447A">
                        <w:rPr>
                          <w:rFonts w:ascii="Times New Roman" w:hAnsi="Times New Roman" w:cs="Times New Roman"/>
                          <w:sz w:val="24"/>
                          <w:szCs w:val="24"/>
                        </w:rPr>
                        <w:t>2</w:t>
                      </w:r>
                    </w:p>
                    <w:p w:rsidR="0082009C" w:rsidRPr="00C5447A" w:rsidRDefault="0082009C" w:rsidP="00DB3CDA">
                      <w:pPr>
                        <w:jc w:val="center"/>
                        <w:rPr>
                          <w:rFonts w:ascii="Times New Roman" w:hAnsi="Times New Roman" w:cs="Times New Roman"/>
                        </w:rPr>
                      </w:pPr>
                    </w:p>
                  </w:txbxContent>
                </v:textbox>
              </v:oval>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299" distR="114299" simplePos="0" relativeHeight="251731968" behindDoc="0" locked="0" layoutInCell="1" allowOverlap="1" wp14:anchorId="1FCFECC8" wp14:editId="06BB703A">
                <wp:simplePos x="0" y="0"/>
                <wp:positionH relativeFrom="column">
                  <wp:posOffset>-264796</wp:posOffset>
                </wp:positionH>
                <wp:positionV relativeFrom="paragraph">
                  <wp:posOffset>568325</wp:posOffset>
                </wp:positionV>
                <wp:extent cx="988695" cy="0"/>
                <wp:effectExtent l="75248" t="952" r="77152" b="39053"/>
                <wp:wrapNone/>
                <wp:docPr id="207925" name="Straight Arrow Connector 207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88695" cy="0"/>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91003D" id="Straight Arrow Connector 207925" o:spid="_x0000_s1026" type="#_x0000_t32" style="position:absolute;margin-left:-20.85pt;margin-top:44.75pt;width:77.85pt;height:0;rotation:90;z-index:2517319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" strokeweight="2.25pt">
                <v:stroke endarrow="block" joinstyle="miter"/>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697152" behindDoc="0" locked="0" layoutInCell="1" allowOverlap="1" wp14:anchorId="5FCD240E" wp14:editId="5BED15C2">
                <wp:simplePos x="0" y="0"/>
                <wp:positionH relativeFrom="margin">
                  <wp:posOffset>-11430</wp:posOffset>
                </wp:positionH>
                <wp:positionV relativeFrom="paragraph">
                  <wp:posOffset>36195</wp:posOffset>
                </wp:positionV>
                <wp:extent cx="5191125" cy="2581275"/>
                <wp:effectExtent l="0" t="0" r="28575" b="28575"/>
                <wp:wrapNone/>
                <wp:docPr id="207924" name="Rounded Rectangle 2079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91125" cy="2581275"/>
                        </a:xfrm>
                        <a:prstGeom prst="roundRect">
                          <a:avLst/>
                        </a:prstGeom>
                        <a:solidFill>
                          <a:srgbClr val="ED7D31"/>
                        </a:solidFill>
                        <a:ln w="12700" cap="flat" cmpd="sng" algn="ctr">
                          <a:solidFill>
                            <a:srgbClr val="ED7D31">
                              <a:shade val="50000"/>
                            </a:srgbClr>
                          </a:solidFill>
                          <a:prstDash val="solid"/>
                          <a:miter lim="800000"/>
                        </a:ln>
                        <a:effectLst/>
                      </wps:spPr>
                      <wps:txb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CD240E" id="Rounded Rectangle 207924" o:spid="_x0000_s1080" style="position:absolute;left:0;text-align:left;margin-left:-.9pt;margin-top:2.85pt;width:408.75pt;height:203.25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" fillcolor="#ed7d31" strokecolor="#ae5a21" strokeweight="1pt">
                <v:stroke joinstyle="miter"/>
                <v:path arrowok="t"/>
                <v:textbox>
                  <w:txbxContent>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v:textbox>
                <w10:wrap anchorx="margin"/>
              </v:round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8416" behindDoc="0" locked="0" layoutInCell="1" allowOverlap="1" wp14:anchorId="3168AA2A" wp14:editId="1754DC4F">
                <wp:simplePos x="0" y="0"/>
                <wp:positionH relativeFrom="column">
                  <wp:posOffset>1417320</wp:posOffset>
                </wp:positionH>
                <wp:positionV relativeFrom="paragraph">
                  <wp:posOffset>350520</wp:posOffset>
                </wp:positionV>
                <wp:extent cx="3657600" cy="504825"/>
                <wp:effectExtent l="0" t="0" r="19050" b="28575"/>
                <wp:wrapNone/>
                <wp:docPr id="207920" name="Text Box 2079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0" cy="504825"/>
                        </a:xfrm>
                        <a:prstGeom prst="rect">
                          <a:avLst/>
                        </a:prstGeom>
                        <a:solidFill>
                          <a:sysClr val="window" lastClr="FFFFFF"/>
                        </a:solidFill>
                        <a:ln w="6350">
                          <a:solidFill>
                            <a:prstClr val="black"/>
                          </a:solidFill>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Diagram konteks (DFD), diagram berjenjang (DFD), diagram arus data level 0, dst (DFD), kamus data vis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68AA2A" id="Text Box 207920" o:spid="_x0000_s1081" type="#_x0000_t202" style="position:absolute;left:0;text-align:left;margin-left:111.6pt;margin-top:27.6pt;width:4in;height:39.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" fillcolor="window" strokeweight=".5pt">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Diagram konteks (DFD), diagram berjenjang (DFD), diagram arus data level 0, dst (DFD), kamus data visio</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7392" behindDoc="0" locked="0" layoutInCell="1" allowOverlap="1" wp14:anchorId="2D948E61" wp14:editId="3726E440">
                <wp:simplePos x="0" y="0"/>
                <wp:positionH relativeFrom="column">
                  <wp:posOffset>474345</wp:posOffset>
                </wp:positionH>
                <wp:positionV relativeFrom="paragraph">
                  <wp:posOffset>350520</wp:posOffset>
                </wp:positionV>
                <wp:extent cx="752475" cy="466725"/>
                <wp:effectExtent l="0" t="0" r="28575" b="28575"/>
                <wp:wrapNone/>
                <wp:docPr id="207919" name="Text Box 207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2475" cy="466725"/>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Analisa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48E61" id="Text Box 207919" o:spid="_x0000_s1082" type="#_x0000_t202" style="position:absolute;left:0;text-align:left;margin-left:37.35pt;margin-top:27.6pt;width:59.25pt;height:36.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" fillcolor="window" strokeweight=".5pt">
                <v:path arrowok="t"/>
                <v:textbo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Analisa Sistem</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3536" behindDoc="0" locked="0" layoutInCell="1" allowOverlap="1" wp14:anchorId="6A0F29E3" wp14:editId="62C6E3F9">
                <wp:simplePos x="0" y="0"/>
                <wp:positionH relativeFrom="column">
                  <wp:posOffset>89535</wp:posOffset>
                </wp:positionH>
                <wp:positionV relativeFrom="paragraph">
                  <wp:posOffset>339725</wp:posOffset>
                </wp:positionV>
                <wp:extent cx="354330" cy="367665"/>
                <wp:effectExtent l="19050" t="19050" r="26670" b="13335"/>
                <wp:wrapNone/>
                <wp:docPr id="207918" name="Oval 2079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367665"/>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A0F29E3" id="Oval 207918" o:spid="_x0000_s1083" style="position:absolute;left:0;text-align:left;margin-left:7.05pt;margin-top:26.75pt;width:27.9pt;height:28.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3</w:t>
                      </w:r>
                    </w:p>
                  </w:txbxContent>
                </v:textbox>
              </v:oval>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21728" behindDoc="0" locked="0" layoutInCell="1" allowOverlap="1" wp14:anchorId="0324A0A0" wp14:editId="2F32D372">
                <wp:simplePos x="0" y="0"/>
                <wp:positionH relativeFrom="margin">
                  <wp:posOffset>1520825</wp:posOffset>
                </wp:positionH>
                <wp:positionV relativeFrom="paragraph">
                  <wp:posOffset>45720</wp:posOffset>
                </wp:positionV>
                <wp:extent cx="1991360" cy="257175"/>
                <wp:effectExtent l="0" t="0" r="0" b="0"/>
                <wp:wrapNone/>
                <wp:docPr id="207917" name="Text Box 2079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1360" cy="257175"/>
                        </a:xfrm>
                        <a:prstGeom prst="rect">
                          <a:avLst/>
                        </a:prstGeom>
                        <a:noFill/>
                        <a:ln w="6350">
                          <a:noFill/>
                        </a:ln>
                        <a:effectLst/>
                      </wps:spPr>
                      <wps:txb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SISTEM DEVELOPME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0324A0A0" id="Text Box 207917" o:spid="_x0000_s1084" type="#_x0000_t202" style="position:absolute;left:0;text-align:left;margin-left:119.75pt;margin-top:3.6pt;width:156.8pt;height:20.25pt;z-index:251721728;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" filled="f" stroked="f" strokeweight=".5pt">
                <v:path arrowok="t"/>
                <v:textbox>
                  <w:txbxContent>
                    <w:p w:rsidR="0082009C" w:rsidRPr="00C5447A" w:rsidRDefault="0082009C" w:rsidP="00DB3CDA">
                      <w:pPr>
                        <w:rPr>
                          <w:rFonts w:ascii="Times New Roman" w:hAnsi="Times New Roman" w:cs="Times New Roman"/>
                          <w:b/>
                          <w:bCs/>
                          <w:sz w:val="24"/>
                          <w:szCs w:val="24"/>
                        </w:rPr>
                      </w:pPr>
                      <w:r w:rsidRPr="00C5447A">
                        <w:rPr>
                          <w:rFonts w:ascii="Times New Roman" w:hAnsi="Times New Roman" w:cs="Times New Roman"/>
                          <w:b/>
                          <w:bCs/>
                          <w:sz w:val="24"/>
                          <w:szCs w:val="24"/>
                        </w:rPr>
                        <w:t>SISTEM DEVELOPMENT</w:t>
                      </w:r>
                    </w:p>
                  </w:txbxContent>
                </v:textbox>
                <w10:wrap anchorx="margin"/>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299" distR="114299" simplePos="0" relativeHeight="251730944" behindDoc="0" locked="0" layoutInCell="1" allowOverlap="1" wp14:anchorId="4BE69488" wp14:editId="67DD0743">
                <wp:simplePos x="0" y="0"/>
                <wp:positionH relativeFrom="column">
                  <wp:posOffset>149224</wp:posOffset>
                </wp:positionH>
                <wp:positionV relativeFrom="paragraph">
                  <wp:posOffset>430530</wp:posOffset>
                </wp:positionV>
                <wp:extent cx="161925" cy="0"/>
                <wp:effectExtent l="100013" t="0" r="52387" b="52388"/>
                <wp:wrapNone/>
                <wp:docPr id="207915" name="Straight Arrow Connector 2079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1925" cy="0"/>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8EE3CB" id="Straight Arrow Connector 207915" o:spid="_x0000_s1026" type="#_x0000_t32" style="position:absolute;margin-left:11.75pt;margin-top:33.9pt;width:12.75pt;height:0;rotation:90;z-index:2517309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" strokeweight="2.25pt">
                <v:stroke endarrow="block" joinstyle="miter"/>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256C77B9" wp14:editId="4D39BAA4">
                <wp:simplePos x="0" y="0"/>
                <wp:positionH relativeFrom="column">
                  <wp:posOffset>1426845</wp:posOffset>
                </wp:positionH>
                <wp:positionV relativeFrom="paragraph">
                  <wp:posOffset>154940</wp:posOffset>
                </wp:positionV>
                <wp:extent cx="3648075" cy="666750"/>
                <wp:effectExtent l="0" t="0" r="28575" b="19050"/>
                <wp:wrapNone/>
                <wp:docPr id="207913" name="Text Box 207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48075" cy="666750"/>
                        </a:xfrm>
                        <a:prstGeom prst="rect">
                          <a:avLst/>
                        </a:prstGeom>
                        <a:solidFill>
                          <a:sysClr val="window" lastClr="FFFFFF"/>
                        </a:solidFill>
                        <a:ln w="6350">
                          <a:solidFill>
                            <a:prstClr val="black"/>
                          </a:solidFill>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Desain output (visio), desain input (visio), desain basis data (struktur data &amp; ERD), desain teknologi (visio), program desain (class, atribut, method, 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6C77B9" id="Text Box 207913" o:spid="_x0000_s1085" type="#_x0000_t202" style="position:absolute;left:0;text-align:left;margin-left:112.35pt;margin-top:12.2pt;width:287.25pt;height:5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" fillcolor="window" strokeweight=".5pt">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Desain output (visio), desain input (visio), desain basis data (struktur data &amp; ERD), desain teknologi (visio), program desain (class, atribut, method, event)</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09440" behindDoc="0" locked="0" layoutInCell="1" allowOverlap="1" wp14:anchorId="3AB9F587" wp14:editId="0B0D0E9E">
                <wp:simplePos x="0" y="0"/>
                <wp:positionH relativeFrom="column">
                  <wp:posOffset>474345</wp:posOffset>
                </wp:positionH>
                <wp:positionV relativeFrom="paragraph">
                  <wp:posOffset>164465</wp:posOffset>
                </wp:positionV>
                <wp:extent cx="742950" cy="457200"/>
                <wp:effectExtent l="0" t="0" r="19050" b="19050"/>
                <wp:wrapNone/>
                <wp:docPr id="207914" name="Text Box 2079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42950" cy="457200"/>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Desai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9F587" id="Text Box 207914" o:spid="_x0000_s1086" type="#_x0000_t202" style="position:absolute;left:0;text-align:left;margin-left:37.35pt;margin-top:12.95pt;width:58.5pt;height:36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" fillcolor="window" strokeweight=".5pt">
                <v:path arrowok="t"/>
                <v:textbo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Desain Sistem</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4560" behindDoc="0" locked="0" layoutInCell="1" allowOverlap="1" wp14:anchorId="0EF67D52" wp14:editId="213275ED">
                <wp:simplePos x="0" y="0"/>
                <wp:positionH relativeFrom="column">
                  <wp:posOffset>60960</wp:posOffset>
                </wp:positionH>
                <wp:positionV relativeFrom="paragraph">
                  <wp:posOffset>157480</wp:posOffset>
                </wp:positionV>
                <wp:extent cx="354330" cy="367030"/>
                <wp:effectExtent l="19050" t="19050" r="26670" b="13970"/>
                <wp:wrapNone/>
                <wp:docPr id="207912" name="Oval 2079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367030"/>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EF67D52" id="Oval 207912" o:spid="_x0000_s1087" style="position:absolute;left:0;text-align:left;margin-left:4.8pt;margin-top:12.4pt;width:27.9pt;height:28.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4</w:t>
                      </w:r>
                    </w:p>
                  </w:txbxContent>
                </v:textbox>
              </v:oval>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299" distR="114299" simplePos="0" relativeHeight="251732992" behindDoc="0" locked="0" layoutInCell="1" allowOverlap="1" wp14:anchorId="27E2D559" wp14:editId="441F7F6A">
                <wp:simplePos x="0" y="0"/>
                <wp:positionH relativeFrom="column">
                  <wp:posOffset>61594</wp:posOffset>
                </wp:positionH>
                <wp:positionV relativeFrom="paragraph">
                  <wp:posOffset>320675</wp:posOffset>
                </wp:positionV>
                <wp:extent cx="313055" cy="0"/>
                <wp:effectExtent l="61278" t="0" r="91122" b="53023"/>
                <wp:wrapNone/>
                <wp:docPr id="207908" name="Straight Arrow Connector 207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3055" cy="0"/>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DDF1F9" id="Straight Arrow Connector 207908" o:spid="_x0000_s1026" type="#_x0000_t32" style="position:absolute;margin-left:4.85pt;margin-top:25.25pt;width:24.65pt;height:0;rotation:90;z-index:2517329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" strokeweight="2.25pt">
                <v:stroke endarrow="block" joinstyle="miter"/>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24800" behindDoc="0" locked="0" layoutInCell="1" allowOverlap="1" wp14:anchorId="0767D54F" wp14:editId="356EFC56">
                <wp:simplePos x="0" y="0"/>
                <wp:positionH relativeFrom="column">
                  <wp:posOffset>1426845</wp:posOffset>
                </wp:positionH>
                <wp:positionV relativeFrom="paragraph">
                  <wp:posOffset>112395</wp:posOffset>
                </wp:positionV>
                <wp:extent cx="3657600" cy="433705"/>
                <wp:effectExtent l="0" t="0" r="19050" b="23495"/>
                <wp:wrapNone/>
                <wp:docPr id="207910" name="Text Box 2079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57600" cy="433705"/>
                        </a:xfrm>
                        <a:prstGeom prst="rect">
                          <a:avLst/>
                        </a:prstGeom>
                        <a:solidFill>
                          <a:sysClr val="window" lastClr="FFFFFF"/>
                        </a:solidFill>
                        <a:ln w="6350">
                          <a:solidFill>
                            <a:prstClr val="black"/>
                          </a:solidFill>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 xml:space="preserve">Database (MYSQL), </w:t>
                            </w:r>
                            <w:r>
                              <w:rPr>
                                <w:rFonts w:ascii="Times New Roman" w:eastAsia="Times New Roman" w:hAnsi="Times New Roman" w:cs="Times New Roman"/>
                                <w:sz w:val="24"/>
                                <w:szCs w:val="24"/>
                              </w:rPr>
                              <w:t>Microsoft Visual Basic Net, Crystall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7D54F" id="Text Box 207910" o:spid="_x0000_s1088" type="#_x0000_t202" style="position:absolute;left:0;text-align:left;margin-left:112.35pt;margin-top:8.85pt;width:4in;height:34.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" fillcolor="window" strokeweight=".5pt">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 xml:space="preserve">Database (MYSQL), </w:t>
                      </w:r>
                      <w:r>
                        <w:rPr>
                          <w:rFonts w:ascii="Times New Roman" w:eastAsia="Times New Roman" w:hAnsi="Times New Roman" w:cs="Times New Roman"/>
                          <w:sz w:val="24"/>
                          <w:szCs w:val="24"/>
                        </w:rPr>
                        <w:t>Microsoft Visual Basic Net, Crystall Report</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5584" behindDoc="0" locked="0" layoutInCell="1" allowOverlap="1" wp14:anchorId="7DD33167" wp14:editId="2A1B252B">
                <wp:simplePos x="0" y="0"/>
                <wp:positionH relativeFrom="column">
                  <wp:posOffset>55245</wp:posOffset>
                </wp:positionH>
                <wp:positionV relativeFrom="paragraph">
                  <wp:posOffset>130810</wp:posOffset>
                </wp:positionV>
                <wp:extent cx="354330" cy="377190"/>
                <wp:effectExtent l="19050" t="19050" r="26670" b="22860"/>
                <wp:wrapNone/>
                <wp:docPr id="207907" name="Oval 2079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377190"/>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w14:anchorId="7DD33167" id="Oval 207907" o:spid="_x0000_s1089" style="position:absolute;left:0;text-align:left;margin-left:4.35pt;margin-top:10.3pt;width:27.9pt;height:29.7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5</w:t>
                      </w:r>
                    </w:p>
                  </w:txbxContent>
                </v:textbox>
              </v:oval>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23776" behindDoc="0" locked="0" layoutInCell="1" allowOverlap="1" wp14:anchorId="6E6DBA0F" wp14:editId="0287D0AE">
                <wp:simplePos x="0" y="0"/>
                <wp:positionH relativeFrom="column">
                  <wp:posOffset>445770</wp:posOffset>
                </wp:positionH>
                <wp:positionV relativeFrom="paragraph">
                  <wp:posOffset>207010</wp:posOffset>
                </wp:positionV>
                <wp:extent cx="923925" cy="257175"/>
                <wp:effectExtent l="0" t="0" r="28575" b="28575"/>
                <wp:wrapNone/>
                <wp:docPr id="207909" name="Text Box 2079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257175"/>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Konstruk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DBA0F" id="Text Box 207909" o:spid="_x0000_s1090" type="#_x0000_t202" style="position:absolute;left:0;text-align:left;margin-left:35.1pt;margin-top:16.3pt;width:72.75pt;height:2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" fillcolor="window" strokeweight=".5pt">
                <v:path arrowok="t"/>
                <v:textbo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Konstruksi</w:t>
                      </w:r>
                    </w:p>
                  </w:txbxContent>
                </v:textbox>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27872" behindDoc="0" locked="0" layoutInCell="1" allowOverlap="1" wp14:anchorId="2F5D672C" wp14:editId="2D4BD329">
                <wp:simplePos x="0" y="0"/>
                <wp:positionH relativeFrom="margin">
                  <wp:posOffset>1421130</wp:posOffset>
                </wp:positionH>
                <wp:positionV relativeFrom="paragraph">
                  <wp:posOffset>229870</wp:posOffset>
                </wp:positionV>
                <wp:extent cx="3600450" cy="438150"/>
                <wp:effectExtent l="0" t="0" r="19050" b="19050"/>
                <wp:wrapNone/>
                <wp:docPr id="207923" name="Text Box 207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600450" cy="438150"/>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 xml:space="preserve">Program (whitebox testing), </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interface (blackbox te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D672C" id="Text Box 207923" o:spid="_x0000_s1091" type="#_x0000_t202" style="position:absolute;left:0;text-align:left;margin-left:111.9pt;margin-top:18.1pt;width:283.5pt;height:34.5pt;z-index:25172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" fillcolor="window" strokeweight=".5pt">
                <v:path arrowok="t"/>
                <v:textbox>
                  <w:txbxContent>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 xml:space="preserve">Program (whitebox testing), </w:t>
                      </w:r>
                    </w:p>
                    <w:p w:rsidR="0082009C" w:rsidRPr="00C5447A" w:rsidRDefault="0082009C" w:rsidP="00DB3CDA">
                      <w:pPr>
                        <w:spacing w:after="0" w:line="240" w:lineRule="auto"/>
                        <w:jc w:val="center"/>
                        <w:rPr>
                          <w:rFonts w:ascii="Times New Roman" w:hAnsi="Times New Roman" w:cs="Times New Roman"/>
                          <w:sz w:val="24"/>
                          <w:szCs w:val="24"/>
                        </w:rPr>
                      </w:pPr>
                      <w:r w:rsidRPr="00C5447A">
                        <w:rPr>
                          <w:rFonts w:ascii="Times New Roman" w:hAnsi="Times New Roman" w:cs="Times New Roman"/>
                          <w:sz w:val="24"/>
                          <w:szCs w:val="24"/>
                        </w:rPr>
                        <w:t>interface (blackbox testing)</w:t>
                      </w:r>
                    </w:p>
                  </w:txbxContent>
                </v:textbox>
                <w10:wrap anchorx="margin"/>
              </v:shape>
            </w:pict>
          </mc:Fallback>
        </mc:AlternateContent>
      </w:r>
      <w:r w:rsidRPr="00F36E28">
        <w:rPr>
          <w:rFonts w:asciiTheme="majorBidi" w:hAnsiTheme="majorBidi" w:cstheme="majorBidi"/>
          <w:noProof/>
          <w:sz w:val="24"/>
          <w:szCs w:val="24"/>
        </w:rPr>
        <mc:AlternateContent>
          <mc:Choice Requires="wps">
            <w:drawing>
              <wp:anchor distT="0" distB="0" distL="114299" distR="114299" simplePos="0" relativeHeight="251734016" behindDoc="0" locked="0" layoutInCell="1" allowOverlap="1" wp14:anchorId="50F0A402" wp14:editId="3AD0D1F2">
                <wp:simplePos x="0" y="0"/>
                <wp:positionH relativeFrom="column">
                  <wp:posOffset>134619</wp:posOffset>
                </wp:positionH>
                <wp:positionV relativeFrom="paragraph">
                  <wp:posOffset>229870</wp:posOffset>
                </wp:positionV>
                <wp:extent cx="161925" cy="0"/>
                <wp:effectExtent l="100013" t="0" r="52387" b="52388"/>
                <wp:wrapNone/>
                <wp:docPr id="207906" name="Straight Arrow Connector 207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61925" cy="0"/>
                        </a:xfrm>
                        <a:prstGeom prst="straightConnector1">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9F8770" id="Straight Arrow Connector 207906" o:spid="_x0000_s1026" type="#_x0000_t32" style="position:absolute;margin-left:10.6pt;margin-top:18.1pt;width:12.75pt;height:0;rotation:90;z-index:251734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" strokeweight="2.25pt">
                <v:stroke endarrow="block" joinstyle="miter"/>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25824" behindDoc="0" locked="0" layoutInCell="1" allowOverlap="1" wp14:anchorId="7812F5FF" wp14:editId="0A74239D">
                <wp:simplePos x="0" y="0"/>
                <wp:positionH relativeFrom="column">
                  <wp:posOffset>40640</wp:posOffset>
                </wp:positionH>
                <wp:positionV relativeFrom="paragraph">
                  <wp:posOffset>292100</wp:posOffset>
                </wp:positionV>
                <wp:extent cx="354330" cy="367665"/>
                <wp:effectExtent l="19050" t="19050" r="26670" b="13335"/>
                <wp:wrapNone/>
                <wp:docPr id="207921" name="Oval 2079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54330" cy="367665"/>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812F5FF" id="Oval 207921" o:spid="_x0000_s1092" style="position:absolute;left:0;text-align:left;margin-left:3.2pt;margin-top:23pt;width:27.9pt;height:28.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sz w:val="24"/>
                          <w:szCs w:val="24"/>
                        </w:rPr>
                      </w:pPr>
                      <w:r w:rsidRPr="00C5447A">
                        <w:rPr>
                          <w:rFonts w:ascii="Times New Roman" w:hAnsi="Times New Roman" w:cs="Times New Roman"/>
                          <w:sz w:val="24"/>
                          <w:szCs w:val="24"/>
                        </w:rPr>
                        <w:t>6</w:t>
                      </w:r>
                    </w:p>
                  </w:txbxContent>
                </v:textbox>
              </v:oval>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26848" behindDoc="0" locked="0" layoutInCell="1" allowOverlap="1" wp14:anchorId="2486E7C6" wp14:editId="66765112">
                <wp:simplePos x="0" y="0"/>
                <wp:positionH relativeFrom="column">
                  <wp:posOffset>436245</wp:posOffset>
                </wp:positionH>
                <wp:positionV relativeFrom="paragraph">
                  <wp:posOffset>214630</wp:posOffset>
                </wp:positionV>
                <wp:extent cx="923925" cy="457200"/>
                <wp:effectExtent l="0" t="0" r="28575" b="19050"/>
                <wp:wrapNone/>
                <wp:docPr id="207922" name="Text Box 2079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457200"/>
                        </a:xfrm>
                        <a:prstGeom prst="rect">
                          <a:avLst/>
                        </a:prstGeom>
                        <a:solidFill>
                          <a:sysClr val="window" lastClr="FFFFFF"/>
                        </a:solidFill>
                        <a:ln w="6350">
                          <a:solidFill>
                            <a:prstClr val="black"/>
                          </a:solidFill>
                        </a:ln>
                        <a:effectLst/>
                      </wps:spPr>
                      <wps:txb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Pengujian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86E7C6" id="Text Box 207922" o:spid="_x0000_s1093" type="#_x0000_t202" style="position:absolute;left:0;text-align:left;margin-left:34.35pt;margin-top:16.9pt;width:72.75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" fillcolor="window" strokeweight=".5pt">
                <v:path arrowok="t"/>
                <v:textbox>
                  <w:txbxContent>
                    <w:p w:rsidR="0082009C" w:rsidRPr="00C5447A" w:rsidRDefault="0082009C" w:rsidP="00DB3CDA">
                      <w:pPr>
                        <w:spacing w:after="0"/>
                        <w:jc w:val="center"/>
                        <w:rPr>
                          <w:rFonts w:ascii="Times New Roman" w:hAnsi="Times New Roman" w:cs="Times New Roman"/>
                          <w:b/>
                          <w:bCs/>
                          <w:sz w:val="24"/>
                          <w:szCs w:val="24"/>
                        </w:rPr>
                      </w:pPr>
                      <w:r w:rsidRPr="00C5447A">
                        <w:rPr>
                          <w:rFonts w:ascii="Times New Roman" w:hAnsi="Times New Roman" w:cs="Times New Roman"/>
                          <w:b/>
                          <w:bCs/>
                          <w:sz w:val="24"/>
                          <w:szCs w:val="24"/>
                        </w:rPr>
                        <w:t>Pengujian Sistem</w:t>
                      </w:r>
                    </w:p>
                  </w:txbxContent>
                </v:textbox>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35040" behindDoc="0" locked="0" layoutInCell="1" allowOverlap="1" wp14:anchorId="64111DF1" wp14:editId="7FB690CC">
                <wp:simplePos x="0" y="0"/>
                <wp:positionH relativeFrom="column">
                  <wp:posOffset>-55880</wp:posOffset>
                </wp:positionH>
                <wp:positionV relativeFrom="paragraph">
                  <wp:posOffset>492760</wp:posOffset>
                </wp:positionV>
                <wp:extent cx="527685" cy="8890"/>
                <wp:effectExtent l="49848" t="7302" r="74612" b="36513"/>
                <wp:wrapNone/>
                <wp:docPr id="207905" name="Elbow Connector 207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27685" cy="8890"/>
                        </a:xfrm>
                        <a:prstGeom prst="bentConnector3">
                          <a:avLst>
                            <a:gd name="adj1" fmla="val 49940"/>
                          </a:avLst>
                        </a:prstGeom>
                        <a:noFill/>
                        <a:ln w="2857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EBE8A59" id="Elbow Connector 207905" o:spid="_x0000_s1026" type="#_x0000_t34" style="position:absolute;margin-left:-4.4pt;margin-top:38.8pt;width:41.55pt;height:.7pt;rotation:90;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" adj="10787" strokeweight="2.25pt">
                <v:stroke endarrow="block"/>
              </v:shape>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17632" behindDoc="0" locked="0" layoutInCell="1" allowOverlap="1" wp14:anchorId="19DDD1AE" wp14:editId="6DC1C584">
                <wp:simplePos x="0" y="0"/>
                <wp:positionH relativeFrom="margin">
                  <wp:posOffset>305435</wp:posOffset>
                </wp:positionH>
                <wp:positionV relativeFrom="paragraph">
                  <wp:posOffset>217170</wp:posOffset>
                </wp:positionV>
                <wp:extent cx="4819650" cy="808990"/>
                <wp:effectExtent l="0" t="0" r="19050" b="10160"/>
                <wp:wrapNone/>
                <wp:docPr id="207904" name="Text Box 2079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19650" cy="808990"/>
                        </a:xfrm>
                        <a:prstGeom prst="rect">
                          <a:avLst/>
                        </a:prstGeom>
                        <a:solidFill>
                          <a:sysClr val="window" lastClr="FFFFFF"/>
                        </a:solidFill>
                        <a:ln w="6350">
                          <a:solidFill>
                            <a:prstClr val="black"/>
                          </a:solidFill>
                        </a:ln>
                        <a:effectLst/>
                      </wps:spPr>
                      <wps:txbx>
                        <w:txbxContent>
                          <w:p w:rsidR="0082009C" w:rsidRPr="00C5447A" w:rsidRDefault="0082009C" w:rsidP="00DB3CDA">
                            <w:pPr>
                              <w:pStyle w:val="ListParagraph"/>
                              <w:numPr>
                                <w:ilvl w:val="0"/>
                                <w:numId w:val="7"/>
                              </w:numPr>
                              <w:spacing w:after="0" w:line="240" w:lineRule="auto"/>
                              <w:jc w:val="both"/>
                              <w:rPr>
                                <w:rFonts w:ascii="Times New Roman" w:hAnsi="Times New Roman"/>
                                <w:color w:val="000000"/>
                                <w:sz w:val="24"/>
                                <w:szCs w:val="24"/>
                              </w:rPr>
                            </w:pPr>
                            <w:r w:rsidRPr="00C5447A">
                              <w:rPr>
                                <w:rFonts w:ascii="Times New Roman" w:hAnsi="Times New Roman"/>
                                <w:color w:val="000000"/>
                                <w:sz w:val="24"/>
                                <w:szCs w:val="24"/>
                              </w:rPr>
                              <w:t>Menentukan pemodelan Regresi Linier Berganda untuk prediksi inflasi di Provinsi gorontalo.</w:t>
                            </w:r>
                          </w:p>
                          <w:p w:rsidR="0082009C" w:rsidRPr="00C5447A" w:rsidRDefault="0082009C" w:rsidP="00DB3CDA">
                            <w:pPr>
                              <w:numPr>
                                <w:ilvl w:val="0"/>
                                <w:numId w:val="7"/>
                              </w:numPr>
                              <w:spacing w:after="0" w:line="240" w:lineRule="auto"/>
                              <w:jc w:val="both"/>
                              <w:rPr>
                                <w:rFonts w:ascii="Times New Roman" w:hAnsi="Times New Roman" w:cs="Times New Roman"/>
                                <w:color w:val="000000"/>
                                <w:sz w:val="24"/>
                                <w:szCs w:val="24"/>
                              </w:rPr>
                            </w:pPr>
                            <w:r w:rsidRPr="00C5447A">
                              <w:rPr>
                                <w:rFonts w:ascii="Times New Roman" w:hAnsi="Times New Roman" w:cs="Times New Roman"/>
                                <w:color w:val="000000"/>
                                <w:sz w:val="24"/>
                                <w:szCs w:val="24"/>
                              </w:rPr>
                              <w:t>Menentukan hasil peramalan dan tingkat akurasi model Regresi Linier Berganda pada inflasi di provinsi Goronta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DD1AE" id="Text Box 207904" o:spid="_x0000_s1094" type="#_x0000_t202" style="position:absolute;left:0;text-align:left;margin-left:24.05pt;margin-top:17.1pt;width:379.5pt;height:63.7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" fillcolor="window" strokeweight=".5pt">
                <v:path arrowok="t"/>
                <v:textbox>
                  <w:txbxContent>
                    <w:p w:rsidR="0082009C" w:rsidRPr="00C5447A" w:rsidRDefault="0082009C" w:rsidP="00DB3CDA">
                      <w:pPr>
                        <w:pStyle w:val="ListParagraph"/>
                        <w:numPr>
                          <w:ilvl w:val="0"/>
                          <w:numId w:val="7"/>
                        </w:numPr>
                        <w:spacing w:after="0" w:line="240" w:lineRule="auto"/>
                        <w:jc w:val="both"/>
                        <w:rPr>
                          <w:rFonts w:ascii="Times New Roman" w:hAnsi="Times New Roman"/>
                          <w:color w:val="000000"/>
                          <w:sz w:val="24"/>
                          <w:szCs w:val="24"/>
                        </w:rPr>
                      </w:pPr>
                      <w:r w:rsidRPr="00C5447A">
                        <w:rPr>
                          <w:rFonts w:ascii="Times New Roman" w:hAnsi="Times New Roman"/>
                          <w:color w:val="000000"/>
                          <w:sz w:val="24"/>
                          <w:szCs w:val="24"/>
                        </w:rPr>
                        <w:t>Menentukan pemodelan Regresi Linier Berganda untuk prediksi inflasi di Provinsi gorontalo.</w:t>
                      </w:r>
                    </w:p>
                    <w:p w:rsidR="0082009C" w:rsidRPr="00C5447A" w:rsidRDefault="0082009C" w:rsidP="00DB3CDA">
                      <w:pPr>
                        <w:numPr>
                          <w:ilvl w:val="0"/>
                          <w:numId w:val="7"/>
                        </w:numPr>
                        <w:spacing w:after="0" w:line="240" w:lineRule="auto"/>
                        <w:jc w:val="both"/>
                        <w:rPr>
                          <w:rFonts w:ascii="Times New Roman" w:hAnsi="Times New Roman" w:cs="Times New Roman"/>
                          <w:color w:val="000000"/>
                          <w:sz w:val="24"/>
                          <w:szCs w:val="24"/>
                        </w:rPr>
                      </w:pPr>
                      <w:r w:rsidRPr="00C5447A">
                        <w:rPr>
                          <w:rFonts w:ascii="Times New Roman" w:hAnsi="Times New Roman" w:cs="Times New Roman"/>
                          <w:color w:val="000000"/>
                          <w:sz w:val="24"/>
                          <w:szCs w:val="24"/>
                        </w:rPr>
                        <w:t>Menentukan hasil peramalan dan tingkat akurasi model Regresi Linier Berganda pada inflasi di provinsi Gorontalo</w:t>
                      </w:r>
                    </w:p>
                  </w:txbxContent>
                </v:textbox>
                <w10:wrap anchorx="margin"/>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716608" behindDoc="0" locked="0" layoutInCell="1" allowOverlap="1" wp14:anchorId="3DC359D5" wp14:editId="0A5A040B">
                <wp:simplePos x="0" y="0"/>
                <wp:positionH relativeFrom="margin">
                  <wp:posOffset>-11430</wp:posOffset>
                </wp:positionH>
                <wp:positionV relativeFrom="paragraph">
                  <wp:posOffset>152400</wp:posOffset>
                </wp:positionV>
                <wp:extent cx="5181600" cy="1223010"/>
                <wp:effectExtent l="0" t="0" r="19050" b="15240"/>
                <wp:wrapNone/>
                <wp:docPr id="31" name="Rounded 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81600" cy="1223010"/>
                        </a:xfrm>
                        <a:prstGeom prst="roundRec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wps:spPr>
                      <wps:txbx>
                        <w:txbxContent>
                          <w:p w:rsidR="0082009C" w:rsidRPr="00C5447A" w:rsidRDefault="0082009C" w:rsidP="00DB3CDA">
                            <w:pPr>
                              <w:jc w:val="center"/>
                              <w:rPr>
                                <w:rFonts w:ascii="Times New Roman" w:hAnsi="Times New Roman" w:cs="Times New Roman"/>
                                <w:b/>
                                <w:bCs/>
                                <w:sz w:val="24"/>
                                <w:szCs w:val="24"/>
                              </w:rPr>
                            </w:pPr>
                            <w:r w:rsidRPr="00C5447A">
                              <w:rPr>
                                <w:rFonts w:ascii="Times New Roman" w:hAnsi="Times New Roman" w:cs="Times New Roman"/>
                                <w:b/>
                                <w:bCs/>
                                <w:sz w:val="24"/>
                                <w:szCs w:val="24"/>
                              </w:rPr>
                              <w:t>TUJUAN</w:t>
                            </w: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C359D5" id="Rounded Rectangle 31" o:spid="_x0000_s1095" style="position:absolute;left:0;text-align:left;margin-left:-.9pt;margin-top:12pt;width:408pt;height:96.3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" fillcolor="#b1cbe9" strokecolor="#5b9bd5" strokeweight=".5pt">
                <v:fill color2="#92b9e4" rotate="t" colors="0 #b1cbe9;.5 #a3c1e5;1 #92b9e4" focus="100%" type="gradient">
                  <o:fill v:ext="view" type="gradientUnscaled"/>
                </v:fill>
                <v:stroke joinstyle="miter"/>
                <v:path arrowok="t"/>
                <v:textbox>
                  <w:txbxContent>
                    <w:p w:rsidR="0082009C" w:rsidRPr="00C5447A" w:rsidRDefault="0082009C" w:rsidP="00DB3CDA">
                      <w:pPr>
                        <w:jc w:val="center"/>
                        <w:rPr>
                          <w:rFonts w:ascii="Times New Roman" w:hAnsi="Times New Roman" w:cs="Times New Roman"/>
                          <w:b/>
                          <w:bCs/>
                          <w:sz w:val="24"/>
                          <w:szCs w:val="24"/>
                        </w:rPr>
                      </w:pPr>
                      <w:r w:rsidRPr="00C5447A">
                        <w:rPr>
                          <w:rFonts w:ascii="Times New Roman" w:hAnsi="Times New Roman" w:cs="Times New Roman"/>
                          <w:b/>
                          <w:bCs/>
                          <w:sz w:val="24"/>
                          <w:szCs w:val="24"/>
                        </w:rPr>
                        <w:t>TUJUAN</w:t>
                      </w: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p w:rsidR="0082009C" w:rsidRPr="00C5447A" w:rsidRDefault="0082009C" w:rsidP="00DB3CDA">
                      <w:pPr>
                        <w:jc w:val="center"/>
                        <w:rPr>
                          <w:rFonts w:ascii="Times New Roman" w:hAnsi="Times New Roman" w:cs="Times New Roman"/>
                          <w:b/>
                          <w:bCs/>
                          <w:sz w:val="24"/>
                          <w:szCs w:val="24"/>
                        </w:rPr>
                      </w:pPr>
                    </w:p>
                  </w:txbxContent>
                </v:textbox>
                <w10:wrap anchorx="margin"/>
              </v:roundrect>
            </w:pict>
          </mc:Fallback>
        </mc:AlternateConten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18656" behindDoc="0" locked="0" layoutInCell="1" allowOverlap="1" wp14:anchorId="3A59CE4C" wp14:editId="224C0B35">
                <wp:simplePos x="0" y="0"/>
                <wp:positionH relativeFrom="margin">
                  <wp:align>left</wp:align>
                </wp:positionH>
                <wp:positionV relativeFrom="paragraph">
                  <wp:posOffset>25400</wp:posOffset>
                </wp:positionV>
                <wp:extent cx="408940" cy="504825"/>
                <wp:effectExtent l="19050" t="19050" r="10160" b="28575"/>
                <wp:wrapNone/>
                <wp:docPr id="30" name="Oval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8940" cy="504825"/>
                        </a:xfrm>
                        <a:prstGeom prst="ellipse">
                          <a:avLst/>
                        </a:prstGeom>
                        <a:solidFill>
                          <a:sysClr val="window" lastClr="FFFFFF"/>
                        </a:solidFill>
                        <a:ln w="28575" cap="flat" cmpd="sng" algn="ctr">
                          <a:solidFill>
                            <a:sysClr val="windowText" lastClr="000000"/>
                          </a:solidFill>
                          <a:prstDash val="solid"/>
                          <a:miter lim="800000"/>
                        </a:ln>
                        <a:effectLst/>
                      </wps:spPr>
                      <wps:txbx>
                        <w:txbxContent>
                          <w:p w:rsidR="0082009C" w:rsidRPr="00C5447A" w:rsidRDefault="0082009C" w:rsidP="00DB3CDA">
                            <w:pPr>
                              <w:jc w:val="center"/>
                              <w:rPr>
                                <w:rFonts w:ascii="Times New Roman" w:hAnsi="Times New Roman" w:cs="Times New Roman"/>
                                <w:b/>
                                <w:bCs/>
                                <w:sz w:val="24"/>
                                <w:szCs w:val="24"/>
                              </w:rPr>
                            </w:pPr>
                            <w:r w:rsidRPr="00C5447A">
                              <w:rPr>
                                <w:rFonts w:ascii="Times New Roman" w:hAnsi="Times New Roman" w:cs="Times New Roman"/>
                                <w:b/>
                                <w:bCs/>
                                <w:sz w:val="24"/>
                                <w:szCs w:val="24"/>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A59CE4C" id="Oval 30" o:spid="_x0000_s1096" style="position:absolute;left:0;text-align:left;margin-left:0;margin-top:2pt;width:32.2pt;height:39.75pt;z-index:2517186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" fillcolor="window" strokecolor="windowText" strokeweight="2.25pt">
                <v:stroke joinstyle="miter"/>
                <v:path arrowok="t"/>
                <v:textbox>
                  <w:txbxContent>
                    <w:p w:rsidR="0082009C" w:rsidRPr="00C5447A" w:rsidRDefault="0082009C" w:rsidP="00DB3CDA">
                      <w:pPr>
                        <w:jc w:val="center"/>
                        <w:rPr>
                          <w:rFonts w:ascii="Times New Roman" w:hAnsi="Times New Roman" w:cs="Times New Roman"/>
                          <w:b/>
                          <w:bCs/>
                          <w:sz w:val="24"/>
                          <w:szCs w:val="24"/>
                        </w:rPr>
                      </w:pPr>
                      <w:r w:rsidRPr="00C5447A">
                        <w:rPr>
                          <w:rFonts w:ascii="Times New Roman" w:hAnsi="Times New Roman" w:cs="Times New Roman"/>
                          <w:b/>
                          <w:bCs/>
                          <w:sz w:val="24"/>
                          <w:szCs w:val="24"/>
                        </w:rPr>
                        <w:t>7</w:t>
                      </w:r>
                    </w:p>
                  </w:txbxContent>
                </v:textbox>
                <w10:wrap anchorx="margin"/>
              </v:oval>
            </w:pict>
          </mc:Fallback>
        </mc:AlternateContent>
      </w:r>
    </w:p>
    <w:p w:rsidR="00DB3CDA" w:rsidRPr="00F36E28" w:rsidRDefault="00DB3CDA" w:rsidP="00DB3CDA">
      <w:pPr>
        <w:spacing w:line="360" w:lineRule="auto"/>
        <w:jc w:val="center"/>
        <w:rPr>
          <w:rFonts w:asciiTheme="majorBidi" w:hAnsiTheme="majorBidi" w:cstheme="majorBidi"/>
          <w:sz w:val="24"/>
          <w:szCs w:val="24"/>
        </w:rPr>
      </w:pPr>
      <w:r w:rsidRPr="00F36E28">
        <w:rPr>
          <w:rFonts w:asciiTheme="majorBidi" w:hAnsiTheme="majorBidi" w:cstheme="majorBidi"/>
          <w:sz w:val="24"/>
          <w:szCs w:val="24"/>
        </w:rPr>
        <w:t>Gambar 2.4   Bagan Kerangka Pikir</w:t>
      </w: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sectPr w:rsidR="00DB3CDA" w:rsidRPr="00F36E28" w:rsidSect="004A280C">
          <w:headerReference w:type="default" r:id="rId129"/>
          <w:pgSz w:w="11907" w:h="16839" w:code="9"/>
          <w:pgMar w:top="2268" w:right="1701" w:bottom="1701" w:left="2268" w:header="720" w:footer="720" w:gutter="0"/>
          <w:pgNumType w:start="9"/>
          <w:cols w:space="720"/>
          <w:docGrid w:linePitch="360"/>
        </w:sectPr>
      </w:pPr>
    </w:p>
    <w:p w:rsidR="00DB3CDA" w:rsidRPr="00F36E28" w:rsidRDefault="00DB3CDA" w:rsidP="00DB3CDA">
      <w:pPr>
        <w:pStyle w:val="Heading1"/>
        <w:spacing w:before="0" w:line="360" w:lineRule="auto"/>
        <w:jc w:val="center"/>
        <w:rPr>
          <w:rFonts w:asciiTheme="majorBidi" w:hAnsiTheme="majorBidi" w:cstheme="majorBidi"/>
          <w:b/>
          <w:color w:val="auto"/>
          <w:sz w:val="24"/>
          <w:szCs w:val="24"/>
        </w:rPr>
      </w:pPr>
      <w:bookmarkStart w:id="33" w:name="_Toc62157997"/>
      <w:r w:rsidRPr="00F36E28">
        <w:rPr>
          <w:rFonts w:asciiTheme="majorBidi" w:hAnsiTheme="majorBidi" w:cstheme="majorBidi"/>
          <w:b/>
          <w:color w:val="auto"/>
          <w:sz w:val="24"/>
          <w:szCs w:val="24"/>
        </w:rPr>
        <w:lastRenderedPageBreak/>
        <w:t>BAB III</w:t>
      </w:r>
      <w:bookmarkEnd w:id="33"/>
    </w:p>
    <w:p w:rsidR="00DB3CDA" w:rsidRPr="00F36E28" w:rsidRDefault="00DB3CDA" w:rsidP="00DB3CDA">
      <w:pPr>
        <w:pStyle w:val="Heading1"/>
        <w:spacing w:before="0" w:line="360" w:lineRule="auto"/>
        <w:jc w:val="center"/>
        <w:rPr>
          <w:rFonts w:asciiTheme="majorBidi" w:hAnsiTheme="majorBidi" w:cstheme="majorBidi"/>
          <w:b/>
          <w:color w:val="auto"/>
          <w:sz w:val="24"/>
          <w:szCs w:val="24"/>
        </w:rPr>
        <w:sectPr w:rsidR="00DB3CDA" w:rsidRPr="00F36E28" w:rsidSect="004A280C">
          <w:headerReference w:type="default" r:id="rId130"/>
          <w:footerReference w:type="default" r:id="rId131"/>
          <w:pgSz w:w="11907" w:h="16839" w:code="9"/>
          <w:pgMar w:top="2268" w:right="1701" w:bottom="1701" w:left="2268" w:header="720" w:footer="720" w:gutter="0"/>
          <w:pgNumType w:chapStyle="1"/>
          <w:cols w:space="720"/>
          <w:docGrid w:linePitch="360"/>
        </w:sectPr>
      </w:pPr>
      <w:bookmarkStart w:id="34" w:name="_Toc62157998"/>
      <w:r w:rsidRPr="00F36E28">
        <w:rPr>
          <w:rFonts w:asciiTheme="majorBidi" w:hAnsiTheme="majorBidi" w:cstheme="majorBidi"/>
          <w:b/>
          <w:color w:val="auto"/>
          <w:sz w:val="24"/>
          <w:szCs w:val="24"/>
        </w:rPr>
        <w:t>METODE PENELITIAN</w:t>
      </w:r>
      <w:bookmarkEnd w:id="34"/>
      <w:r w:rsidRPr="00F36E28">
        <w:rPr>
          <w:rFonts w:asciiTheme="majorBidi" w:hAnsiTheme="majorBidi" w:cstheme="majorBidi"/>
          <w:b/>
          <w:color w:val="auto"/>
          <w:sz w:val="24"/>
          <w:szCs w:val="24"/>
        </w:rPr>
        <w:tab/>
      </w:r>
    </w:p>
    <w:p w:rsidR="00DB3CDA" w:rsidRPr="00F36E28" w:rsidRDefault="00DB3CDA" w:rsidP="00DB3CDA">
      <w:pPr>
        <w:pStyle w:val="Heading2"/>
        <w:spacing w:line="360" w:lineRule="auto"/>
        <w:rPr>
          <w:rFonts w:asciiTheme="majorBidi" w:hAnsiTheme="majorBidi"/>
          <w:b/>
          <w:color w:val="auto"/>
          <w:sz w:val="24"/>
          <w:szCs w:val="24"/>
        </w:rPr>
      </w:pPr>
      <w:bookmarkStart w:id="35" w:name="_Toc62157999"/>
      <w:r w:rsidRPr="00F36E28">
        <w:rPr>
          <w:rFonts w:asciiTheme="majorBidi" w:hAnsiTheme="majorBidi"/>
          <w:b/>
          <w:color w:val="auto"/>
          <w:sz w:val="24"/>
          <w:szCs w:val="24"/>
        </w:rPr>
        <w:lastRenderedPageBreak/>
        <w:t>3.1</w:t>
      </w:r>
      <w:r w:rsidRPr="00F36E28">
        <w:rPr>
          <w:rFonts w:asciiTheme="majorBidi" w:hAnsiTheme="majorBidi"/>
          <w:b/>
          <w:color w:val="auto"/>
          <w:sz w:val="24"/>
          <w:szCs w:val="24"/>
        </w:rPr>
        <w:tab/>
        <w:t>Jenis, Metode, Subjek, Objek, Waktu, Dan Lokasi Penelit</w:t>
      </w:r>
      <w:bookmarkEnd w:id="35"/>
      <w:r w:rsidRPr="00F36E28">
        <w:rPr>
          <w:rFonts w:asciiTheme="majorBidi" w:hAnsiTheme="majorBidi"/>
          <w:b/>
          <w:color w:val="auto"/>
          <w:sz w:val="24"/>
          <w:szCs w:val="24"/>
        </w:rPr>
        <w:t>i</w:t>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ab/>
        <w:t xml:space="preserve">Dipandang dari tingkat penerapannya, maka penelitian ini merupakan penelitian terapan  karena penelitian ini berfokus penerapannya berfokus untuk memberikan solusi atas permasalahan secara praktis. Dipandang dari jenis informasi yang diolah, maka penelitian ini merupakan penelitian kuantitatif. </w:t>
      </w:r>
    </w:p>
    <w:p w:rsidR="00DB3CDA" w:rsidRPr="00F36E28" w:rsidRDefault="00DB3CDA" w:rsidP="00DB3CDA">
      <w:pPr>
        <w:spacing w:after="0" w:line="360" w:lineRule="auto"/>
        <w:jc w:val="both"/>
        <w:rPr>
          <w:rFonts w:asciiTheme="majorBidi" w:hAnsiTheme="majorBidi" w:cstheme="majorBidi"/>
          <w:sz w:val="24"/>
          <w:szCs w:val="24"/>
        </w:rPr>
      </w:pPr>
      <w:r w:rsidRPr="00F36E28">
        <w:rPr>
          <w:rFonts w:asciiTheme="majorBidi" w:hAnsiTheme="majorBidi" w:cstheme="majorBidi"/>
          <w:sz w:val="24"/>
          <w:szCs w:val="24"/>
        </w:rPr>
        <w:tab/>
        <w:t>Penelitian ini menggunakan metode penelitian eksperimen dengan demikian jenis penelitian ini adalah penelitian eksperimental. Subjek penelitian ini adalah Prediksi inflasi berdasarkan sector IHK  di provinsi Gorontalo. Penelitian ini menggunakan data inflasi dan sektor IHK dari tahun 2010-2020.</w:t>
      </w:r>
    </w:p>
    <w:p w:rsidR="00DB3CDA" w:rsidRPr="00F36E28" w:rsidRDefault="00DB3CDA" w:rsidP="00DB3CDA">
      <w:pPr>
        <w:pStyle w:val="Heading2"/>
        <w:tabs>
          <w:tab w:val="left" w:pos="720"/>
          <w:tab w:val="left" w:pos="1440"/>
          <w:tab w:val="left" w:pos="2160"/>
          <w:tab w:val="right" w:pos="7938"/>
        </w:tabs>
        <w:spacing w:line="360" w:lineRule="auto"/>
        <w:rPr>
          <w:rFonts w:asciiTheme="majorBidi" w:hAnsiTheme="majorBidi"/>
          <w:b/>
          <w:color w:val="auto"/>
          <w:sz w:val="24"/>
          <w:szCs w:val="24"/>
        </w:rPr>
      </w:pPr>
      <w:bookmarkStart w:id="36" w:name="_Toc62158000"/>
      <w:r w:rsidRPr="00F36E28">
        <w:rPr>
          <w:rFonts w:asciiTheme="majorBidi" w:hAnsiTheme="majorBidi"/>
          <w:b/>
          <w:color w:val="auto"/>
          <w:sz w:val="24"/>
          <w:szCs w:val="24"/>
        </w:rPr>
        <w:t>3.2</w:t>
      </w:r>
      <w:r w:rsidRPr="00F36E28">
        <w:rPr>
          <w:rFonts w:asciiTheme="majorBidi" w:hAnsiTheme="majorBidi"/>
          <w:b/>
          <w:color w:val="auto"/>
          <w:sz w:val="24"/>
          <w:szCs w:val="24"/>
        </w:rPr>
        <w:tab/>
        <w:t>Pengumpulan Data</w:t>
      </w:r>
      <w:bookmarkEnd w:id="36"/>
      <w:r w:rsidRPr="00F36E28">
        <w:rPr>
          <w:rFonts w:asciiTheme="majorBidi" w:hAnsiTheme="majorBidi"/>
          <w:b/>
          <w:color w:val="auto"/>
          <w:sz w:val="24"/>
          <w:szCs w:val="24"/>
        </w:rPr>
        <w:tab/>
      </w:r>
    </w:p>
    <w:p w:rsidR="00DB3CDA" w:rsidRPr="00F36E28" w:rsidRDefault="00DB3CDA" w:rsidP="00DB3CDA">
      <w:pPr>
        <w:pStyle w:val="ListParagraph"/>
        <w:spacing w:after="0" w:line="360" w:lineRule="auto"/>
        <w:ind w:left="0" w:firstLine="450"/>
        <w:jc w:val="both"/>
        <w:rPr>
          <w:rFonts w:asciiTheme="majorBidi" w:hAnsiTheme="majorBidi" w:cstheme="majorBidi"/>
          <w:sz w:val="24"/>
          <w:szCs w:val="24"/>
        </w:rPr>
      </w:pPr>
      <w:r w:rsidRPr="00F36E28">
        <w:rPr>
          <w:rFonts w:asciiTheme="majorBidi" w:hAnsiTheme="majorBidi" w:cstheme="majorBidi"/>
          <w:sz w:val="24"/>
          <w:szCs w:val="24"/>
        </w:rPr>
        <w:t>Dataset yang digunakan dalam  penelitian ini adalah data Indeks Harga Konsumen (IHK) dan inflasi provinsi Gorontalo. Data tersebut diperoleh dari website (</w:t>
      </w:r>
      <w:hyperlink r:id="rId132" w:history="1">
        <w:r w:rsidRPr="00F36E28">
          <w:rPr>
            <w:rStyle w:val="Hyperlink"/>
            <w:rFonts w:asciiTheme="majorBidi" w:hAnsiTheme="majorBidi" w:cstheme="majorBidi"/>
            <w:color w:val="auto"/>
            <w:sz w:val="24"/>
            <w:szCs w:val="24"/>
          </w:rPr>
          <w:t>https://gorontalo.bps.go.id</w:t>
        </w:r>
      </w:hyperlink>
      <w:r w:rsidRPr="00F36E28">
        <w:rPr>
          <w:rFonts w:asciiTheme="majorBidi" w:hAnsiTheme="majorBidi" w:cstheme="majorBidi"/>
          <w:sz w:val="24"/>
          <w:szCs w:val="24"/>
        </w:rPr>
        <w:t>).  Dataset ini merupakan data yang pada umumnya  digunakan untuk mengetahui  perubahan harga dari sekelompok tetap barang/jasa yang pada umumnya dikonsumsi masyarakat.</w:t>
      </w:r>
    </w:p>
    <w:p w:rsidR="00DB3CDA" w:rsidRPr="00F36E28" w:rsidRDefault="00DB3CDA" w:rsidP="00DB3CDA">
      <w:pPr>
        <w:pStyle w:val="ListParagraph"/>
        <w:spacing w:after="0" w:line="240" w:lineRule="auto"/>
        <w:ind w:left="357" w:firstLine="448"/>
        <w:jc w:val="center"/>
        <w:rPr>
          <w:rFonts w:asciiTheme="majorBidi" w:hAnsiTheme="majorBidi" w:cstheme="majorBidi"/>
          <w:sz w:val="24"/>
          <w:szCs w:val="24"/>
        </w:rPr>
      </w:pPr>
      <w:r w:rsidRPr="00F36E28">
        <w:rPr>
          <w:rFonts w:asciiTheme="majorBidi" w:hAnsiTheme="majorBidi" w:cstheme="majorBidi"/>
          <w:b/>
          <w:sz w:val="24"/>
          <w:szCs w:val="24"/>
        </w:rPr>
        <w:t>Tabel 3.1</w:t>
      </w:r>
      <w:r w:rsidRPr="00F36E28">
        <w:rPr>
          <w:rFonts w:asciiTheme="majorBidi" w:hAnsiTheme="majorBidi" w:cstheme="majorBidi"/>
          <w:sz w:val="24"/>
          <w:szCs w:val="24"/>
        </w:rPr>
        <w:t>Atribut Data Prediksi Inflasi</w:t>
      </w:r>
    </w:p>
    <w:tbl>
      <w:tblPr>
        <w:tblpPr w:leftFromText="180" w:rightFromText="180" w:vertAnchor="text" w:horzAnchor="margin" w:tblpY="200"/>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6"/>
        <w:gridCol w:w="2903"/>
        <w:gridCol w:w="1134"/>
        <w:gridCol w:w="1843"/>
        <w:gridCol w:w="1984"/>
      </w:tblGrid>
      <w:tr w:rsidR="00DB3CDA" w:rsidRPr="00F36E28" w:rsidTr="004A280C">
        <w:trPr>
          <w:trHeight w:val="424"/>
        </w:trPr>
        <w:tc>
          <w:tcPr>
            <w:tcW w:w="636" w:type="dxa"/>
            <w:shd w:val="clear" w:color="auto" w:fill="ACB9CA"/>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903" w:type="dxa"/>
            <w:shd w:val="clear" w:color="auto" w:fill="ACB9CA"/>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NAMA</w:t>
            </w:r>
          </w:p>
        </w:tc>
        <w:tc>
          <w:tcPr>
            <w:tcW w:w="1134" w:type="dxa"/>
            <w:shd w:val="clear" w:color="auto" w:fill="ACB9CA"/>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843" w:type="dxa"/>
            <w:shd w:val="clear" w:color="auto" w:fill="ACB9CA"/>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VALUE</w:t>
            </w:r>
          </w:p>
        </w:tc>
        <w:tc>
          <w:tcPr>
            <w:tcW w:w="1984" w:type="dxa"/>
            <w:shd w:val="clear" w:color="auto" w:fill="ACB9CA"/>
          </w:tcPr>
          <w:p w:rsidR="00DB3CDA" w:rsidRPr="00F36E28" w:rsidRDefault="00DB3CDA" w:rsidP="004A280C">
            <w:pPr>
              <w:spacing w:after="0" w:line="240" w:lineRule="auto"/>
              <w:jc w:val="center"/>
              <w:rPr>
                <w:rFonts w:asciiTheme="majorBidi" w:hAnsiTheme="majorBidi" w:cstheme="majorBidi"/>
                <w:b/>
                <w:sz w:val="24"/>
                <w:szCs w:val="24"/>
              </w:rPr>
            </w:pPr>
            <w:r w:rsidRPr="00F36E28">
              <w:rPr>
                <w:rFonts w:asciiTheme="majorBidi" w:hAnsiTheme="majorBidi" w:cstheme="majorBidi"/>
                <w:b/>
                <w:sz w:val="24"/>
                <w:szCs w:val="24"/>
              </w:rPr>
              <w:t>KETERANGAN</w:t>
            </w:r>
          </w:p>
        </w:tc>
      </w:tr>
      <w:tr w:rsidR="00DB3CDA" w:rsidRPr="00F36E28" w:rsidTr="004A280C">
        <w:trPr>
          <w:trHeight w:val="448"/>
        </w:trPr>
        <w:tc>
          <w:tcPr>
            <w:tcW w:w="636"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w:t>
            </w:r>
          </w:p>
        </w:tc>
        <w:tc>
          <w:tcPr>
            <w:tcW w:w="2903"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Sektor Bahan Makanan (X)</w:t>
            </w:r>
          </w:p>
        </w:tc>
        <w:tc>
          <w:tcPr>
            <w:tcW w:w="1134" w:type="dxa"/>
            <w:shd w:val="clear" w:color="auto" w:fill="auto"/>
          </w:tcPr>
          <w:p w:rsidR="00DB3CDA" w:rsidRPr="00F36E28" w:rsidRDefault="00DB3CDA" w:rsidP="004A280C">
            <w:pPr>
              <w:spacing w:after="0" w:line="240" w:lineRule="auto"/>
              <w:jc w:val="both"/>
              <w:rPr>
                <w:rFonts w:asciiTheme="majorBidi" w:hAnsiTheme="majorBidi" w:cstheme="majorBidi"/>
                <w:sz w:val="24"/>
                <w:szCs w:val="24"/>
              </w:rPr>
            </w:pPr>
            <w:r w:rsidRPr="00F36E28">
              <w:rPr>
                <w:rFonts w:asciiTheme="majorBidi" w:hAnsiTheme="majorBidi" w:cstheme="majorBidi"/>
                <w:sz w:val="24"/>
                <w:szCs w:val="24"/>
              </w:rPr>
              <w:t>Integer</w:t>
            </w:r>
          </w:p>
        </w:tc>
        <w:tc>
          <w:tcPr>
            <w:tcW w:w="1843"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suai Dengan Nilai Indeks</w:t>
            </w:r>
          </w:p>
        </w:tc>
        <w:tc>
          <w:tcPr>
            <w:tcW w:w="1984"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Variabel Input</w:t>
            </w:r>
          </w:p>
        </w:tc>
      </w:tr>
      <w:tr w:rsidR="00DB3CDA" w:rsidRPr="00F36E28" w:rsidTr="004A280C">
        <w:trPr>
          <w:trHeight w:val="448"/>
        </w:trPr>
        <w:tc>
          <w:tcPr>
            <w:tcW w:w="636" w:type="dxa"/>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2.</w:t>
            </w:r>
          </w:p>
        </w:tc>
        <w:tc>
          <w:tcPr>
            <w:tcW w:w="2903" w:type="dxa"/>
            <w:shd w:val="clear" w:color="auto" w:fill="auto"/>
          </w:tcPr>
          <w:p w:rsidR="00DB3CDA" w:rsidRPr="00F36E28" w:rsidRDefault="00DB3CDA" w:rsidP="004A280C">
            <w:pPr>
              <w:spacing w:after="0" w:line="240" w:lineRule="auto"/>
              <w:rPr>
                <w:rFonts w:asciiTheme="majorBidi" w:hAnsiTheme="majorBidi" w:cstheme="majorBidi"/>
                <w:sz w:val="24"/>
                <w:szCs w:val="24"/>
              </w:rPr>
            </w:pPr>
            <w:r w:rsidRPr="00F36E28">
              <w:rPr>
                <w:rFonts w:asciiTheme="majorBidi" w:hAnsiTheme="majorBidi" w:cstheme="majorBidi"/>
                <w:sz w:val="24"/>
                <w:szCs w:val="24"/>
              </w:rPr>
              <w:t>Sektor Makanan Jadi (X)</w:t>
            </w:r>
          </w:p>
        </w:tc>
        <w:tc>
          <w:tcPr>
            <w:tcW w:w="1134" w:type="dxa"/>
            <w:tcBorders>
              <w:bottom w:val="single" w:sz="4" w:space="0" w:color="auto"/>
            </w:tcBorders>
            <w:shd w:val="clear" w:color="auto" w:fill="auto"/>
          </w:tcPr>
          <w:p w:rsidR="00DB3CDA" w:rsidRPr="00F36E28" w:rsidRDefault="00DB3CDA" w:rsidP="004A280C">
            <w:pPr>
              <w:spacing w:after="0" w:line="240" w:lineRule="auto"/>
              <w:jc w:val="both"/>
              <w:rPr>
                <w:rFonts w:asciiTheme="majorBidi" w:hAnsiTheme="majorBidi" w:cstheme="majorBidi"/>
                <w:sz w:val="24"/>
                <w:szCs w:val="24"/>
              </w:rPr>
            </w:pPr>
            <w:r w:rsidRPr="00F36E28">
              <w:rPr>
                <w:rFonts w:asciiTheme="majorBidi" w:hAnsiTheme="majorBidi" w:cstheme="majorBidi"/>
                <w:sz w:val="24"/>
                <w:szCs w:val="24"/>
              </w:rPr>
              <w:t>Integer</w:t>
            </w:r>
          </w:p>
        </w:tc>
        <w:tc>
          <w:tcPr>
            <w:tcW w:w="1843" w:type="dxa"/>
            <w:tcBorders>
              <w:right w:val="single" w:sz="4" w:space="0" w:color="auto"/>
            </w:tcBorders>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suai Dengan Nilai Indeks</w:t>
            </w:r>
          </w:p>
        </w:tc>
        <w:tc>
          <w:tcPr>
            <w:tcW w:w="1984" w:type="dxa"/>
            <w:tcBorders>
              <w:left w:val="single" w:sz="4" w:space="0" w:color="auto"/>
            </w:tcBorders>
            <w:shd w:val="clear" w:color="auto" w:fill="auto"/>
          </w:tcPr>
          <w:p w:rsidR="00DB3CDA" w:rsidRPr="00F36E28" w:rsidRDefault="00DB3CDA" w:rsidP="004A280C">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Variabel Input</w:t>
            </w:r>
          </w:p>
        </w:tc>
      </w:tr>
      <w:tr w:rsidR="00DB3CDA" w:rsidRPr="00F36E28" w:rsidTr="004A280C">
        <w:tblPrEx>
          <w:tblLook w:val="0000" w:firstRow="0" w:lastRow="0" w:firstColumn="0" w:lastColumn="0" w:noHBand="0" w:noVBand="0"/>
        </w:tblPrEx>
        <w:trPr>
          <w:trHeight w:val="345"/>
        </w:trPr>
        <w:tc>
          <w:tcPr>
            <w:tcW w:w="636"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903" w:type="dxa"/>
            <w:shd w:val="clear" w:color="auto" w:fill="auto"/>
          </w:tcPr>
          <w:p w:rsidR="00DB3CDA" w:rsidRPr="00F36E28" w:rsidRDefault="00DB3CDA" w:rsidP="004A280C">
            <w:pPr>
              <w:pStyle w:val="ListParagraph"/>
              <w:spacing w:after="0" w:line="240" w:lineRule="auto"/>
              <w:ind w:left="0"/>
              <w:rPr>
                <w:rFonts w:asciiTheme="majorBidi" w:hAnsiTheme="majorBidi" w:cstheme="majorBidi"/>
                <w:sz w:val="24"/>
                <w:szCs w:val="24"/>
              </w:rPr>
            </w:pPr>
            <w:r w:rsidRPr="00F36E28">
              <w:rPr>
                <w:rFonts w:asciiTheme="majorBidi" w:hAnsiTheme="majorBidi" w:cstheme="majorBidi"/>
                <w:sz w:val="24"/>
                <w:szCs w:val="24"/>
              </w:rPr>
              <w:t>Inflasi (Y)</w:t>
            </w:r>
          </w:p>
        </w:tc>
        <w:tc>
          <w:tcPr>
            <w:tcW w:w="1134" w:type="dxa"/>
            <w:shd w:val="clear" w:color="auto" w:fill="auto"/>
          </w:tcPr>
          <w:p w:rsidR="00DB3CDA" w:rsidRPr="00F36E28" w:rsidRDefault="00DB3CDA" w:rsidP="004A280C">
            <w:pPr>
              <w:pStyle w:val="ListParagraph"/>
              <w:spacing w:after="0" w:line="240" w:lineRule="auto"/>
              <w:ind w:left="0"/>
              <w:rPr>
                <w:rFonts w:asciiTheme="majorBidi" w:hAnsiTheme="majorBidi" w:cstheme="majorBidi"/>
                <w:sz w:val="24"/>
                <w:szCs w:val="24"/>
              </w:rPr>
            </w:pPr>
            <w:r w:rsidRPr="00F36E28">
              <w:rPr>
                <w:rFonts w:asciiTheme="majorBidi" w:hAnsiTheme="majorBidi" w:cstheme="majorBidi"/>
                <w:sz w:val="24"/>
                <w:szCs w:val="24"/>
              </w:rPr>
              <w:t>Integer</w:t>
            </w:r>
          </w:p>
        </w:tc>
        <w:tc>
          <w:tcPr>
            <w:tcW w:w="1843"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Sesuai Dengan Hasil Prediksi</w:t>
            </w:r>
          </w:p>
        </w:tc>
        <w:tc>
          <w:tcPr>
            <w:tcW w:w="1984" w:type="dxa"/>
            <w:shd w:val="clear" w:color="auto" w:fill="auto"/>
          </w:tcPr>
          <w:p w:rsidR="00DB3CDA" w:rsidRPr="00F36E28" w:rsidRDefault="00DB3CDA" w:rsidP="004A280C">
            <w:pPr>
              <w:pStyle w:val="ListParagraph"/>
              <w:spacing w:after="0" w:line="240" w:lineRule="auto"/>
              <w:ind w:left="0"/>
              <w:jc w:val="center"/>
              <w:rPr>
                <w:rFonts w:asciiTheme="majorBidi" w:hAnsiTheme="majorBidi" w:cstheme="majorBidi"/>
                <w:sz w:val="24"/>
                <w:szCs w:val="24"/>
              </w:rPr>
            </w:pPr>
            <w:r w:rsidRPr="00F36E28">
              <w:rPr>
                <w:rFonts w:asciiTheme="majorBidi" w:hAnsiTheme="majorBidi" w:cstheme="majorBidi"/>
                <w:sz w:val="24"/>
                <w:szCs w:val="24"/>
              </w:rPr>
              <w:t>Variabel Output</w:t>
            </w:r>
          </w:p>
        </w:tc>
      </w:tr>
    </w:tbl>
    <w:p w:rsidR="00DB3CDA" w:rsidRPr="00F36E28" w:rsidRDefault="00DB3CDA" w:rsidP="00DB3CDA">
      <w:pPr>
        <w:tabs>
          <w:tab w:val="left" w:pos="1905"/>
        </w:tabs>
        <w:spacing w:after="0" w:line="360" w:lineRule="auto"/>
        <w:jc w:val="both"/>
        <w:rPr>
          <w:rFonts w:asciiTheme="majorBidi" w:hAnsiTheme="majorBidi" w:cstheme="majorBidi"/>
          <w:sz w:val="24"/>
          <w:szCs w:val="24"/>
        </w:rPr>
      </w:pPr>
    </w:p>
    <w:p w:rsidR="00DB3CDA" w:rsidRPr="00F36E28" w:rsidRDefault="00DB3CDA" w:rsidP="00DB3CDA">
      <w:pPr>
        <w:tabs>
          <w:tab w:val="left" w:pos="1905"/>
        </w:tabs>
        <w:spacing w:after="0" w:line="360" w:lineRule="auto"/>
        <w:jc w:val="both"/>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sectPr w:rsidR="00DB3CDA" w:rsidRPr="00F36E28" w:rsidSect="004A280C">
          <w:type w:val="continuous"/>
          <w:pgSz w:w="11907" w:h="16839" w:code="9"/>
          <w:pgMar w:top="2268" w:right="1701" w:bottom="1701" w:left="2268" w:header="720" w:footer="720" w:gutter="0"/>
          <w:pgNumType w:chapStyle="1"/>
          <w:cols w:space="720"/>
          <w:docGrid w:linePitch="360"/>
        </w:sectPr>
      </w:pPr>
    </w:p>
    <w:p w:rsidR="00DB3CDA" w:rsidRPr="00F36E28" w:rsidRDefault="00DB3CDA" w:rsidP="00DB3CDA">
      <w:pPr>
        <w:pStyle w:val="Heading2"/>
        <w:spacing w:line="360" w:lineRule="auto"/>
        <w:rPr>
          <w:rFonts w:asciiTheme="majorBidi" w:hAnsiTheme="majorBidi"/>
          <w:b/>
          <w:color w:val="auto"/>
          <w:sz w:val="24"/>
          <w:szCs w:val="24"/>
        </w:rPr>
      </w:pPr>
      <w:r w:rsidRPr="00F36E28">
        <w:rPr>
          <w:rFonts w:asciiTheme="majorBidi" w:hAnsiTheme="majorBidi"/>
          <w:b/>
          <w:color w:val="auto"/>
          <w:sz w:val="24"/>
          <w:szCs w:val="24"/>
        </w:rPr>
        <w:lastRenderedPageBreak/>
        <w:t>3.3 Pemodelan</w:t>
      </w:r>
    </w:p>
    <w:p w:rsidR="00DB3CDA" w:rsidRPr="00F36E28" w:rsidRDefault="00DB3CDA" w:rsidP="00DB3CDA">
      <w:pPr>
        <w:jc w:val="right"/>
        <w:rPr>
          <w:rFonts w:asciiTheme="majorBidi" w:hAnsiTheme="majorBidi" w:cstheme="majorBidi"/>
          <w:sz w:val="24"/>
          <w:szCs w:val="24"/>
        </w:rPr>
      </w:pPr>
    </w:p>
    <w:p w:rsidR="00DB3CDA" w:rsidRPr="00F36E28" w:rsidRDefault="00DB3CDA" w:rsidP="00DB3CDA">
      <w:pPr>
        <w:tabs>
          <w:tab w:val="left" w:pos="3158"/>
          <w:tab w:val="left" w:pos="4788"/>
        </w:tabs>
        <w:spacing w:after="0"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66784" behindDoc="0" locked="0" layoutInCell="1" allowOverlap="1" wp14:anchorId="5A56C2AC" wp14:editId="4D773931">
                <wp:simplePos x="0" y="0"/>
                <wp:positionH relativeFrom="margin">
                  <wp:posOffset>2138680</wp:posOffset>
                </wp:positionH>
                <wp:positionV relativeFrom="page">
                  <wp:posOffset>2179955</wp:posOffset>
                </wp:positionV>
                <wp:extent cx="1060450" cy="365125"/>
                <wp:effectExtent l="0" t="0" r="25400" b="15875"/>
                <wp:wrapNone/>
                <wp:docPr id="207979" name="Rounded Rectangle 207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0450" cy="365125"/>
                        </a:xfrm>
                        <a:prstGeom prst="roundRect">
                          <a:avLst>
                            <a:gd name="adj" fmla="val 50000"/>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56C2AC" id="Rounded Rectangle 207979" o:spid="_x0000_s1097" style="position:absolute;margin-left:168.4pt;margin-top:171.65pt;width:83.5pt;height:28.7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" fillcolor="window" strokecolor="windowText" strokeweight="1pt">
                <v:stroke joinstyle="miter"/>
                <v:path arrowok="t"/>
                <v:textbox>
                  <w:txbxContent>
                    <w:p w:rsidR="0082009C" w:rsidRDefault="0082009C" w:rsidP="00DB3CDA">
                      <w:pPr>
                        <w:jc w:val="center"/>
                      </w:pPr>
                      <w:r>
                        <w:t>Start</w:t>
                      </w:r>
                    </w:p>
                  </w:txbxContent>
                </v:textbox>
                <w10:wrap anchorx="margin" anchory="page"/>
              </v:roundrect>
            </w:pict>
          </mc:Fallback>
        </mc:AlternateContent>
      </w:r>
    </w:p>
    <w:p w:rsidR="00DB3CDA" w:rsidRPr="00F36E28" w:rsidRDefault="00DB3CDA" w:rsidP="00DB3CDA">
      <w:pPr>
        <w:tabs>
          <w:tab w:val="left" w:pos="3158"/>
        </w:tabs>
        <w:spacing w:after="0" w:line="360" w:lineRule="auto"/>
        <w:jc w:val="right"/>
        <w:rPr>
          <w:rFonts w:asciiTheme="majorBidi" w:hAnsiTheme="majorBidi" w:cstheme="majorBidi"/>
          <w:b/>
          <w:sz w:val="24"/>
          <w:szCs w:val="24"/>
        </w:rPr>
      </w:pPr>
    </w:p>
    <w:p w:rsidR="00DB3CDA" w:rsidRPr="00F36E28" w:rsidRDefault="00DB3CDA" w:rsidP="00DB3CDA">
      <w:pPr>
        <w:tabs>
          <w:tab w:val="left" w:pos="1905"/>
        </w:tabs>
        <w:spacing w:after="0"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67808" behindDoc="0" locked="0" layoutInCell="1" allowOverlap="1" wp14:anchorId="71D9FE8A" wp14:editId="5306E9FF">
                <wp:simplePos x="0" y="0"/>
                <wp:positionH relativeFrom="column">
                  <wp:posOffset>2656204</wp:posOffset>
                </wp:positionH>
                <wp:positionV relativeFrom="paragraph">
                  <wp:posOffset>31750</wp:posOffset>
                </wp:positionV>
                <wp:extent cx="0" cy="280035"/>
                <wp:effectExtent l="76200" t="0" r="57150" b="62865"/>
                <wp:wrapNone/>
                <wp:docPr id="207980" name="Straight Arrow Connector 2079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628CD56" id="Straight Arrow Connector 207980" o:spid="_x0000_s1026" type="#_x0000_t32" style="position:absolute;margin-left:209.15pt;margin-top:2.5pt;width:0;height:22.05pt;z-index:2517678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" strokecolor="windowText" strokeweight=".5pt">
                <v:stroke endarrow="block" joinstyle="miter"/>
                <o:lock v:ext="edit" shapetype="f"/>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68832" behindDoc="1" locked="0" layoutInCell="1" allowOverlap="1" wp14:anchorId="4B4BAAD6" wp14:editId="30E5AD5C">
                <wp:simplePos x="0" y="0"/>
                <wp:positionH relativeFrom="column">
                  <wp:posOffset>1986280</wp:posOffset>
                </wp:positionH>
                <wp:positionV relativeFrom="paragraph">
                  <wp:posOffset>70485</wp:posOffset>
                </wp:positionV>
                <wp:extent cx="1341120" cy="341630"/>
                <wp:effectExtent l="0" t="0" r="11430" b="20320"/>
                <wp:wrapTight wrapText="bothSides">
                  <wp:wrapPolygon edited="0">
                    <wp:start x="0" y="0"/>
                    <wp:lineTo x="0" y="21680"/>
                    <wp:lineTo x="21477" y="21680"/>
                    <wp:lineTo x="21477" y="0"/>
                    <wp:lineTo x="0" y="0"/>
                  </wp:wrapPolygon>
                </wp:wrapTight>
                <wp:docPr id="207981" name="Rounded Rectangle 2079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41120" cy="341630"/>
                        </a:xfrm>
                        <a:prstGeom prst="roundRect">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B4BAAD6" id="Rounded Rectangle 207981" o:spid="_x0000_s1098" style="position:absolute;left:0;text-align:left;margin-left:156.4pt;margin-top:5.55pt;width:105.6pt;height:26.9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" fillcolor="window" strokecolor="windowText" strokeweight="1pt">
                <v:stroke joinstyle="miter"/>
                <v:path arrowok="t"/>
                <v:textbox>
                  <w:txbxContent>
                    <w:p w:rsidR="0082009C" w:rsidRDefault="0082009C" w:rsidP="00DB3CDA">
                      <w:pPr>
                        <w:jc w:val="center"/>
                      </w:pPr>
                      <w:r>
                        <w:t>Pengumpulan data</w:t>
                      </w:r>
                    </w:p>
                  </w:txbxContent>
                </v:textbox>
                <w10:wrap type="tight"/>
              </v:roundrect>
            </w:pict>
          </mc:Fallback>
        </mc:AlternateContent>
      </w:r>
    </w:p>
    <w:p w:rsidR="00DB3CDA" w:rsidRPr="00F36E28" w:rsidRDefault="00DB3CDA" w:rsidP="00DB3CDA">
      <w:pPr>
        <w:tabs>
          <w:tab w:val="left" w:pos="1905"/>
        </w:tabs>
        <w:spacing w:after="0" w:line="360" w:lineRule="auto"/>
        <w:rPr>
          <w:rFonts w:asciiTheme="majorBidi" w:hAnsiTheme="majorBidi" w:cstheme="majorBidi"/>
          <w:bCs/>
          <w:sz w:val="24"/>
          <w:szCs w:val="24"/>
        </w:rPr>
      </w:pPr>
    </w:p>
    <w:p w:rsidR="00DB3CDA" w:rsidRPr="00F36E28" w:rsidRDefault="00DB3CDA" w:rsidP="00DB3CDA">
      <w:pPr>
        <w:tabs>
          <w:tab w:val="left" w:pos="1905"/>
          <w:tab w:val="left" w:pos="4512"/>
        </w:tabs>
        <w:spacing w:after="0"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69856" behindDoc="0" locked="0" layoutInCell="1" allowOverlap="1" wp14:anchorId="76385F30" wp14:editId="6BA89A30">
                <wp:simplePos x="0" y="0"/>
                <wp:positionH relativeFrom="column">
                  <wp:posOffset>2656839</wp:posOffset>
                </wp:positionH>
                <wp:positionV relativeFrom="paragraph">
                  <wp:posOffset>76835</wp:posOffset>
                </wp:positionV>
                <wp:extent cx="0" cy="280035"/>
                <wp:effectExtent l="76200" t="0" r="57150" b="62865"/>
                <wp:wrapNone/>
                <wp:docPr id="207984" name="Straight Arrow Connector 2079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42B5AEF" id="Straight Arrow Connector 207984" o:spid="_x0000_s1026" type="#_x0000_t32" style="position:absolute;margin-left:209.2pt;margin-top:6.05pt;width:0;height:22.05pt;z-index:2517698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" strokecolor="windowText" strokeweight=".5pt">
                <v:stroke endarrow="block" joinstyle="miter"/>
                <o:lock v:ext="edit" shapetype="f"/>
              </v:shape>
            </w:pict>
          </mc:Fallback>
        </mc:AlternateContent>
      </w:r>
      <w:r w:rsidRPr="00F36E28">
        <w:rPr>
          <w:rFonts w:asciiTheme="majorBidi" w:hAnsiTheme="majorBidi" w:cstheme="majorBidi"/>
          <w:b/>
          <w:sz w:val="24"/>
          <w:szCs w:val="24"/>
        </w:rPr>
        <w:tab/>
      </w:r>
      <w:r w:rsidRPr="00F36E28">
        <w:rPr>
          <w:rFonts w:asciiTheme="majorBidi" w:hAnsiTheme="majorBidi" w:cstheme="majorBidi"/>
          <w:b/>
          <w:sz w:val="24"/>
          <w:szCs w:val="24"/>
        </w:rPr>
        <w:tab/>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70880" behindDoc="0" locked="0" layoutInCell="1" allowOverlap="1" wp14:anchorId="3E30170D" wp14:editId="55F1320D">
                <wp:simplePos x="0" y="0"/>
                <wp:positionH relativeFrom="column">
                  <wp:posOffset>1546860</wp:posOffset>
                </wp:positionH>
                <wp:positionV relativeFrom="paragraph">
                  <wp:posOffset>93345</wp:posOffset>
                </wp:positionV>
                <wp:extent cx="2242820" cy="539750"/>
                <wp:effectExtent l="19050" t="0" r="43180" b="12700"/>
                <wp:wrapNone/>
                <wp:docPr id="208015" name="Flowchart: Data 2080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42820" cy="539750"/>
                        </a:xfrm>
                        <a:prstGeom prst="flowChartInputOutput">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spacing w:after="0"/>
                              <w:jc w:val="center"/>
                            </w:pPr>
                            <w:r>
                              <w:t>Input data training</w:t>
                            </w:r>
                          </w:p>
                          <w:p w:rsidR="0082009C" w:rsidRDefault="0082009C" w:rsidP="00DB3CDA">
                            <w:pPr>
                              <w:spacing w:after="0"/>
                              <w:jc w:val="center"/>
                            </w:pPr>
                            <w:r>
                              <w:t>(2010-20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30170D" id="_x0000_t111" coordsize="21600,21600" o:spt="111" path="m4321,l21600,,17204,21600,,21600xe">
                <v:stroke joinstyle="miter"/>
                <v:path gradientshapeok="t" o:connecttype="custom" o:connectlocs="12961,0;10800,0;2161,10800;8602,21600;10800,21600;19402,10800" textboxrect="4321,0,17204,21600"/>
              </v:shapetype>
              <v:shape id="Flowchart: Data 208015" o:spid="_x0000_s1099" type="#_x0000_t111" style="position:absolute;left:0;text-align:left;margin-left:121.8pt;margin-top:7.35pt;width:176.6pt;height:4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" fillcolor="window" strokecolor="windowText" strokeweight="1pt">
                <v:path arrowok="t"/>
                <v:textbox>
                  <w:txbxContent>
                    <w:p w:rsidR="0082009C" w:rsidRDefault="0082009C" w:rsidP="00DB3CDA">
                      <w:pPr>
                        <w:spacing w:after="0"/>
                        <w:jc w:val="center"/>
                      </w:pPr>
                      <w:r>
                        <w:t>Input data training</w:t>
                      </w:r>
                    </w:p>
                    <w:p w:rsidR="0082009C" w:rsidRDefault="0082009C" w:rsidP="00DB3CDA">
                      <w:pPr>
                        <w:spacing w:after="0"/>
                        <w:jc w:val="center"/>
                      </w:pPr>
                      <w:r>
                        <w:t>(2010-2020)</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71904" behindDoc="0" locked="0" layoutInCell="1" allowOverlap="1" wp14:anchorId="2119FEE2" wp14:editId="7D53D5A0">
                <wp:simplePos x="0" y="0"/>
                <wp:positionH relativeFrom="column">
                  <wp:posOffset>2658744</wp:posOffset>
                </wp:positionH>
                <wp:positionV relativeFrom="paragraph">
                  <wp:posOffset>109855</wp:posOffset>
                </wp:positionV>
                <wp:extent cx="0" cy="280035"/>
                <wp:effectExtent l="76200" t="0" r="57150" b="62865"/>
                <wp:wrapNone/>
                <wp:docPr id="208016" name="Straight Arrow Connector 2080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FC4C071" id="Straight Arrow Connector 208016" o:spid="_x0000_s1026" type="#_x0000_t32" style="position:absolute;margin-left:209.35pt;margin-top:8.65pt;width:0;height:22.05pt;z-index:2517719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" strokecolor="windowText" strokeweight=".5pt">
                <v:stroke endarrow="block" joinstyle="miter"/>
                <o:lock v:ext="edit" shapetype="f"/>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72928" behindDoc="0" locked="0" layoutInCell="1" allowOverlap="1" wp14:anchorId="14375DCE" wp14:editId="2B1652EC">
                <wp:simplePos x="0" y="0"/>
                <wp:positionH relativeFrom="column">
                  <wp:posOffset>1546225</wp:posOffset>
                </wp:positionH>
                <wp:positionV relativeFrom="paragraph">
                  <wp:posOffset>132080</wp:posOffset>
                </wp:positionV>
                <wp:extent cx="2231390" cy="524510"/>
                <wp:effectExtent l="0" t="0" r="16510" b="27940"/>
                <wp:wrapNone/>
                <wp:docPr id="208017" name="Flowchart: Process 2080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1390" cy="524510"/>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 xml:space="preserve">Mencari nilai </w:t>
                            </w:r>
                            <w:r>
                              <w:sym w:font="Symbol" w:char="F062"/>
                            </w:r>
                            <w:r>
                              <w:t>0,</w:t>
                            </w:r>
                            <w:r>
                              <w:sym w:font="Symbol" w:char="F062"/>
                            </w:r>
                            <w:r>
                              <w:t xml:space="preserve">1, dan </w:t>
                            </w:r>
                            <w:r>
                              <w:sym w:font="Symbol" w:char="F062"/>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4375DCE" id="_x0000_t109" coordsize="21600,21600" o:spt="109" path="m,l,21600r21600,l21600,xe">
                <v:stroke joinstyle="miter"/>
                <v:path gradientshapeok="t" o:connecttype="rect"/>
              </v:shapetype>
              <v:shape id="Flowchart: Process 208017" o:spid="_x0000_s1100" type="#_x0000_t109" style="position:absolute;left:0;text-align:left;margin-left:121.75pt;margin-top:10.4pt;width:175.7pt;height:41.3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" fillcolor="window" strokecolor="windowText" strokeweight="1pt">
                <v:path arrowok="t"/>
                <v:textbox>
                  <w:txbxContent>
                    <w:p w:rsidR="0082009C" w:rsidRDefault="0082009C" w:rsidP="00DB3CDA">
                      <w:pPr>
                        <w:jc w:val="center"/>
                      </w:pPr>
                      <w:r>
                        <w:t xml:space="preserve">Mencari nilai </w:t>
                      </w:r>
                      <w:r>
                        <w:sym w:font="Symbol" w:char="F062"/>
                      </w:r>
                      <w:r>
                        <w:t>0,</w:t>
                      </w:r>
                      <w:r>
                        <w:sym w:font="Symbol" w:char="F062"/>
                      </w:r>
                      <w:r>
                        <w:t xml:space="preserve">1, dan </w:t>
                      </w:r>
                      <w:r>
                        <w:sym w:font="Symbol" w:char="F062"/>
                      </w:r>
                      <w:r>
                        <w:t>2</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 w:val="center" w:pos="3969"/>
          <w:tab w:val="left" w:pos="6566"/>
        </w:tabs>
        <w:spacing w:after="0" w:line="360" w:lineRule="auto"/>
        <w:rPr>
          <w:rFonts w:asciiTheme="majorBidi" w:hAnsiTheme="majorBidi" w:cstheme="majorBidi"/>
          <w:b/>
          <w:sz w:val="24"/>
          <w:szCs w:val="24"/>
        </w:rPr>
      </w:pP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noProof/>
          <w:sz w:val="24"/>
          <w:szCs w:val="24"/>
        </w:rPr>
        <mc:AlternateContent>
          <mc:Choice Requires="wps">
            <w:drawing>
              <wp:anchor distT="0" distB="0" distL="114298" distR="114298" simplePos="0" relativeHeight="251774976" behindDoc="0" locked="0" layoutInCell="1" allowOverlap="1" wp14:anchorId="1277EC39" wp14:editId="1DADFAEF">
                <wp:simplePos x="0" y="0"/>
                <wp:positionH relativeFrom="column">
                  <wp:posOffset>2669539</wp:posOffset>
                </wp:positionH>
                <wp:positionV relativeFrom="paragraph">
                  <wp:posOffset>121285</wp:posOffset>
                </wp:positionV>
                <wp:extent cx="0" cy="280035"/>
                <wp:effectExtent l="76200" t="0" r="57150" b="62865"/>
                <wp:wrapNone/>
                <wp:docPr id="208019" name="Straight Arrow Connector 2080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D486B6" id="Straight Arrow Connector 208019" o:spid="_x0000_s1026" type="#_x0000_t32" style="position:absolute;margin-left:210.2pt;margin-top:9.55pt;width:0;height:22.05pt;z-index:2517749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" strokecolor="windowText" strokeweight=".5pt">
                <v:stroke endarrow="block" joinstyle="miter"/>
                <o:lock v:ext="edit" shapetype="f"/>
              </v:shape>
            </w:pict>
          </mc:Fallback>
        </mc:AlternateContent>
      </w:r>
      <w:r w:rsidRPr="00F36E28">
        <w:rPr>
          <w:rFonts w:asciiTheme="majorBidi" w:hAnsiTheme="majorBidi" w:cstheme="majorBidi"/>
          <w:b/>
          <w:sz w:val="24"/>
          <w:szCs w:val="24"/>
        </w:rPr>
        <w:tab/>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36806D74" wp14:editId="77F3D1AE">
                <wp:simplePos x="0" y="0"/>
                <wp:positionH relativeFrom="column">
                  <wp:posOffset>1558925</wp:posOffset>
                </wp:positionH>
                <wp:positionV relativeFrom="paragraph">
                  <wp:posOffset>137795</wp:posOffset>
                </wp:positionV>
                <wp:extent cx="2231390" cy="377825"/>
                <wp:effectExtent l="0" t="0" r="16510" b="22225"/>
                <wp:wrapNone/>
                <wp:docPr id="208018" name="Flowchart: Process 2080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1390" cy="3778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Pemodelan Regre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6806D74" id="Flowchart: Process 208018" o:spid="_x0000_s1101" type="#_x0000_t109" style="position:absolute;left:0;text-align:left;margin-left:122.75pt;margin-top:10.85pt;width:175.7pt;height:29.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" fillcolor="window" strokecolor="windowText" strokeweight="1pt">
                <v:path arrowok="t"/>
                <v:textbox>
                  <w:txbxContent>
                    <w:p w:rsidR="0082009C" w:rsidRDefault="0082009C" w:rsidP="00DB3CDA">
                      <w:pPr>
                        <w:jc w:val="center"/>
                      </w:pPr>
                      <w:r>
                        <w:t>Pemodelan Regresi</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76000" behindDoc="0" locked="0" layoutInCell="1" allowOverlap="1" wp14:anchorId="5FBFF88B" wp14:editId="62AEE1E8">
                <wp:simplePos x="0" y="0"/>
                <wp:positionH relativeFrom="column">
                  <wp:posOffset>2681604</wp:posOffset>
                </wp:positionH>
                <wp:positionV relativeFrom="paragraph">
                  <wp:posOffset>262890</wp:posOffset>
                </wp:positionV>
                <wp:extent cx="0" cy="280035"/>
                <wp:effectExtent l="76200" t="0" r="57150" b="62865"/>
                <wp:wrapNone/>
                <wp:docPr id="208020" name="Straight Arrow Connector 2080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47BFD95" id="Straight Arrow Connector 208020" o:spid="_x0000_s1026" type="#_x0000_t32" style="position:absolute;margin-left:211.15pt;margin-top:20.7pt;width:0;height:22.05pt;z-index:2517760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" strokecolor="windowText" strokeweight=".5pt">
                <v:stroke endarrow="block" joinstyle="miter"/>
                <o:lock v:ext="edit" shapetype="f"/>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6A1D7352" wp14:editId="06DDFC2A">
                <wp:simplePos x="0" y="0"/>
                <wp:positionH relativeFrom="column">
                  <wp:posOffset>1576070</wp:posOffset>
                </wp:positionH>
                <wp:positionV relativeFrom="paragraph">
                  <wp:posOffset>264160</wp:posOffset>
                </wp:positionV>
                <wp:extent cx="2230755" cy="377825"/>
                <wp:effectExtent l="0" t="0" r="17145" b="22225"/>
                <wp:wrapNone/>
                <wp:docPr id="208025" name="Flowchart: Process 2080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0755" cy="3778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1D7352" id="Flowchart: Process 208025" o:spid="_x0000_s1102" type="#_x0000_t109" style="position:absolute;left:0;text-align:left;margin-left:124.1pt;margin-top:20.8pt;width:175.65pt;height:29.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" fillcolor="window" strokecolor="windowText" strokeweight="1pt">
                <v:path arrowok="t"/>
                <v:textbox>
                  <w:txbxContent>
                    <w:p w:rsidR="0082009C" w:rsidRDefault="0082009C" w:rsidP="00DB3CDA">
                      <w:pPr>
                        <w:jc w:val="center"/>
                      </w:pPr>
                      <w:r>
                        <w:t>Prediksi</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79072" behindDoc="0" locked="0" layoutInCell="1" allowOverlap="1" wp14:anchorId="0D1F95E7" wp14:editId="0FC66CB4">
                <wp:simplePos x="0" y="0"/>
                <wp:positionH relativeFrom="column">
                  <wp:posOffset>2698114</wp:posOffset>
                </wp:positionH>
                <wp:positionV relativeFrom="paragraph">
                  <wp:posOffset>148590</wp:posOffset>
                </wp:positionV>
                <wp:extent cx="0" cy="280035"/>
                <wp:effectExtent l="76200" t="0" r="57150" b="62865"/>
                <wp:wrapNone/>
                <wp:docPr id="208024" name="Straight Arrow Connector 2080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6131D85" id="Straight Arrow Connector 208024" o:spid="_x0000_s1026" type="#_x0000_t32" style="position:absolute;margin-left:212.45pt;margin-top:11.7pt;width:0;height:22.05pt;z-index:251779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" strokecolor="windowText" strokeweight=".5pt">
                <v:stroke endarrow="block" joinstyle="miter"/>
                <o:lock v:ext="edit" shapetype="f"/>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4A44E831" wp14:editId="508C7F7C">
                <wp:simplePos x="0" y="0"/>
                <wp:positionH relativeFrom="column">
                  <wp:posOffset>1593215</wp:posOffset>
                </wp:positionH>
                <wp:positionV relativeFrom="paragraph">
                  <wp:posOffset>160020</wp:posOffset>
                </wp:positionV>
                <wp:extent cx="2231390" cy="377825"/>
                <wp:effectExtent l="0" t="0" r="16510" b="22225"/>
                <wp:wrapNone/>
                <wp:docPr id="208026" name="Flowchart: Process 2080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31390" cy="377825"/>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Hitung tingkat Error Ma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A44E831" id="Flowchart: Process 208026" o:spid="_x0000_s1103" type="#_x0000_t109" style="position:absolute;left:0;text-align:left;margin-left:125.45pt;margin-top:12.6pt;width:175.7pt;height:29.7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" fillcolor="window" strokecolor="windowText" strokeweight="1pt">
                <v:path arrowok="t"/>
                <v:textbox>
                  <w:txbxContent>
                    <w:p w:rsidR="0082009C" w:rsidRDefault="0082009C" w:rsidP="00DB3CDA">
                      <w:pPr>
                        <w:jc w:val="center"/>
                      </w:pPr>
                      <w:r>
                        <w:t>Hitung tingkat Error Mape</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78048" behindDoc="0" locked="0" layoutInCell="1" allowOverlap="1" wp14:anchorId="3903902A" wp14:editId="58BE661C">
                <wp:simplePos x="0" y="0"/>
                <wp:positionH relativeFrom="column">
                  <wp:posOffset>2705734</wp:posOffset>
                </wp:positionH>
                <wp:positionV relativeFrom="paragraph">
                  <wp:posOffset>31750</wp:posOffset>
                </wp:positionV>
                <wp:extent cx="0" cy="280035"/>
                <wp:effectExtent l="76200" t="0" r="57150" b="62865"/>
                <wp:wrapNone/>
                <wp:docPr id="208023" name="Straight Arrow Connector 2080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689E6E5" id="Straight Arrow Connector 208023" o:spid="_x0000_s1026" type="#_x0000_t32" style="position:absolute;margin-left:213.05pt;margin-top:2.5pt;width:0;height:22.05pt;z-index:251778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" strokecolor="windowText" strokeweight=".5pt">
                <v:stroke endarrow="block" joinstyle="miter"/>
                <o:lock v:ext="edit" shapetype="f"/>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782144" behindDoc="0" locked="0" layoutInCell="1" allowOverlap="1" wp14:anchorId="1B602B9F" wp14:editId="5376385F">
                <wp:simplePos x="0" y="0"/>
                <wp:positionH relativeFrom="column">
                  <wp:posOffset>1595755</wp:posOffset>
                </wp:positionH>
                <wp:positionV relativeFrom="paragraph">
                  <wp:posOffset>46355</wp:posOffset>
                </wp:positionV>
                <wp:extent cx="2242820" cy="463550"/>
                <wp:effectExtent l="19050" t="0" r="43180" b="12700"/>
                <wp:wrapNone/>
                <wp:docPr id="208027" name="Flowchart: Data 2080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42820" cy="463550"/>
                        </a:xfrm>
                        <a:prstGeom prst="flowChartInputOutput">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spacing w:after="0"/>
                              <w:jc w:val="center"/>
                            </w:pPr>
                            <w:r>
                              <w:t>Hasil Predik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02B9F" id="Flowchart: Data 208027" o:spid="_x0000_s1104" type="#_x0000_t111" style="position:absolute;left:0;text-align:left;margin-left:125.65pt;margin-top:3.65pt;width:176.6pt;height:36.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" fillcolor="window" strokecolor="windowText" strokeweight="1pt">
                <v:path arrowok="t"/>
                <v:textbox>
                  <w:txbxContent>
                    <w:p w:rsidR="0082009C" w:rsidRDefault="0082009C" w:rsidP="00DB3CDA">
                      <w:pPr>
                        <w:spacing w:after="0"/>
                        <w:jc w:val="center"/>
                      </w:pPr>
                      <w:r>
                        <w:t>Hasil Prediksi</w:t>
                      </w:r>
                    </w:p>
                  </w:txbxContent>
                </v:textbox>
              </v:shape>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298" distR="114298" simplePos="0" relativeHeight="251777024" behindDoc="0" locked="0" layoutInCell="1" allowOverlap="1" wp14:anchorId="795D6488" wp14:editId="0EE6B550">
                <wp:simplePos x="0" y="0"/>
                <wp:positionH relativeFrom="column">
                  <wp:posOffset>2722244</wp:posOffset>
                </wp:positionH>
                <wp:positionV relativeFrom="paragraph">
                  <wp:posOffset>2540</wp:posOffset>
                </wp:positionV>
                <wp:extent cx="0" cy="280035"/>
                <wp:effectExtent l="76200" t="0" r="57150" b="62865"/>
                <wp:wrapNone/>
                <wp:docPr id="208022" name="Straight Arrow Connector 2080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8003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CA54BD8" id="Straight Arrow Connector 208022" o:spid="_x0000_s1026" type="#_x0000_t32" style="position:absolute;margin-left:214.35pt;margin-top:.2pt;width:0;height:22.05pt;z-index:25177702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" strokecolor="windowText" strokeweight=".5pt">
                <v:stroke endarrow="block" joinstyle="miter"/>
                <o:lock v:ext="edit" shapetype="f"/>
              </v:shape>
            </w:pict>
          </mc:Fallback>
        </mc:AlternateContent>
      </w:r>
    </w:p>
    <w:p w:rsidR="00DB3CDA" w:rsidRPr="00F36E28" w:rsidRDefault="00DB3CDA" w:rsidP="00DB3CDA">
      <w:pPr>
        <w:tabs>
          <w:tab w:val="left" w:pos="1905"/>
          <w:tab w:val="left" w:pos="3192"/>
          <w:tab w:val="center" w:pos="3968"/>
        </w:tabs>
        <w:spacing w:after="0" w:line="360" w:lineRule="auto"/>
        <w:rPr>
          <w:rFonts w:asciiTheme="majorBidi" w:hAnsiTheme="majorBidi" w:cstheme="majorBidi"/>
          <w:b/>
          <w:sz w:val="24"/>
          <w:szCs w:val="24"/>
        </w:rPr>
      </w:pP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noProof/>
          <w:sz w:val="24"/>
          <w:szCs w:val="24"/>
        </w:rPr>
        <mc:AlternateContent>
          <mc:Choice Requires="wps">
            <w:drawing>
              <wp:anchor distT="0" distB="0" distL="114300" distR="114300" simplePos="0" relativeHeight="251783168" behindDoc="1" locked="0" layoutInCell="1" allowOverlap="1" wp14:anchorId="43C673F0" wp14:editId="2F5A88AB">
                <wp:simplePos x="0" y="0"/>
                <wp:positionH relativeFrom="column">
                  <wp:posOffset>2183765</wp:posOffset>
                </wp:positionH>
                <wp:positionV relativeFrom="paragraph">
                  <wp:posOffset>14605</wp:posOffset>
                </wp:positionV>
                <wp:extent cx="1108710" cy="377825"/>
                <wp:effectExtent l="0" t="0" r="15240" b="22225"/>
                <wp:wrapTight wrapText="bothSides">
                  <wp:wrapPolygon edited="0">
                    <wp:start x="1485" y="0"/>
                    <wp:lineTo x="0" y="4356"/>
                    <wp:lineTo x="0" y="18514"/>
                    <wp:lineTo x="1485" y="21782"/>
                    <wp:lineTo x="20041" y="21782"/>
                    <wp:lineTo x="21526" y="18514"/>
                    <wp:lineTo x="21526" y="4356"/>
                    <wp:lineTo x="20041" y="0"/>
                    <wp:lineTo x="1485" y="0"/>
                  </wp:wrapPolygon>
                </wp:wrapTight>
                <wp:docPr id="208028" name="Rounded Rectangle 2080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8710" cy="377825"/>
                        </a:xfrm>
                        <a:prstGeom prst="roundRect">
                          <a:avLst>
                            <a:gd name="adj" fmla="val 50000"/>
                          </a:avLst>
                        </a:prstGeom>
                        <a:solidFill>
                          <a:sysClr val="window" lastClr="FFFFFF"/>
                        </a:solidFill>
                        <a:ln w="12700" cap="flat" cmpd="sng" algn="ctr">
                          <a:solidFill>
                            <a:sysClr val="windowText" lastClr="000000"/>
                          </a:solidFill>
                          <a:prstDash val="solid"/>
                          <a:miter lim="800000"/>
                        </a:ln>
                        <a:effectLst/>
                      </wps:spPr>
                      <wps:txbx>
                        <w:txbxContent>
                          <w:p w:rsidR="0082009C" w:rsidRDefault="0082009C" w:rsidP="00DB3CDA">
                            <w:pPr>
                              <w:jc w:val="center"/>
                            </w:pPr>
                            <w:r>
                              <w:t>Selesa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C673F0" id="Rounded Rectangle 208028" o:spid="_x0000_s1105" style="position:absolute;margin-left:171.95pt;margin-top:1.15pt;width:87.3pt;height:29.75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" fillcolor="window" strokecolor="windowText" strokeweight="1pt">
                <v:stroke joinstyle="miter"/>
                <v:path arrowok="t"/>
                <v:textbox>
                  <w:txbxContent>
                    <w:p w:rsidR="0082009C" w:rsidRDefault="0082009C" w:rsidP="00DB3CDA">
                      <w:pPr>
                        <w:jc w:val="center"/>
                      </w:pPr>
                      <w:r>
                        <w:t>Selesai</w:t>
                      </w:r>
                    </w:p>
                  </w:txbxContent>
                </v:textbox>
                <w10:wrap type="tight"/>
              </v:roundrect>
            </w:pict>
          </mc:Fallback>
        </mc:AlternateContent>
      </w:r>
    </w:p>
    <w:p w:rsidR="00DB3CDA" w:rsidRPr="00F36E28" w:rsidRDefault="00DB3CDA" w:rsidP="00DB3CDA">
      <w:pPr>
        <w:tabs>
          <w:tab w:val="left" w:pos="1905"/>
        </w:tabs>
        <w:spacing w:after="0" w:line="360" w:lineRule="auto"/>
        <w:jc w:val="center"/>
        <w:rPr>
          <w:rFonts w:asciiTheme="majorBidi" w:hAnsiTheme="majorBidi" w:cstheme="majorBidi"/>
          <w:b/>
          <w:sz w:val="24"/>
          <w:szCs w:val="24"/>
        </w:rPr>
      </w:pPr>
    </w:p>
    <w:p w:rsidR="00DB3CDA" w:rsidRPr="00F36E28" w:rsidRDefault="00DB3CDA" w:rsidP="00DB3CDA">
      <w:pPr>
        <w:tabs>
          <w:tab w:val="left" w:pos="1905"/>
        </w:tabs>
        <w:spacing w:after="0"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3.1 </w:t>
      </w:r>
      <w:r w:rsidRPr="00F36E28">
        <w:rPr>
          <w:rFonts w:asciiTheme="majorBidi" w:hAnsiTheme="majorBidi" w:cstheme="majorBidi"/>
          <w:sz w:val="24"/>
          <w:szCs w:val="24"/>
        </w:rPr>
        <w:t>Model Regresi Linier Berganda</w:t>
      </w:r>
    </w:p>
    <w:p w:rsidR="00DB3CDA" w:rsidRPr="00F36E28" w:rsidRDefault="00DB3CDA" w:rsidP="00DB3CDA">
      <w:pPr>
        <w:tabs>
          <w:tab w:val="left" w:pos="1905"/>
        </w:tabs>
        <w:spacing w:after="0" w:line="360" w:lineRule="auto"/>
        <w:jc w:val="center"/>
        <w:rPr>
          <w:rFonts w:asciiTheme="majorBidi" w:hAnsiTheme="majorBidi" w:cstheme="majorBidi"/>
          <w:sz w:val="24"/>
          <w:szCs w:val="24"/>
        </w:rPr>
      </w:pPr>
    </w:p>
    <w:p w:rsidR="00DB3CDA" w:rsidRPr="00F36E28" w:rsidRDefault="00DB3CDA" w:rsidP="00DB3CDA">
      <w:pPr>
        <w:tabs>
          <w:tab w:val="left" w:pos="1905"/>
        </w:tabs>
        <w:spacing w:after="0" w:line="360" w:lineRule="auto"/>
        <w:jc w:val="both"/>
        <w:rPr>
          <w:rFonts w:asciiTheme="majorBidi" w:hAnsiTheme="majorBidi" w:cstheme="majorBidi"/>
          <w:sz w:val="24"/>
          <w:szCs w:val="24"/>
        </w:rPr>
        <w:sectPr w:rsidR="00DB3CDA" w:rsidRPr="00F36E28" w:rsidSect="004A280C">
          <w:headerReference w:type="default" r:id="rId133"/>
          <w:footerReference w:type="default" r:id="rId134"/>
          <w:pgSz w:w="11907" w:h="16839" w:code="9"/>
          <w:pgMar w:top="2268" w:right="1701" w:bottom="1701" w:left="2268" w:header="720" w:footer="720" w:gutter="0"/>
          <w:pgNumType w:start="35" w:chapStyle="1"/>
          <w:cols w:space="720"/>
          <w:docGrid w:linePitch="360"/>
        </w:sectPr>
      </w:pPr>
      <w:r w:rsidRPr="00F36E28">
        <w:rPr>
          <w:rFonts w:asciiTheme="majorBidi" w:hAnsiTheme="majorBidi" w:cstheme="majorBidi"/>
          <w:sz w:val="24"/>
          <w:szCs w:val="24"/>
        </w:rPr>
        <w:t>Sebelum data diolah, terlebih dahulu dilakukan cleaning data. Hal ini dilakukan karena data yang diperoleh terdapat data yang duplikat  atau redudans</w:t>
      </w:r>
    </w:p>
    <w:p w:rsidR="00DB3CDA" w:rsidRPr="00F36E28" w:rsidRDefault="00DB3CDA" w:rsidP="00DB3CDA">
      <w:pPr>
        <w:pStyle w:val="Heading3"/>
        <w:spacing w:line="360" w:lineRule="auto"/>
        <w:rPr>
          <w:rFonts w:asciiTheme="majorBidi" w:hAnsiTheme="majorBidi"/>
          <w:b/>
          <w:color w:val="auto"/>
        </w:rPr>
      </w:pPr>
      <w:bookmarkStart w:id="37" w:name="_Toc62158002"/>
      <w:r w:rsidRPr="00F36E28">
        <w:rPr>
          <w:rFonts w:asciiTheme="majorBidi" w:hAnsiTheme="majorBidi"/>
          <w:b/>
          <w:color w:val="auto"/>
        </w:rPr>
        <w:lastRenderedPageBreak/>
        <w:t>3.3.1</w:t>
      </w:r>
      <w:r w:rsidRPr="00F36E28">
        <w:rPr>
          <w:rFonts w:asciiTheme="majorBidi" w:hAnsiTheme="majorBidi"/>
          <w:b/>
          <w:color w:val="auto"/>
        </w:rPr>
        <w:tab/>
        <w:t>Pengembangan Model</w:t>
      </w:r>
      <w:bookmarkEnd w:id="37"/>
    </w:p>
    <w:p w:rsidR="00DB3CDA" w:rsidRPr="00F36E28" w:rsidRDefault="00DB3CDA" w:rsidP="00DB3CDA">
      <w:pPr>
        <w:pStyle w:val="ListParagraph"/>
        <w:tabs>
          <w:tab w:val="left" w:pos="1905"/>
        </w:tabs>
        <w:spacing w:after="0" w:line="360" w:lineRule="auto"/>
        <w:rPr>
          <w:rFonts w:asciiTheme="majorBidi" w:hAnsiTheme="majorBidi" w:cstheme="majorBidi"/>
          <w:sz w:val="24"/>
          <w:szCs w:val="24"/>
        </w:rPr>
      </w:pPr>
      <w:r w:rsidRPr="00F36E28">
        <w:rPr>
          <w:rFonts w:asciiTheme="majorBidi" w:hAnsiTheme="majorBidi" w:cstheme="majorBidi"/>
          <w:sz w:val="24"/>
          <w:szCs w:val="24"/>
        </w:rPr>
        <w:t>Prosedur dalam prediksi tingkat Inflasi menggunakan Metode Regresi Linier Berganda dengan menggunakan alat bantu VB Net.</w:t>
      </w:r>
    </w:p>
    <w:p w:rsidR="00DB3CDA" w:rsidRPr="00F36E28" w:rsidRDefault="00DB3CDA" w:rsidP="00DB3CDA">
      <w:pPr>
        <w:pStyle w:val="Heading3"/>
        <w:spacing w:line="360" w:lineRule="auto"/>
        <w:rPr>
          <w:rFonts w:asciiTheme="majorBidi" w:hAnsiTheme="majorBidi"/>
          <w:b/>
          <w:color w:val="auto"/>
        </w:rPr>
      </w:pPr>
      <w:bookmarkStart w:id="38" w:name="_Toc62158003"/>
      <w:r w:rsidRPr="00F36E28">
        <w:rPr>
          <w:rFonts w:asciiTheme="majorBidi" w:hAnsiTheme="majorBidi"/>
          <w:b/>
          <w:color w:val="auto"/>
        </w:rPr>
        <w:t>3.3.2</w:t>
      </w:r>
      <w:r w:rsidRPr="00F36E28">
        <w:rPr>
          <w:rFonts w:asciiTheme="majorBidi" w:hAnsiTheme="majorBidi"/>
          <w:b/>
          <w:color w:val="auto"/>
        </w:rPr>
        <w:tab/>
        <w:t>Evaluasi Model</w:t>
      </w:r>
      <w:bookmarkEnd w:id="38"/>
    </w:p>
    <w:p w:rsidR="00DB3CDA" w:rsidRPr="00F36E28" w:rsidRDefault="00DB3CDA" w:rsidP="00DB3CDA">
      <w:pPr>
        <w:pStyle w:val="ListParagraph"/>
        <w:tabs>
          <w:tab w:val="left" w:pos="1905"/>
        </w:tabs>
        <w:spacing w:line="360" w:lineRule="auto"/>
        <w:ind w:left="709"/>
        <w:rPr>
          <w:rFonts w:asciiTheme="majorBidi" w:hAnsiTheme="majorBidi" w:cstheme="majorBidi"/>
          <w:sz w:val="24"/>
          <w:szCs w:val="24"/>
        </w:rPr>
      </w:pPr>
      <w:r w:rsidRPr="00F36E28">
        <w:rPr>
          <w:rFonts w:asciiTheme="majorBidi" w:hAnsiTheme="majorBidi" w:cstheme="majorBidi"/>
          <w:sz w:val="24"/>
          <w:szCs w:val="24"/>
        </w:rPr>
        <w:t>Evaluasi model dilakukan dengan melihat besaran MAPE untuk mengetahui tingkat error prediksi.</w:t>
      </w:r>
    </w:p>
    <w:p w:rsidR="00DB3CDA" w:rsidRPr="00F36E28" w:rsidRDefault="00DB3CDA" w:rsidP="00DB3CDA">
      <w:pPr>
        <w:pStyle w:val="Heading3"/>
        <w:spacing w:line="360" w:lineRule="auto"/>
        <w:rPr>
          <w:rFonts w:asciiTheme="majorBidi" w:hAnsiTheme="majorBidi"/>
          <w:b/>
          <w:color w:val="auto"/>
        </w:rPr>
      </w:pPr>
      <w:bookmarkStart w:id="39" w:name="_Toc62158004"/>
      <w:r w:rsidRPr="00F36E28">
        <w:rPr>
          <w:rFonts w:asciiTheme="majorBidi" w:hAnsiTheme="majorBidi"/>
          <w:b/>
          <w:color w:val="auto"/>
        </w:rPr>
        <w:t>3.3.3</w:t>
      </w:r>
      <w:r w:rsidRPr="00F36E28">
        <w:rPr>
          <w:rFonts w:asciiTheme="majorBidi" w:hAnsiTheme="majorBidi"/>
          <w:b/>
          <w:color w:val="auto"/>
        </w:rPr>
        <w:tab/>
        <w:t>Analisis Sistem</w:t>
      </w:r>
      <w:bookmarkEnd w:id="39"/>
    </w:p>
    <w:p w:rsidR="00DB3CDA" w:rsidRPr="00F36E28" w:rsidRDefault="00DB3CDA" w:rsidP="00DB3CDA">
      <w:pPr>
        <w:pStyle w:val="ListParagraph"/>
        <w:tabs>
          <w:tab w:val="left" w:pos="1905"/>
        </w:tabs>
        <w:spacing w:line="360" w:lineRule="auto"/>
        <w:ind w:left="709"/>
        <w:jc w:val="both"/>
        <w:rPr>
          <w:rFonts w:asciiTheme="majorBidi" w:hAnsiTheme="majorBidi" w:cstheme="majorBidi"/>
          <w:sz w:val="24"/>
          <w:szCs w:val="24"/>
        </w:rPr>
      </w:pPr>
      <w:r w:rsidRPr="00F36E28">
        <w:rPr>
          <w:rFonts w:asciiTheme="majorBidi" w:hAnsiTheme="majorBidi" w:cstheme="majorBidi"/>
          <w:sz w:val="24"/>
          <w:szCs w:val="24"/>
        </w:rPr>
        <w:t>Analisis sistem menggunakan pendekatan prosedural structur di gambarkan dalam bentuk:</w:t>
      </w:r>
    </w:p>
    <w:p w:rsidR="00DB3CDA" w:rsidRPr="00F36E28" w:rsidRDefault="00DB3CDA" w:rsidP="00DB3CDA">
      <w:pPr>
        <w:pStyle w:val="ListParagraph"/>
        <w:numPr>
          <w:ilvl w:val="3"/>
          <w:numId w:val="28"/>
        </w:numPr>
        <w:spacing w:after="200" w:line="360" w:lineRule="auto"/>
        <w:ind w:left="1134" w:hanging="425"/>
        <w:rPr>
          <w:rFonts w:asciiTheme="majorBidi" w:hAnsiTheme="majorBidi" w:cstheme="majorBidi"/>
          <w:sz w:val="24"/>
          <w:szCs w:val="24"/>
        </w:rPr>
      </w:pPr>
      <w:r w:rsidRPr="00F36E28">
        <w:rPr>
          <w:rFonts w:asciiTheme="majorBidi" w:hAnsiTheme="majorBidi" w:cstheme="majorBidi"/>
          <w:sz w:val="24"/>
          <w:szCs w:val="24"/>
        </w:rPr>
        <w:t>Diagram konteks, menggunakan alat bantu DFD</w:t>
      </w:r>
    </w:p>
    <w:p w:rsidR="00DB3CDA" w:rsidRPr="00F36E28" w:rsidRDefault="00DB3CDA" w:rsidP="00DB3CDA">
      <w:pPr>
        <w:pStyle w:val="ListParagraph"/>
        <w:numPr>
          <w:ilvl w:val="3"/>
          <w:numId w:val="28"/>
        </w:numPr>
        <w:spacing w:after="200" w:line="360" w:lineRule="auto"/>
        <w:ind w:left="1134" w:hanging="425"/>
        <w:rPr>
          <w:rFonts w:asciiTheme="majorBidi" w:hAnsiTheme="majorBidi" w:cstheme="majorBidi"/>
          <w:sz w:val="24"/>
          <w:szCs w:val="24"/>
        </w:rPr>
      </w:pPr>
      <w:r w:rsidRPr="00F36E28">
        <w:rPr>
          <w:rFonts w:asciiTheme="majorBidi" w:hAnsiTheme="majorBidi" w:cstheme="majorBidi"/>
          <w:sz w:val="24"/>
          <w:szCs w:val="24"/>
        </w:rPr>
        <w:t>Diagram Berjenjang, menggunakan alat bantu DFD</w:t>
      </w:r>
    </w:p>
    <w:p w:rsidR="00DB3CDA" w:rsidRPr="00F36E28" w:rsidRDefault="00DB3CDA" w:rsidP="00DB3CDA">
      <w:pPr>
        <w:pStyle w:val="ListParagraph"/>
        <w:numPr>
          <w:ilvl w:val="3"/>
          <w:numId w:val="28"/>
        </w:numPr>
        <w:spacing w:after="200" w:line="360" w:lineRule="auto"/>
        <w:ind w:left="1134" w:hanging="425"/>
        <w:rPr>
          <w:rFonts w:asciiTheme="majorBidi" w:hAnsiTheme="majorBidi" w:cstheme="majorBidi"/>
          <w:sz w:val="24"/>
          <w:szCs w:val="24"/>
        </w:rPr>
      </w:pPr>
      <w:r w:rsidRPr="00F36E28">
        <w:rPr>
          <w:rFonts w:asciiTheme="majorBidi" w:hAnsiTheme="majorBidi" w:cstheme="majorBidi"/>
          <w:sz w:val="24"/>
          <w:szCs w:val="24"/>
        </w:rPr>
        <w:t>Diagram Arus Data Level 0,1,dst  menggunakan alat bantu DFD</w:t>
      </w:r>
    </w:p>
    <w:p w:rsidR="00DB3CDA" w:rsidRPr="00F36E28" w:rsidRDefault="00DB3CDA" w:rsidP="00DB3CDA">
      <w:pPr>
        <w:pStyle w:val="ListParagraph"/>
        <w:numPr>
          <w:ilvl w:val="3"/>
          <w:numId w:val="28"/>
        </w:numPr>
        <w:spacing w:after="0" w:line="360" w:lineRule="auto"/>
        <w:ind w:left="1134" w:hanging="425"/>
        <w:rPr>
          <w:rFonts w:asciiTheme="majorBidi" w:hAnsiTheme="majorBidi" w:cstheme="majorBidi"/>
          <w:sz w:val="24"/>
          <w:szCs w:val="24"/>
        </w:rPr>
      </w:pPr>
      <w:r w:rsidRPr="00F36E28">
        <w:rPr>
          <w:rFonts w:asciiTheme="majorBidi" w:hAnsiTheme="majorBidi" w:cstheme="majorBidi"/>
          <w:sz w:val="24"/>
          <w:szCs w:val="24"/>
        </w:rPr>
        <w:t>Kamus Data menggunakan alat bantu visio.</w:t>
      </w:r>
    </w:p>
    <w:p w:rsidR="00DB3CDA" w:rsidRPr="00F36E28" w:rsidRDefault="00DB3CDA" w:rsidP="00DB3CDA">
      <w:pPr>
        <w:pStyle w:val="Heading3"/>
        <w:spacing w:line="360" w:lineRule="auto"/>
        <w:rPr>
          <w:rFonts w:asciiTheme="majorBidi" w:hAnsiTheme="majorBidi"/>
          <w:b/>
          <w:color w:val="auto"/>
        </w:rPr>
      </w:pPr>
      <w:bookmarkStart w:id="40" w:name="_Toc62158005"/>
      <w:r w:rsidRPr="00F36E28">
        <w:rPr>
          <w:rFonts w:asciiTheme="majorBidi" w:hAnsiTheme="majorBidi"/>
          <w:b/>
          <w:color w:val="auto"/>
        </w:rPr>
        <w:t>3.3.4</w:t>
      </w:r>
      <w:r w:rsidRPr="00F36E28">
        <w:rPr>
          <w:rFonts w:asciiTheme="majorBidi" w:hAnsiTheme="majorBidi"/>
          <w:b/>
          <w:color w:val="auto"/>
        </w:rPr>
        <w:tab/>
        <w:t>Desain Sistem</w:t>
      </w:r>
      <w:bookmarkEnd w:id="40"/>
    </w:p>
    <w:p w:rsidR="00DB3CDA" w:rsidRPr="00F36E28" w:rsidRDefault="00DB3CDA" w:rsidP="00DB3CDA">
      <w:pPr>
        <w:pStyle w:val="ListParagraph"/>
        <w:numPr>
          <w:ilvl w:val="0"/>
          <w:numId w:val="24"/>
        </w:numPr>
        <w:spacing w:after="200" w:line="360" w:lineRule="auto"/>
        <w:ind w:left="851"/>
        <w:rPr>
          <w:rFonts w:asciiTheme="majorBidi" w:hAnsiTheme="majorBidi" w:cstheme="majorBidi"/>
          <w:sz w:val="24"/>
          <w:szCs w:val="24"/>
        </w:rPr>
      </w:pPr>
      <w:r w:rsidRPr="00F36E28">
        <w:rPr>
          <w:rFonts w:asciiTheme="majorBidi" w:hAnsiTheme="majorBidi" w:cstheme="majorBidi"/>
          <w:sz w:val="24"/>
          <w:szCs w:val="24"/>
        </w:rPr>
        <w:t>Desain Output, menggunakan alat bantu DFD dalam bentuk:</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Desain Output Secara Umum</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Desain Output Secara Terinci</w:t>
      </w:r>
    </w:p>
    <w:p w:rsidR="00DB3CDA" w:rsidRPr="00F36E28" w:rsidRDefault="00DB3CDA" w:rsidP="00DB3CDA">
      <w:pPr>
        <w:pStyle w:val="ListParagraph"/>
        <w:numPr>
          <w:ilvl w:val="0"/>
          <w:numId w:val="24"/>
        </w:numPr>
        <w:spacing w:after="200" w:line="360" w:lineRule="auto"/>
        <w:ind w:left="851"/>
        <w:rPr>
          <w:rFonts w:asciiTheme="majorBidi" w:hAnsiTheme="majorBidi" w:cstheme="majorBidi"/>
          <w:sz w:val="24"/>
          <w:szCs w:val="24"/>
        </w:rPr>
      </w:pPr>
      <w:r w:rsidRPr="00F36E28">
        <w:rPr>
          <w:rFonts w:asciiTheme="majorBidi" w:hAnsiTheme="majorBidi" w:cstheme="majorBidi"/>
          <w:sz w:val="24"/>
          <w:szCs w:val="24"/>
        </w:rPr>
        <w:t>Desain Input, menggunakan alat Bantu DFD dalam bentuk:</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Desain Input Secara Umum</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Desain Input Secara Terinci</w:t>
      </w:r>
    </w:p>
    <w:p w:rsidR="00DB3CDA" w:rsidRPr="00F36E28" w:rsidRDefault="00DB3CDA" w:rsidP="00DB3CDA">
      <w:pPr>
        <w:pStyle w:val="ListParagraph"/>
        <w:numPr>
          <w:ilvl w:val="0"/>
          <w:numId w:val="24"/>
        </w:numPr>
        <w:spacing w:after="200" w:line="360" w:lineRule="auto"/>
        <w:ind w:left="851"/>
        <w:rPr>
          <w:rFonts w:asciiTheme="majorBidi" w:hAnsiTheme="majorBidi" w:cstheme="majorBidi"/>
          <w:sz w:val="24"/>
          <w:szCs w:val="24"/>
        </w:rPr>
      </w:pPr>
      <w:r w:rsidRPr="00F36E28">
        <w:rPr>
          <w:rFonts w:asciiTheme="majorBidi" w:hAnsiTheme="majorBidi" w:cstheme="majorBidi"/>
          <w:sz w:val="24"/>
          <w:szCs w:val="24"/>
        </w:rPr>
        <w:t>Desain Basis Data, Menggunakan alat Bantu DFD dalam bentuk:</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Struktur Data.</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Entity Relationship Diagram</w:t>
      </w:r>
    </w:p>
    <w:p w:rsidR="00DB3CDA" w:rsidRPr="00F36E28" w:rsidRDefault="00DB3CDA" w:rsidP="00DB3CDA">
      <w:pPr>
        <w:pStyle w:val="ListParagraph"/>
        <w:numPr>
          <w:ilvl w:val="0"/>
          <w:numId w:val="24"/>
        </w:numPr>
        <w:spacing w:after="200" w:line="360" w:lineRule="auto"/>
        <w:ind w:left="851"/>
        <w:rPr>
          <w:rFonts w:asciiTheme="majorBidi" w:hAnsiTheme="majorBidi" w:cstheme="majorBidi"/>
          <w:sz w:val="24"/>
          <w:szCs w:val="24"/>
        </w:rPr>
      </w:pPr>
      <w:r w:rsidRPr="00F36E28">
        <w:rPr>
          <w:rFonts w:asciiTheme="majorBidi" w:hAnsiTheme="majorBidi" w:cstheme="majorBidi"/>
          <w:sz w:val="24"/>
          <w:szCs w:val="24"/>
        </w:rPr>
        <w:t>Desain Teknologi, menggunakan alat bantu dalam bentuk:</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 xml:space="preserve">Model Jaringan dari Sistem </w:t>
      </w:r>
      <w:r w:rsidRPr="00F36E28">
        <w:rPr>
          <w:rFonts w:asciiTheme="majorBidi" w:hAnsiTheme="majorBidi" w:cstheme="majorBidi"/>
          <w:i/>
          <w:sz w:val="24"/>
          <w:szCs w:val="24"/>
        </w:rPr>
        <w:t>stand alone</w:t>
      </w:r>
    </w:p>
    <w:p w:rsidR="00DB3CDA" w:rsidRPr="00F36E28" w:rsidRDefault="00DB3CDA" w:rsidP="00DB3CDA">
      <w:pPr>
        <w:pStyle w:val="ListParagraph"/>
        <w:numPr>
          <w:ilvl w:val="0"/>
          <w:numId w:val="25"/>
        </w:numPr>
        <w:spacing w:after="200" w:line="360" w:lineRule="auto"/>
        <w:ind w:left="1211"/>
        <w:rPr>
          <w:rFonts w:asciiTheme="majorBidi" w:hAnsiTheme="majorBidi" w:cstheme="majorBidi"/>
          <w:sz w:val="24"/>
          <w:szCs w:val="24"/>
        </w:rPr>
      </w:pPr>
      <w:r w:rsidRPr="00F36E28">
        <w:rPr>
          <w:rFonts w:asciiTheme="majorBidi" w:hAnsiTheme="majorBidi" w:cstheme="majorBidi"/>
          <w:sz w:val="24"/>
          <w:szCs w:val="24"/>
        </w:rPr>
        <w:t>Spesifikasi hardware dan software yang di rekomendasikan</w:t>
      </w:r>
    </w:p>
    <w:p w:rsidR="00DB3CDA" w:rsidRPr="00F36E28" w:rsidRDefault="00DB3CDA" w:rsidP="00DB3CDA">
      <w:pPr>
        <w:pStyle w:val="ListParagraph"/>
        <w:numPr>
          <w:ilvl w:val="0"/>
          <w:numId w:val="24"/>
        </w:numPr>
        <w:spacing w:after="200" w:line="360" w:lineRule="auto"/>
        <w:ind w:left="851"/>
        <w:rPr>
          <w:rFonts w:asciiTheme="majorBidi" w:hAnsiTheme="majorBidi" w:cstheme="majorBidi"/>
          <w:sz w:val="24"/>
          <w:szCs w:val="24"/>
        </w:rPr>
      </w:pPr>
      <w:r w:rsidRPr="00F36E28">
        <w:rPr>
          <w:rFonts w:asciiTheme="majorBidi" w:hAnsiTheme="majorBidi" w:cstheme="majorBidi"/>
          <w:sz w:val="24"/>
          <w:szCs w:val="24"/>
        </w:rPr>
        <w:t>Desain Program, menggunakan alat bantu dalam bentuk:</w:t>
      </w:r>
    </w:p>
    <w:p w:rsidR="00DB3CDA" w:rsidRPr="00F36E28" w:rsidRDefault="00DB3CDA" w:rsidP="00DB3CDA">
      <w:pPr>
        <w:pStyle w:val="ListParagraph"/>
        <w:numPr>
          <w:ilvl w:val="0"/>
          <w:numId w:val="25"/>
        </w:numPr>
        <w:spacing w:after="0" w:line="360" w:lineRule="auto"/>
        <w:ind w:left="1211"/>
        <w:rPr>
          <w:rFonts w:asciiTheme="majorBidi" w:hAnsiTheme="majorBidi" w:cstheme="majorBidi"/>
          <w:sz w:val="24"/>
          <w:szCs w:val="24"/>
        </w:rPr>
      </w:pPr>
      <w:r w:rsidRPr="00F36E28">
        <w:rPr>
          <w:rFonts w:asciiTheme="majorBidi" w:hAnsiTheme="majorBidi" w:cstheme="majorBidi"/>
          <w:sz w:val="24"/>
          <w:szCs w:val="24"/>
        </w:rPr>
        <w:t>Pseudoce program pada proses penerapan Metode Regresi Linier Berganda</w:t>
      </w:r>
    </w:p>
    <w:p w:rsidR="00DB3CDA" w:rsidRPr="00F36E28" w:rsidRDefault="00DB3CDA" w:rsidP="00DB3CDA">
      <w:pPr>
        <w:tabs>
          <w:tab w:val="left" w:pos="1905"/>
        </w:tabs>
        <w:spacing w:after="0" w:line="360" w:lineRule="auto"/>
        <w:jc w:val="both"/>
        <w:rPr>
          <w:rFonts w:asciiTheme="majorBidi" w:hAnsiTheme="majorBidi" w:cstheme="majorBidi"/>
          <w:sz w:val="24"/>
          <w:szCs w:val="24"/>
        </w:rPr>
        <w:sectPr w:rsidR="00DB3CDA" w:rsidRPr="00F36E28" w:rsidSect="004A280C">
          <w:headerReference w:type="default" r:id="rId135"/>
          <w:pgSz w:w="11907" w:h="16839" w:code="9"/>
          <w:pgMar w:top="2268" w:right="1701" w:bottom="1701" w:left="2268" w:header="720" w:footer="720" w:gutter="0"/>
          <w:pgNumType w:start="36" w:chapStyle="1"/>
          <w:cols w:space="720"/>
          <w:docGrid w:linePitch="360"/>
        </w:sectPr>
      </w:pPr>
    </w:p>
    <w:p w:rsidR="00DB3CDA" w:rsidRPr="00F36E28" w:rsidRDefault="00DB3CDA" w:rsidP="00DB3CDA">
      <w:pPr>
        <w:pStyle w:val="Heading3"/>
        <w:tabs>
          <w:tab w:val="left" w:pos="720"/>
          <w:tab w:val="left" w:pos="1440"/>
          <w:tab w:val="left" w:pos="2160"/>
          <w:tab w:val="right" w:pos="7938"/>
        </w:tabs>
        <w:spacing w:line="360" w:lineRule="auto"/>
        <w:rPr>
          <w:rFonts w:asciiTheme="majorBidi" w:hAnsiTheme="majorBidi"/>
          <w:b/>
          <w:color w:val="auto"/>
        </w:rPr>
      </w:pPr>
      <w:bookmarkStart w:id="41" w:name="_Toc62158006"/>
      <w:r w:rsidRPr="00F36E28">
        <w:rPr>
          <w:rFonts w:asciiTheme="majorBidi" w:hAnsiTheme="majorBidi"/>
          <w:b/>
          <w:color w:val="auto"/>
        </w:rPr>
        <w:lastRenderedPageBreak/>
        <w:t>3.3.5</w:t>
      </w:r>
      <w:r w:rsidRPr="00F36E28">
        <w:rPr>
          <w:rFonts w:asciiTheme="majorBidi" w:hAnsiTheme="majorBidi"/>
          <w:b/>
          <w:color w:val="auto"/>
        </w:rPr>
        <w:tab/>
        <w:t>Kontruksi Sistem</w:t>
      </w:r>
      <w:bookmarkEnd w:id="41"/>
      <w:r w:rsidRPr="00F36E28">
        <w:rPr>
          <w:rFonts w:asciiTheme="majorBidi" w:hAnsiTheme="majorBidi"/>
          <w:b/>
          <w:color w:val="auto"/>
        </w:rPr>
        <w:tab/>
      </w:r>
    </w:p>
    <w:p w:rsidR="00DB3CDA" w:rsidRPr="00F36E28" w:rsidRDefault="00DB3CDA" w:rsidP="00DB3CDA">
      <w:pPr>
        <w:spacing w:after="0"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Dalam tahapan ini hasil dari tahapan analisis dan perancangan diubah menjadi kode program komputer, kemudian sistem dibangun. Alat yang digunakan pada tahap ini adalah aplikasi Visual Studio dengan bahasa pemrograman VB Net. Alat database yang digunakan adalah MySQL.</w:t>
      </w:r>
    </w:p>
    <w:p w:rsidR="00DB3CDA" w:rsidRPr="00F36E28" w:rsidRDefault="00DB3CDA" w:rsidP="00DB3CDA">
      <w:pPr>
        <w:pStyle w:val="ListParagraph"/>
        <w:spacing w:after="0" w:line="360" w:lineRule="auto"/>
        <w:ind w:left="810" w:firstLine="630"/>
        <w:rPr>
          <w:rFonts w:asciiTheme="majorBidi" w:hAnsiTheme="majorBidi" w:cstheme="majorBidi"/>
          <w:sz w:val="24"/>
          <w:szCs w:val="24"/>
        </w:rPr>
      </w:pPr>
    </w:p>
    <w:p w:rsidR="00DB3CDA" w:rsidRPr="00F36E28" w:rsidRDefault="00DB3CDA" w:rsidP="00DB3CDA">
      <w:pPr>
        <w:pStyle w:val="Heading2"/>
        <w:spacing w:line="360" w:lineRule="auto"/>
        <w:ind w:left="10"/>
        <w:rPr>
          <w:rFonts w:asciiTheme="majorBidi" w:hAnsiTheme="majorBidi"/>
          <w:b/>
          <w:color w:val="auto"/>
          <w:sz w:val="24"/>
          <w:szCs w:val="24"/>
        </w:rPr>
      </w:pPr>
      <w:bookmarkStart w:id="42" w:name="_Toc62158007"/>
      <w:r w:rsidRPr="00F36E28">
        <w:rPr>
          <w:rFonts w:asciiTheme="majorBidi" w:hAnsiTheme="majorBidi"/>
          <w:b/>
          <w:color w:val="auto"/>
          <w:sz w:val="24"/>
          <w:szCs w:val="24"/>
        </w:rPr>
        <w:t>3.4</w:t>
      </w:r>
      <w:r w:rsidRPr="00F36E28">
        <w:rPr>
          <w:rFonts w:asciiTheme="majorBidi" w:hAnsiTheme="majorBidi"/>
          <w:b/>
          <w:color w:val="auto"/>
          <w:sz w:val="24"/>
          <w:szCs w:val="24"/>
        </w:rPr>
        <w:tab/>
        <w:t>Pengujian Sistem</w:t>
      </w:r>
      <w:bookmarkEnd w:id="42"/>
    </w:p>
    <w:p w:rsidR="00DB3CDA" w:rsidRPr="00F36E28" w:rsidRDefault="00DB3CDA" w:rsidP="00DB3CDA">
      <w:pPr>
        <w:pStyle w:val="ListParagraph"/>
        <w:numPr>
          <w:ilvl w:val="0"/>
          <w:numId w:val="26"/>
        </w:numPr>
        <w:spacing w:after="0" w:line="360" w:lineRule="auto"/>
        <w:ind w:left="851"/>
        <w:rPr>
          <w:rFonts w:asciiTheme="majorBidi" w:hAnsiTheme="majorBidi" w:cstheme="majorBidi"/>
          <w:i/>
          <w:iCs/>
          <w:sz w:val="24"/>
          <w:szCs w:val="24"/>
        </w:rPr>
      </w:pPr>
      <w:r w:rsidRPr="00F36E28">
        <w:rPr>
          <w:rFonts w:asciiTheme="majorBidi" w:hAnsiTheme="majorBidi" w:cstheme="majorBidi"/>
          <w:i/>
          <w:iCs/>
          <w:sz w:val="24"/>
          <w:szCs w:val="24"/>
        </w:rPr>
        <w:t>White Box</w:t>
      </w:r>
    </w:p>
    <w:p w:rsidR="00DB3CDA" w:rsidRPr="00F36E28" w:rsidRDefault="00DB3CDA" w:rsidP="00DB3CDA">
      <w:pPr>
        <w:pStyle w:val="ListParagraph"/>
        <w:spacing w:line="360" w:lineRule="auto"/>
        <w:ind w:left="851"/>
        <w:jc w:val="both"/>
        <w:rPr>
          <w:rFonts w:asciiTheme="majorBidi" w:hAnsiTheme="majorBidi" w:cstheme="majorBidi"/>
          <w:i/>
          <w:sz w:val="24"/>
          <w:szCs w:val="24"/>
        </w:rPr>
      </w:pPr>
      <w:r w:rsidRPr="00F36E28">
        <w:rPr>
          <w:rFonts w:asciiTheme="majorBidi" w:hAnsiTheme="majorBidi" w:cstheme="majorBidi"/>
          <w:sz w:val="24"/>
          <w:szCs w:val="24"/>
        </w:rPr>
        <w:t xml:space="preserve">Dalam pengujian </w:t>
      </w:r>
      <w:r w:rsidRPr="00F36E28">
        <w:rPr>
          <w:rFonts w:asciiTheme="majorBidi" w:hAnsiTheme="majorBidi" w:cstheme="majorBidi"/>
          <w:i/>
          <w:sz w:val="24"/>
          <w:szCs w:val="24"/>
        </w:rPr>
        <w:t>whitebox</w:t>
      </w:r>
      <w:r w:rsidRPr="00F36E28">
        <w:rPr>
          <w:rFonts w:asciiTheme="majorBidi" w:hAnsiTheme="majorBidi" w:cstheme="majorBidi"/>
          <w:sz w:val="24"/>
          <w:szCs w:val="24"/>
        </w:rPr>
        <w:t xml:space="preserve"> dengan membuat bagan alir program, </w:t>
      </w:r>
      <w:r w:rsidRPr="00F36E28">
        <w:rPr>
          <w:rFonts w:asciiTheme="majorBidi" w:hAnsiTheme="majorBidi" w:cstheme="majorBidi"/>
          <w:i/>
          <w:sz w:val="24"/>
          <w:szCs w:val="24"/>
        </w:rPr>
        <w:t xml:space="preserve">listning </w:t>
      </w:r>
      <w:r w:rsidRPr="00F36E28">
        <w:rPr>
          <w:rFonts w:asciiTheme="majorBidi" w:hAnsiTheme="majorBidi" w:cstheme="majorBidi"/>
          <w:sz w:val="24"/>
          <w:szCs w:val="24"/>
        </w:rPr>
        <w:t>program</w:t>
      </w:r>
      <w:r w:rsidRPr="00F36E28">
        <w:rPr>
          <w:rFonts w:asciiTheme="majorBidi" w:hAnsiTheme="majorBidi" w:cstheme="majorBidi"/>
          <w:i/>
          <w:sz w:val="24"/>
          <w:szCs w:val="24"/>
        </w:rPr>
        <w:t>, grafik alir</w:t>
      </w:r>
      <w:r w:rsidRPr="00F36E28">
        <w:rPr>
          <w:rFonts w:asciiTheme="majorBidi" w:hAnsiTheme="majorBidi" w:cstheme="majorBidi"/>
          <w:sz w:val="24"/>
          <w:szCs w:val="24"/>
        </w:rPr>
        <w:t xml:space="preserve">, pengujian </w:t>
      </w:r>
      <w:r w:rsidRPr="00F36E28">
        <w:rPr>
          <w:rFonts w:asciiTheme="majorBidi" w:hAnsiTheme="majorBidi" w:cstheme="majorBidi"/>
          <w:i/>
          <w:sz w:val="24"/>
          <w:szCs w:val="24"/>
        </w:rPr>
        <w:t>basis path</w:t>
      </w:r>
      <w:r w:rsidRPr="00F36E28">
        <w:rPr>
          <w:rFonts w:asciiTheme="majorBidi" w:hAnsiTheme="majorBidi" w:cstheme="majorBidi"/>
          <w:sz w:val="24"/>
          <w:szCs w:val="24"/>
        </w:rPr>
        <w:t xml:space="preserve"> serta perhitungan </w:t>
      </w:r>
      <w:r w:rsidRPr="00F36E28">
        <w:rPr>
          <w:rFonts w:asciiTheme="majorBidi" w:hAnsiTheme="majorBidi" w:cstheme="majorBidi"/>
          <w:i/>
          <w:sz w:val="24"/>
          <w:szCs w:val="24"/>
        </w:rPr>
        <w:t>ciclomatic complexity.</w:t>
      </w:r>
    </w:p>
    <w:p w:rsidR="00DB3CDA" w:rsidRPr="00F36E28" w:rsidRDefault="00DB3CDA" w:rsidP="00DB3CDA">
      <w:pPr>
        <w:pStyle w:val="ListParagraph"/>
        <w:numPr>
          <w:ilvl w:val="0"/>
          <w:numId w:val="26"/>
        </w:numPr>
        <w:spacing w:after="200" w:line="360" w:lineRule="auto"/>
        <w:ind w:left="851"/>
        <w:rPr>
          <w:rFonts w:asciiTheme="majorBidi" w:hAnsiTheme="majorBidi" w:cstheme="majorBidi"/>
          <w:i/>
          <w:iCs/>
          <w:sz w:val="24"/>
          <w:szCs w:val="24"/>
        </w:rPr>
      </w:pPr>
      <w:r w:rsidRPr="00F36E28">
        <w:rPr>
          <w:rFonts w:asciiTheme="majorBidi" w:hAnsiTheme="majorBidi" w:cstheme="majorBidi"/>
          <w:i/>
          <w:iCs/>
          <w:sz w:val="24"/>
          <w:szCs w:val="24"/>
        </w:rPr>
        <w:t xml:space="preserve">Black Box </w:t>
      </w:r>
    </w:p>
    <w:p w:rsidR="00DB3CDA" w:rsidRPr="00F36E28" w:rsidRDefault="00DB3CDA" w:rsidP="00DB3CDA">
      <w:pPr>
        <w:pStyle w:val="ListParagraph"/>
        <w:spacing w:line="360" w:lineRule="auto"/>
        <w:ind w:left="851"/>
        <w:jc w:val="both"/>
        <w:rPr>
          <w:rFonts w:asciiTheme="majorBidi" w:hAnsiTheme="majorBidi" w:cstheme="majorBidi"/>
          <w:sz w:val="24"/>
          <w:szCs w:val="24"/>
        </w:rPr>
      </w:pPr>
      <w:r w:rsidRPr="00F36E28">
        <w:rPr>
          <w:rFonts w:asciiTheme="majorBidi" w:hAnsiTheme="majorBidi" w:cstheme="majorBidi"/>
          <w:sz w:val="24"/>
          <w:szCs w:val="24"/>
        </w:rPr>
        <w:t>Pengujian black box meliputi tahapan ini, yaitu pengujian kegagalan antarmuka sistem, fungsi yang hilang atau kesalahan. Pengujian ini dirancang untuk menentukan apakah sistem yang diberikan kepada pengguna dapat beroperasi secara normal, dan jika tidak, akan dilakukan perbaikan dan pengembangan lebih lanjut.</w:t>
      </w:r>
    </w:p>
    <w:p w:rsidR="00DB3CDA" w:rsidRPr="00F36E28" w:rsidRDefault="00DB3CDA" w:rsidP="00DB3CDA">
      <w:pPr>
        <w:tabs>
          <w:tab w:val="left" w:pos="1905"/>
        </w:tabs>
        <w:spacing w:after="0" w:line="360" w:lineRule="auto"/>
        <w:jc w:val="both"/>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tabs>
          <w:tab w:val="left" w:pos="1241"/>
        </w:tabs>
        <w:spacing w:after="0" w:line="360" w:lineRule="auto"/>
        <w:jc w:val="both"/>
        <w:rPr>
          <w:rFonts w:asciiTheme="majorBidi" w:hAnsiTheme="majorBidi" w:cstheme="majorBidi"/>
          <w:sz w:val="24"/>
          <w:szCs w:val="24"/>
        </w:rPr>
      </w:pPr>
    </w:p>
    <w:p w:rsidR="00DB3CDA" w:rsidRPr="00F36E28" w:rsidRDefault="00DB3CDA" w:rsidP="00CE5188">
      <w:pPr>
        <w:tabs>
          <w:tab w:val="left" w:pos="3460"/>
        </w:tabs>
        <w:rPr>
          <w:rFonts w:asciiTheme="majorBidi" w:hAnsiTheme="majorBidi" w:cstheme="majorBidi"/>
          <w:sz w:val="24"/>
          <w:szCs w:val="24"/>
        </w:rPr>
        <w:sectPr w:rsidR="00DB3CDA" w:rsidRPr="00F36E28" w:rsidSect="004A280C">
          <w:headerReference w:type="default" r:id="rId136"/>
          <w:pgSz w:w="11907" w:h="16839" w:code="9"/>
          <w:pgMar w:top="2268" w:right="1701" w:bottom="1701" w:left="2268" w:header="720" w:footer="720" w:gutter="0"/>
          <w:pgNumType w:start="36" w:chapStyle="1"/>
          <w:cols w:space="720"/>
          <w:docGrid w:linePitch="360"/>
        </w:sectPr>
      </w:pPr>
    </w:p>
    <w:p w:rsidR="00DB3CDA" w:rsidRPr="00F36E28" w:rsidRDefault="00DB3CDA" w:rsidP="00DB3CDA">
      <w:pPr>
        <w:pStyle w:val="Heading1"/>
        <w:tabs>
          <w:tab w:val="center" w:pos="3968"/>
          <w:tab w:val="right" w:pos="7937"/>
        </w:tabs>
        <w:jc w:val="center"/>
        <w:rPr>
          <w:rFonts w:asciiTheme="majorBidi" w:hAnsiTheme="majorBidi" w:cstheme="majorBidi"/>
          <w:color w:val="auto"/>
          <w:sz w:val="24"/>
          <w:szCs w:val="24"/>
        </w:rPr>
      </w:pPr>
      <w:r w:rsidRPr="00F36E28">
        <w:rPr>
          <w:rFonts w:asciiTheme="majorBidi" w:hAnsiTheme="majorBidi" w:cstheme="majorBidi"/>
          <w:color w:val="auto"/>
          <w:sz w:val="24"/>
          <w:szCs w:val="24"/>
        </w:rPr>
        <w:lastRenderedPageBreak/>
        <w:t>BAB IV</w:t>
      </w:r>
    </w:p>
    <w:p w:rsidR="00DB3CDA" w:rsidRPr="00F36E28" w:rsidRDefault="00DB3CDA" w:rsidP="00DB3CDA">
      <w:pPr>
        <w:pStyle w:val="Heading1"/>
        <w:jc w:val="center"/>
        <w:rPr>
          <w:rFonts w:asciiTheme="majorBidi" w:hAnsiTheme="majorBidi" w:cstheme="majorBidi"/>
          <w:color w:val="auto"/>
          <w:sz w:val="24"/>
          <w:szCs w:val="24"/>
        </w:rPr>
      </w:pPr>
      <w:r w:rsidRPr="00F36E28">
        <w:rPr>
          <w:rFonts w:asciiTheme="majorBidi" w:hAnsiTheme="majorBidi" w:cstheme="majorBidi"/>
          <w:color w:val="auto"/>
          <w:sz w:val="24"/>
          <w:szCs w:val="24"/>
        </w:rPr>
        <w:t>HASIL PENELITIAN</w:t>
      </w:r>
    </w:p>
    <w:p w:rsidR="00DB3CDA" w:rsidRPr="00F36E28" w:rsidRDefault="00DB3CDA" w:rsidP="00DB3CDA">
      <w:pPr>
        <w:pStyle w:val="NoSpacing"/>
        <w:spacing w:line="480" w:lineRule="auto"/>
        <w:jc w:val="right"/>
        <w:rPr>
          <w:rFonts w:asciiTheme="majorBidi" w:hAnsiTheme="majorBidi" w:cstheme="majorBidi"/>
          <w:b/>
          <w:sz w:val="24"/>
          <w:szCs w:val="24"/>
        </w:rPr>
      </w:pPr>
    </w:p>
    <w:p w:rsidR="00DB3CDA" w:rsidRPr="00F36E28" w:rsidRDefault="00DB3CDA" w:rsidP="00DB3CDA">
      <w:pPr>
        <w:pStyle w:val="Heading2"/>
        <w:spacing w:line="360" w:lineRule="auto"/>
        <w:rPr>
          <w:rFonts w:asciiTheme="majorBidi" w:hAnsiTheme="majorBidi"/>
          <w:b/>
          <w:bCs/>
          <w:color w:val="auto"/>
          <w:sz w:val="24"/>
          <w:szCs w:val="24"/>
        </w:rPr>
      </w:pPr>
      <w:r w:rsidRPr="00F36E28">
        <w:rPr>
          <w:rFonts w:asciiTheme="majorBidi" w:hAnsiTheme="majorBidi"/>
          <w:b/>
          <w:bCs/>
          <w:color w:val="auto"/>
          <w:sz w:val="24"/>
          <w:szCs w:val="24"/>
        </w:rPr>
        <w:t xml:space="preserve">4.1 </w:t>
      </w:r>
      <w:r w:rsidRPr="00F36E28">
        <w:rPr>
          <w:rFonts w:asciiTheme="majorBidi" w:hAnsiTheme="majorBidi"/>
          <w:b/>
          <w:bCs/>
          <w:color w:val="auto"/>
          <w:sz w:val="24"/>
          <w:szCs w:val="24"/>
        </w:rPr>
        <w:tab/>
        <w:t>Hasil Pengumpulan Data</w:t>
      </w:r>
    </w:p>
    <w:p w:rsidR="00DB3CDA" w:rsidRPr="00F36E28" w:rsidRDefault="00DB3CDA" w:rsidP="00DB3CDA">
      <w:pPr>
        <w:tabs>
          <w:tab w:val="left" w:pos="567"/>
        </w:tabs>
        <w:autoSpaceDE w:val="0"/>
        <w:autoSpaceDN w:val="0"/>
        <w:adjustRightInd w:val="0"/>
        <w:spacing w:after="240" w:line="360" w:lineRule="auto"/>
        <w:rPr>
          <w:rFonts w:asciiTheme="majorBidi" w:hAnsiTheme="majorBidi" w:cstheme="majorBidi"/>
          <w:sz w:val="24"/>
          <w:szCs w:val="24"/>
        </w:rPr>
      </w:pPr>
      <w:r w:rsidRPr="00F36E28">
        <w:rPr>
          <w:rFonts w:asciiTheme="majorBidi" w:hAnsiTheme="majorBidi" w:cstheme="majorBidi"/>
          <w:sz w:val="24"/>
          <w:szCs w:val="24"/>
        </w:rPr>
        <w:t>Berikut adalah hasil pengumpulan data observasi IHK pada Badan Pusat Statistik Provinsi Gorontalo</w:t>
      </w:r>
    </w:p>
    <w:p w:rsidR="00DB3CDA" w:rsidRPr="00F36E28" w:rsidRDefault="00DB3CDA" w:rsidP="00DB3CDA">
      <w:pPr>
        <w:tabs>
          <w:tab w:val="left" w:pos="567"/>
        </w:tabs>
        <w:autoSpaceDE w:val="0"/>
        <w:autoSpaceDN w:val="0"/>
        <w:adjustRightInd w:val="0"/>
        <w:spacing w:after="240"/>
        <w:jc w:val="center"/>
        <w:rPr>
          <w:rFonts w:asciiTheme="majorBidi" w:hAnsiTheme="majorBidi" w:cstheme="majorBidi"/>
          <w:b/>
          <w:sz w:val="24"/>
          <w:szCs w:val="24"/>
        </w:rPr>
      </w:pPr>
      <w:r w:rsidRPr="00F36E28">
        <w:rPr>
          <w:rFonts w:asciiTheme="majorBidi" w:hAnsiTheme="majorBidi" w:cstheme="majorBidi"/>
          <w:b/>
          <w:sz w:val="24"/>
          <w:szCs w:val="24"/>
        </w:rPr>
        <w:t>Tabel 4.1  Inflasi dan Sektor IHK Provinsi Gorontalo tahun 2010-2020</w:t>
      </w:r>
    </w:p>
    <w:tbl>
      <w:tblPr>
        <w:tblW w:w="9123" w:type="dxa"/>
        <w:jc w:val="center"/>
        <w:tblLook w:val="04A0" w:firstRow="1" w:lastRow="0" w:firstColumn="1" w:lastColumn="0" w:noHBand="0" w:noVBand="1"/>
      </w:tblPr>
      <w:tblGrid>
        <w:gridCol w:w="1696"/>
        <w:gridCol w:w="2137"/>
        <w:gridCol w:w="3538"/>
        <w:gridCol w:w="1752"/>
      </w:tblGrid>
      <w:tr w:rsidR="00DB3CDA" w:rsidRPr="00F36E28" w:rsidTr="004A280C">
        <w:trPr>
          <w:trHeight w:val="300"/>
          <w:jc w:val="center"/>
        </w:trPr>
        <w:tc>
          <w:tcPr>
            <w:tcW w:w="1696" w:type="dxa"/>
            <w:tcBorders>
              <w:top w:val="single" w:sz="4" w:space="0" w:color="auto"/>
              <w:left w:val="single" w:sz="4" w:space="0" w:color="auto"/>
              <w:bottom w:val="single" w:sz="4" w:space="0" w:color="auto"/>
              <w:right w:val="single" w:sz="4" w:space="0" w:color="auto"/>
            </w:tcBorders>
            <w:shd w:val="clear" w:color="auto" w:fill="BDD6EE"/>
            <w:noWrap/>
            <w:vAlign w:val="center"/>
          </w:tcPr>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ulan-Tahun</w:t>
            </w:r>
          </w:p>
        </w:tc>
        <w:tc>
          <w:tcPr>
            <w:tcW w:w="2137"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Bahan Makanan</w:t>
            </w:r>
          </w:p>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w:t>
            </w:r>
          </w:p>
        </w:tc>
        <w:tc>
          <w:tcPr>
            <w:tcW w:w="3538"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Makanan Jadi, Minuman, rokok dan tembakau</w:t>
            </w:r>
          </w:p>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w:t>
            </w:r>
          </w:p>
        </w:tc>
        <w:tc>
          <w:tcPr>
            <w:tcW w:w="1752"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w:t>
            </w:r>
          </w:p>
          <w:p w:rsidR="00DB3CDA" w:rsidRPr="00F36E28" w:rsidRDefault="00DB3CDA" w:rsidP="00DB3CDA">
            <w:pPr>
              <w:spacing w:after="0" w:line="24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w:t>
            </w:r>
          </w:p>
        </w:tc>
      </w:tr>
      <w:tr w:rsidR="00DB3CDA" w:rsidRPr="00F36E28" w:rsidTr="004A280C">
        <w:trPr>
          <w:trHeight w:val="300"/>
          <w:jc w:val="center"/>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an 2010</w:t>
            </w:r>
          </w:p>
        </w:tc>
        <w:tc>
          <w:tcPr>
            <w:tcW w:w="2137"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68</w:t>
            </w:r>
          </w:p>
        </w:tc>
        <w:tc>
          <w:tcPr>
            <w:tcW w:w="3538"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6.48</w:t>
            </w:r>
          </w:p>
        </w:tc>
        <w:tc>
          <w:tcPr>
            <w:tcW w:w="1752" w:type="dxa"/>
            <w:tcBorders>
              <w:top w:val="single" w:sz="4" w:space="0" w:color="auto"/>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38</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Feb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6.84</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7.13</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68</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Mar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52</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7.11</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47</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pr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6.7</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87</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Mei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31</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42</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43</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ni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1.73</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29.11</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li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3.91</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2.97</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5</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gust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7.95</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06</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3.75</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pt 2010</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48.29</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134.58</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36</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2137"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3538" w:type="dxa"/>
            <w:tcBorders>
              <w:top w:val="nil"/>
              <w:left w:val="nil"/>
              <w:bottom w:val="single" w:sz="4" w:space="0" w:color="auto"/>
              <w:right w:val="single" w:sz="4" w:space="0" w:color="auto"/>
            </w:tcBorders>
            <w:shd w:val="clear" w:color="auto" w:fill="auto"/>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2" w:type="dxa"/>
            <w:tcBorders>
              <w:top w:val="nil"/>
              <w:left w:val="nil"/>
              <w:bottom w:val="single" w:sz="4" w:space="0" w:color="auto"/>
              <w:right w:val="single" w:sz="4" w:space="0" w:color="auto"/>
            </w:tcBorders>
            <w:vAlign w:val="center"/>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Juli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6</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52</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08</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Agust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3</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24</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03</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Sept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0.9</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2.98</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06</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Okto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9</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67</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13</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Nov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2.68</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4.3</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4</w:t>
            </w:r>
          </w:p>
        </w:tc>
      </w:tr>
      <w:tr w:rsidR="00DB3CDA" w:rsidRPr="00F36E28" w:rsidTr="004A280C">
        <w:trPr>
          <w:trHeight w:val="300"/>
          <w:jc w:val="center"/>
        </w:trPr>
        <w:tc>
          <w:tcPr>
            <w:tcW w:w="1696"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Des 2020</w:t>
            </w:r>
          </w:p>
        </w:tc>
        <w:tc>
          <w:tcPr>
            <w:tcW w:w="2137"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16</w:t>
            </w:r>
          </w:p>
        </w:tc>
        <w:tc>
          <w:tcPr>
            <w:tcW w:w="3538" w:type="dxa"/>
            <w:tcBorders>
              <w:top w:val="nil"/>
              <w:left w:val="nil"/>
              <w:bottom w:val="single" w:sz="4" w:space="0" w:color="auto"/>
              <w:right w:val="single" w:sz="4" w:space="0" w:color="auto"/>
            </w:tcBorders>
            <w:shd w:val="clear" w:color="auto" w:fill="auto"/>
            <w:vAlign w:val="bottom"/>
          </w:tcPr>
          <w:p w:rsidR="00DB3CDA" w:rsidRPr="00F36E28" w:rsidRDefault="00DB3CDA" w:rsidP="00DB3CDA">
            <w:pPr>
              <w:spacing w:after="0" w:line="240" w:lineRule="auto"/>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4.68</w:t>
            </w:r>
          </w:p>
        </w:tc>
        <w:tc>
          <w:tcPr>
            <w:tcW w:w="1752" w:type="dxa"/>
            <w:tcBorders>
              <w:top w:val="nil"/>
              <w:left w:val="nil"/>
              <w:bottom w:val="single" w:sz="4" w:space="0" w:color="auto"/>
              <w:right w:val="single" w:sz="4" w:space="0" w:color="auto"/>
            </w:tcBorders>
            <w:vAlign w:val="bottom"/>
          </w:tcPr>
          <w:p w:rsidR="00DB3CDA" w:rsidRPr="00F36E28" w:rsidRDefault="00DB3CDA" w:rsidP="00DB3CDA">
            <w:pPr>
              <w:spacing w:after="0" w:line="240" w:lineRule="auto"/>
              <w:jc w:val="center"/>
              <w:rPr>
                <w:rFonts w:asciiTheme="majorBidi" w:hAnsiTheme="majorBidi" w:cstheme="majorBidi"/>
                <w:sz w:val="24"/>
                <w:szCs w:val="24"/>
              </w:rPr>
            </w:pPr>
            <w:r w:rsidRPr="00F36E28">
              <w:rPr>
                <w:rFonts w:asciiTheme="majorBidi" w:hAnsiTheme="majorBidi" w:cstheme="majorBidi"/>
                <w:sz w:val="24"/>
                <w:szCs w:val="24"/>
              </w:rPr>
              <w:t>0.21</w:t>
            </w:r>
          </w:p>
        </w:tc>
      </w:tr>
    </w:tbl>
    <w:p w:rsidR="00DB3CDA" w:rsidRPr="00F36E28" w:rsidRDefault="00DB3CDA" w:rsidP="00DB3CDA">
      <w:pPr>
        <w:autoSpaceDE w:val="0"/>
        <w:autoSpaceDN w:val="0"/>
        <w:adjustRightInd w:val="0"/>
        <w:spacing w:line="480" w:lineRule="auto"/>
        <w:rPr>
          <w:rFonts w:asciiTheme="majorBidi" w:hAnsiTheme="majorBidi" w:cstheme="majorBidi"/>
          <w:b/>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b/>
          <w:sz w:val="24"/>
          <w:szCs w:val="24"/>
        </w:rPr>
        <w:sectPr w:rsidR="00DB3CDA" w:rsidRPr="00F36E28" w:rsidSect="00DB3CDA">
          <w:headerReference w:type="default" r:id="rId137"/>
          <w:footerReference w:type="default" r:id="rId138"/>
          <w:pgSz w:w="11906" w:h="16838" w:code="9"/>
          <w:pgMar w:top="2268" w:right="1701" w:bottom="1701" w:left="2268" w:header="709" w:footer="709" w:gutter="0"/>
          <w:pgNumType w:start="39"/>
          <w:cols w:space="708"/>
          <w:docGrid w:linePitch="360"/>
        </w:sectPr>
      </w:pPr>
    </w:p>
    <w:p w:rsidR="00DB3CDA" w:rsidRPr="00F36E28" w:rsidRDefault="00DB3CDA" w:rsidP="00DB3CDA">
      <w:pPr>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8128" behindDoc="1" locked="0" layoutInCell="1" allowOverlap="1" wp14:anchorId="3F39D0BA" wp14:editId="280949C9">
                <wp:simplePos x="0" y="0"/>
                <wp:positionH relativeFrom="column">
                  <wp:posOffset>3541395</wp:posOffset>
                </wp:positionH>
                <wp:positionV relativeFrom="paragraph">
                  <wp:posOffset>220345</wp:posOffset>
                </wp:positionV>
                <wp:extent cx="1677035" cy="365760"/>
                <wp:effectExtent l="0" t="0" r="18415" b="15240"/>
                <wp:wrapNone/>
                <wp:docPr id="208060" name="Text Box 2080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7035" cy="365760"/>
                        </a:xfrm>
                        <a:prstGeom prst="rect">
                          <a:avLst/>
                        </a:prstGeom>
                        <a:solidFill>
                          <a:srgbClr val="F79646"/>
                        </a:solidFill>
                        <a:ln w="6096">
                          <a:solidFill>
                            <a:srgbClr val="000000"/>
                          </a:solidFill>
                          <a:miter lim="800000"/>
                          <a:headEnd/>
                          <a:tailEnd/>
                        </a:ln>
                      </wps:spPr>
                      <wps:txbx>
                        <w:txbxContent>
                          <w:p w:rsidR="0082009C" w:rsidRDefault="0082009C" w:rsidP="00DB3CDA">
                            <w:pPr>
                              <w:spacing w:before="1"/>
                              <w:ind w:left="972" w:right="971"/>
                              <w:jc w:val="center"/>
                              <w:rPr>
                                <w:b/>
                                <w:i/>
                              </w:rPr>
                            </w:pPr>
                            <w:r>
                              <w:rPr>
                                <w:b/>
                                <w:i/>
                              </w:rPr>
                              <w:t>Outpu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9D0BA" id="Text Box 208060" o:spid="_x0000_s1106" type="#_x0000_t202" style="position:absolute;margin-left:278.85pt;margin-top:17.35pt;width:132.05pt;height:28.8pt;z-index:-2511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" fillcolor="#f79646" strokeweight=".48pt">
                <v:textbox inset="0,0,0,0">
                  <w:txbxContent>
                    <w:p w:rsidR="0082009C" w:rsidRDefault="0082009C" w:rsidP="00DB3CDA">
                      <w:pPr>
                        <w:spacing w:before="1"/>
                        <w:ind w:left="972" w:right="971"/>
                        <w:jc w:val="center"/>
                        <w:rPr>
                          <w:b/>
                          <w:i/>
                        </w:rPr>
                      </w:pPr>
                      <w:r>
                        <w:rPr>
                          <w:b/>
                          <w:i/>
                        </w:rPr>
                        <w:t>Output</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09152" behindDoc="1" locked="0" layoutInCell="1" allowOverlap="1" wp14:anchorId="0760722C" wp14:editId="1A08C6C5">
                <wp:simplePos x="0" y="0"/>
                <wp:positionH relativeFrom="column">
                  <wp:posOffset>119380</wp:posOffset>
                </wp:positionH>
                <wp:positionV relativeFrom="paragraph">
                  <wp:posOffset>220345</wp:posOffset>
                </wp:positionV>
                <wp:extent cx="3422015" cy="365760"/>
                <wp:effectExtent l="0" t="0" r="26035" b="15240"/>
                <wp:wrapNone/>
                <wp:docPr id="208059" name="Text Box 2080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2015" cy="365760"/>
                        </a:xfrm>
                        <a:prstGeom prst="rect">
                          <a:avLst/>
                        </a:prstGeom>
                        <a:solidFill>
                          <a:srgbClr val="F79646"/>
                        </a:solidFill>
                        <a:ln w="6096">
                          <a:solidFill>
                            <a:srgbClr val="000000"/>
                          </a:solidFill>
                          <a:miter lim="800000"/>
                          <a:headEnd/>
                          <a:tailEnd/>
                        </a:ln>
                      </wps:spPr>
                      <wps:txbx>
                        <w:txbxContent>
                          <w:p w:rsidR="0082009C" w:rsidRDefault="0082009C" w:rsidP="00DB3CDA">
                            <w:pPr>
                              <w:spacing w:before="1"/>
                              <w:ind w:left="2371" w:right="2372"/>
                              <w:jc w:val="center"/>
                              <w:rPr>
                                <w:b/>
                                <w:i/>
                              </w:rPr>
                            </w:pPr>
                            <w:r>
                              <w:rPr>
                                <w:b/>
                                <w:i/>
                              </w:rPr>
                              <w:t>Adm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722C" id="Text Box 208059" o:spid="_x0000_s1107" type="#_x0000_t202" style="position:absolute;margin-left:9.4pt;margin-top:17.35pt;width:269.45pt;height:28.8pt;z-index:-25110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" fillcolor="#f79646" strokeweight=".48pt">
                <v:textbox inset="0,0,0,0">
                  <w:txbxContent>
                    <w:p w:rsidR="0082009C" w:rsidRDefault="0082009C" w:rsidP="00DB3CDA">
                      <w:pPr>
                        <w:spacing w:before="1"/>
                        <w:ind w:left="2371" w:right="2372"/>
                        <w:jc w:val="center"/>
                        <w:rPr>
                          <w:b/>
                          <w:i/>
                        </w:rPr>
                      </w:pPr>
                      <w:r>
                        <w:rPr>
                          <w:b/>
                          <w:i/>
                        </w:rPr>
                        <w:t>Admin</w:t>
                      </w:r>
                    </w:p>
                  </w:txbxContent>
                </v:textbox>
              </v:shape>
            </w:pict>
          </mc:Fallback>
        </mc:AlternateContent>
      </w:r>
      <w:r w:rsidRPr="00F36E28">
        <w:rPr>
          <w:rFonts w:asciiTheme="majorBidi" w:hAnsiTheme="majorBidi" w:cstheme="majorBidi"/>
          <w:b/>
          <w:sz w:val="24"/>
          <w:szCs w:val="24"/>
        </w:rPr>
        <w:t>4.2 Hasil Pengembangan Sistem</w:t>
      </w:r>
    </w:p>
    <w:p w:rsidR="00DB3CDA" w:rsidRPr="00F36E28" w:rsidRDefault="00DB3CDA" w:rsidP="00DB3CDA">
      <w:pPr>
        <w:rPr>
          <w:rFonts w:asciiTheme="majorBidi" w:hAnsiTheme="majorBidi" w:cstheme="majorBidi"/>
          <w:sz w:val="24"/>
          <w:szCs w:val="24"/>
        </w:rPr>
      </w:pP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68192" behindDoc="1" locked="0" layoutInCell="1" allowOverlap="1" wp14:anchorId="5DBE43AA" wp14:editId="6736B143">
                <wp:simplePos x="0" y="0"/>
                <wp:positionH relativeFrom="column">
                  <wp:posOffset>100330</wp:posOffset>
                </wp:positionH>
                <wp:positionV relativeFrom="paragraph">
                  <wp:posOffset>211645</wp:posOffset>
                </wp:positionV>
                <wp:extent cx="4547870" cy="4589145"/>
                <wp:effectExtent l="0" t="0" r="24130" b="20955"/>
                <wp:wrapNone/>
                <wp:docPr id="208057" name="Freeform 2080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47870" cy="4589145"/>
                        </a:xfrm>
                        <a:custGeom>
                          <a:avLst/>
                          <a:gdLst>
                            <a:gd name="T0" fmla="+- 0 3875 2192"/>
                            <a:gd name="T1" fmla="*/ T0 w 7162"/>
                            <a:gd name="T2" fmla="+- 0 7398 1056"/>
                            <a:gd name="T3" fmla="*/ 7398 h 7227"/>
                            <a:gd name="T4" fmla="+- 0 3938 2192"/>
                            <a:gd name="T5" fmla="*/ T4 w 7162"/>
                            <a:gd name="T6" fmla="+- 0 7413 1056"/>
                            <a:gd name="T7" fmla="*/ 7413 h 7227"/>
                            <a:gd name="T8" fmla="+- 0 4001 2192"/>
                            <a:gd name="T9" fmla="*/ T8 w 7162"/>
                            <a:gd name="T10" fmla="+- 0 7439 1056"/>
                            <a:gd name="T11" fmla="*/ 7439 h 7227"/>
                            <a:gd name="T12" fmla="+- 0 4059 2192"/>
                            <a:gd name="T13" fmla="*/ T12 w 7162"/>
                            <a:gd name="T14" fmla="+- 0 7476 1056"/>
                            <a:gd name="T15" fmla="*/ 7476 h 7227"/>
                            <a:gd name="T16" fmla="+- 0 4107 2192"/>
                            <a:gd name="T17" fmla="*/ T16 w 7162"/>
                            <a:gd name="T18" fmla="+- 0 7522 1056"/>
                            <a:gd name="T19" fmla="*/ 7522 h 7227"/>
                            <a:gd name="T20" fmla="+- 0 4145 2192"/>
                            <a:gd name="T21" fmla="*/ T20 w 7162"/>
                            <a:gd name="T22" fmla="+- 0 7595 1056"/>
                            <a:gd name="T23" fmla="*/ 7595 h 7227"/>
                            <a:gd name="T24" fmla="+- 0 4175 2192"/>
                            <a:gd name="T25" fmla="*/ T24 w 7162"/>
                            <a:gd name="T26" fmla="+- 0 7672 1056"/>
                            <a:gd name="T27" fmla="*/ 7672 h 7227"/>
                            <a:gd name="T28" fmla="+- 0 4199 2192"/>
                            <a:gd name="T29" fmla="*/ T28 w 7162"/>
                            <a:gd name="T30" fmla="+- 0 7754 1056"/>
                            <a:gd name="T31" fmla="*/ 7754 h 7227"/>
                            <a:gd name="T32" fmla="+- 0 4217 2192"/>
                            <a:gd name="T33" fmla="*/ T32 w 7162"/>
                            <a:gd name="T34" fmla="+- 0 7841 1056"/>
                            <a:gd name="T35" fmla="*/ 7841 h 7227"/>
                            <a:gd name="T36" fmla="+- 0 4199 2192"/>
                            <a:gd name="T37" fmla="*/ T36 w 7162"/>
                            <a:gd name="T38" fmla="+- 0 7924 1056"/>
                            <a:gd name="T39" fmla="*/ 7924 h 7227"/>
                            <a:gd name="T40" fmla="+- 0 4175 2192"/>
                            <a:gd name="T41" fmla="*/ T40 w 7162"/>
                            <a:gd name="T42" fmla="+- 0 8004 1056"/>
                            <a:gd name="T43" fmla="*/ 8004 h 7227"/>
                            <a:gd name="T44" fmla="+- 0 4145 2192"/>
                            <a:gd name="T45" fmla="*/ T44 w 7162"/>
                            <a:gd name="T46" fmla="+- 0 8080 1056"/>
                            <a:gd name="T47" fmla="*/ 8080 h 7227"/>
                            <a:gd name="T48" fmla="+- 0 4107 2192"/>
                            <a:gd name="T49" fmla="*/ T48 w 7162"/>
                            <a:gd name="T50" fmla="+- 0 8153 1056"/>
                            <a:gd name="T51" fmla="*/ 8153 h 7227"/>
                            <a:gd name="T52" fmla="+- 0 4059 2192"/>
                            <a:gd name="T53" fmla="*/ T52 w 7162"/>
                            <a:gd name="T54" fmla="+- 0 8201 1056"/>
                            <a:gd name="T55" fmla="*/ 8201 h 7227"/>
                            <a:gd name="T56" fmla="+- 0 4001 2192"/>
                            <a:gd name="T57" fmla="*/ T56 w 7162"/>
                            <a:gd name="T58" fmla="+- 0 8239 1056"/>
                            <a:gd name="T59" fmla="*/ 8239 h 7227"/>
                            <a:gd name="T60" fmla="+- 0 3938 2192"/>
                            <a:gd name="T61" fmla="*/ T60 w 7162"/>
                            <a:gd name="T62" fmla="+- 0 8266 1056"/>
                            <a:gd name="T63" fmla="*/ 8266 h 7227"/>
                            <a:gd name="T64" fmla="+- 0 3875 2192"/>
                            <a:gd name="T65" fmla="*/ T64 w 7162"/>
                            <a:gd name="T66" fmla="+- 0 8282 1056"/>
                            <a:gd name="T67" fmla="*/ 8282 h 7227"/>
                            <a:gd name="T68" fmla="+- 0 2526 2192"/>
                            <a:gd name="T69" fmla="*/ T68 w 7162"/>
                            <a:gd name="T70" fmla="+- 0 8282 1056"/>
                            <a:gd name="T71" fmla="*/ 8282 h 7227"/>
                            <a:gd name="T72" fmla="+- 0 2192 2192"/>
                            <a:gd name="T73" fmla="*/ T72 w 7162"/>
                            <a:gd name="T74" fmla="+- 0 7841 1056"/>
                            <a:gd name="T75" fmla="*/ 7841 h 7227"/>
                            <a:gd name="T76" fmla="+- 0 2526 2192"/>
                            <a:gd name="T77" fmla="*/ T76 w 7162"/>
                            <a:gd name="T78" fmla="+- 0 7398 1056"/>
                            <a:gd name="T79" fmla="*/ 7398 h 7227"/>
                            <a:gd name="T80" fmla="+- 0 3875 2192"/>
                            <a:gd name="T81" fmla="*/ T80 w 7162"/>
                            <a:gd name="T82" fmla="+- 0 7398 1056"/>
                            <a:gd name="T83" fmla="*/ 7398 h 7227"/>
                            <a:gd name="T84" fmla="+- 0 2239 2192"/>
                            <a:gd name="T85" fmla="*/ T84 w 7162"/>
                            <a:gd name="T86" fmla="+- 0 1222 1056"/>
                            <a:gd name="T87" fmla="*/ 1222 h 7227"/>
                            <a:gd name="T88" fmla="+- 0 3672 2192"/>
                            <a:gd name="T89" fmla="*/ T88 w 7162"/>
                            <a:gd name="T90" fmla="+- 0 1056 1056"/>
                            <a:gd name="T91" fmla="*/ 1056 h 7227"/>
                            <a:gd name="T92" fmla="+- 0 3672 2192"/>
                            <a:gd name="T93" fmla="*/ T92 w 7162"/>
                            <a:gd name="T94" fmla="+- 0 1893 1056"/>
                            <a:gd name="T95" fmla="*/ 1893 h 7227"/>
                            <a:gd name="T96" fmla="+- 0 2239 2192"/>
                            <a:gd name="T97" fmla="*/ T96 w 7162"/>
                            <a:gd name="T98" fmla="+- 0 1893 1056"/>
                            <a:gd name="T99" fmla="*/ 1893 h 7227"/>
                            <a:gd name="T100" fmla="+- 0 2239 2192"/>
                            <a:gd name="T101" fmla="*/ T100 w 7162"/>
                            <a:gd name="T102" fmla="+- 0 1222 1056"/>
                            <a:gd name="T103" fmla="*/ 1222 h 7227"/>
                            <a:gd name="T104" fmla="+- 0 3953 2192"/>
                            <a:gd name="T105" fmla="*/ T104 w 7162"/>
                            <a:gd name="T106" fmla="+- 0 1222 1056"/>
                            <a:gd name="T107" fmla="*/ 1222 h 7227"/>
                            <a:gd name="T108" fmla="+- 0 5386 2192"/>
                            <a:gd name="T109" fmla="*/ T108 w 7162"/>
                            <a:gd name="T110" fmla="+- 0 1056 1056"/>
                            <a:gd name="T111" fmla="*/ 1056 h 7227"/>
                            <a:gd name="T112" fmla="+- 0 5386 2192"/>
                            <a:gd name="T113" fmla="*/ T112 w 7162"/>
                            <a:gd name="T114" fmla="+- 0 1893 1056"/>
                            <a:gd name="T115" fmla="*/ 1893 h 7227"/>
                            <a:gd name="T116" fmla="+- 0 3953 2192"/>
                            <a:gd name="T117" fmla="*/ T116 w 7162"/>
                            <a:gd name="T118" fmla="+- 0 1893 1056"/>
                            <a:gd name="T119" fmla="*/ 1893 h 7227"/>
                            <a:gd name="T120" fmla="+- 0 3953 2192"/>
                            <a:gd name="T121" fmla="*/ T120 w 7162"/>
                            <a:gd name="T122" fmla="+- 0 1222 1056"/>
                            <a:gd name="T123" fmla="*/ 1222 h 7227"/>
                            <a:gd name="T124" fmla="+- 0 5616 2192"/>
                            <a:gd name="T125" fmla="*/ T124 w 7162"/>
                            <a:gd name="T126" fmla="+- 0 1222 1056"/>
                            <a:gd name="T127" fmla="*/ 1222 h 7227"/>
                            <a:gd name="T128" fmla="+- 0 7049 2192"/>
                            <a:gd name="T129" fmla="*/ T128 w 7162"/>
                            <a:gd name="T130" fmla="+- 0 1056 1056"/>
                            <a:gd name="T131" fmla="*/ 1056 h 7227"/>
                            <a:gd name="T132" fmla="+- 0 7049 2192"/>
                            <a:gd name="T133" fmla="*/ T132 w 7162"/>
                            <a:gd name="T134" fmla="+- 0 1893 1056"/>
                            <a:gd name="T135" fmla="*/ 1893 h 7227"/>
                            <a:gd name="T136" fmla="+- 0 5616 2192"/>
                            <a:gd name="T137" fmla="*/ T136 w 7162"/>
                            <a:gd name="T138" fmla="+- 0 1893 1056"/>
                            <a:gd name="T139" fmla="*/ 1893 h 7227"/>
                            <a:gd name="T140" fmla="+- 0 5616 2192"/>
                            <a:gd name="T141" fmla="*/ T140 w 7162"/>
                            <a:gd name="T142" fmla="+- 0 1222 1056"/>
                            <a:gd name="T143" fmla="*/ 1222 h 7227"/>
                            <a:gd name="T144" fmla="+- 0 7921 2192"/>
                            <a:gd name="T145" fmla="*/ T144 w 7162"/>
                            <a:gd name="T146" fmla="+- 0 1222 1056"/>
                            <a:gd name="T147" fmla="*/ 1222 h 7227"/>
                            <a:gd name="T148" fmla="+- 0 9354 2192"/>
                            <a:gd name="T149" fmla="*/ T148 w 7162"/>
                            <a:gd name="T150" fmla="+- 0 1056 1056"/>
                            <a:gd name="T151" fmla="*/ 1056 h 7227"/>
                            <a:gd name="T152" fmla="+- 0 9354 2192"/>
                            <a:gd name="T153" fmla="*/ T152 w 7162"/>
                            <a:gd name="T154" fmla="+- 0 1893 1056"/>
                            <a:gd name="T155" fmla="*/ 1893 h 7227"/>
                            <a:gd name="T156" fmla="+- 0 7921 2192"/>
                            <a:gd name="T157" fmla="*/ T156 w 7162"/>
                            <a:gd name="T158" fmla="+- 0 1893 1056"/>
                            <a:gd name="T159" fmla="*/ 1893 h 7227"/>
                            <a:gd name="T160" fmla="+- 0 7921 2192"/>
                            <a:gd name="T161" fmla="*/ T160 w 7162"/>
                            <a:gd name="T162" fmla="+- 0 1222 1056"/>
                            <a:gd name="T163" fmla="*/ 1222 h 72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7162" h="7227">
                              <a:moveTo>
                                <a:pt x="1683" y="6342"/>
                              </a:moveTo>
                              <a:lnTo>
                                <a:pt x="1746" y="6357"/>
                              </a:lnTo>
                              <a:lnTo>
                                <a:pt x="1809" y="6383"/>
                              </a:lnTo>
                              <a:lnTo>
                                <a:pt x="1867" y="6420"/>
                              </a:lnTo>
                              <a:lnTo>
                                <a:pt x="1915" y="6466"/>
                              </a:lnTo>
                              <a:lnTo>
                                <a:pt x="1953" y="6539"/>
                              </a:lnTo>
                              <a:lnTo>
                                <a:pt x="1983" y="6616"/>
                              </a:lnTo>
                              <a:lnTo>
                                <a:pt x="2007" y="6698"/>
                              </a:lnTo>
                              <a:lnTo>
                                <a:pt x="2025" y="6785"/>
                              </a:lnTo>
                              <a:lnTo>
                                <a:pt x="2007" y="6868"/>
                              </a:lnTo>
                              <a:lnTo>
                                <a:pt x="1983" y="6948"/>
                              </a:lnTo>
                              <a:lnTo>
                                <a:pt x="1953" y="7024"/>
                              </a:lnTo>
                              <a:lnTo>
                                <a:pt x="1915" y="7097"/>
                              </a:lnTo>
                              <a:lnTo>
                                <a:pt x="1867" y="7145"/>
                              </a:lnTo>
                              <a:lnTo>
                                <a:pt x="1809" y="7183"/>
                              </a:lnTo>
                              <a:lnTo>
                                <a:pt x="1746" y="7210"/>
                              </a:lnTo>
                              <a:lnTo>
                                <a:pt x="1683" y="7226"/>
                              </a:lnTo>
                              <a:lnTo>
                                <a:pt x="334" y="7226"/>
                              </a:lnTo>
                              <a:lnTo>
                                <a:pt x="0" y="6785"/>
                              </a:lnTo>
                              <a:lnTo>
                                <a:pt x="334" y="6342"/>
                              </a:lnTo>
                              <a:lnTo>
                                <a:pt x="1683" y="6342"/>
                              </a:lnTo>
                              <a:close/>
                              <a:moveTo>
                                <a:pt x="47" y="166"/>
                              </a:moveTo>
                              <a:lnTo>
                                <a:pt x="1480" y="0"/>
                              </a:lnTo>
                              <a:lnTo>
                                <a:pt x="1480" y="837"/>
                              </a:lnTo>
                              <a:lnTo>
                                <a:pt x="47" y="837"/>
                              </a:lnTo>
                              <a:lnTo>
                                <a:pt x="47" y="166"/>
                              </a:lnTo>
                              <a:close/>
                              <a:moveTo>
                                <a:pt x="1761" y="166"/>
                              </a:moveTo>
                              <a:lnTo>
                                <a:pt x="3194" y="0"/>
                              </a:lnTo>
                              <a:lnTo>
                                <a:pt x="3194" y="837"/>
                              </a:lnTo>
                              <a:lnTo>
                                <a:pt x="1761" y="837"/>
                              </a:lnTo>
                              <a:lnTo>
                                <a:pt x="1761" y="166"/>
                              </a:lnTo>
                              <a:close/>
                              <a:moveTo>
                                <a:pt x="3424" y="166"/>
                              </a:moveTo>
                              <a:lnTo>
                                <a:pt x="4857" y="0"/>
                              </a:lnTo>
                              <a:lnTo>
                                <a:pt x="4857" y="837"/>
                              </a:lnTo>
                              <a:lnTo>
                                <a:pt x="3424" y="837"/>
                              </a:lnTo>
                              <a:lnTo>
                                <a:pt x="3424" y="166"/>
                              </a:lnTo>
                              <a:close/>
                              <a:moveTo>
                                <a:pt x="5729" y="166"/>
                              </a:moveTo>
                              <a:lnTo>
                                <a:pt x="7162" y="0"/>
                              </a:lnTo>
                              <a:lnTo>
                                <a:pt x="7162" y="837"/>
                              </a:lnTo>
                              <a:lnTo>
                                <a:pt x="5729" y="837"/>
                              </a:lnTo>
                              <a:lnTo>
                                <a:pt x="5729" y="166"/>
                              </a:lnTo>
                              <a:close/>
                            </a:path>
                          </a:pathLst>
                        </a:custGeom>
                        <a:noFill/>
                        <a:ln w="9525">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3DD4E3" id="Freeform 208057" o:spid="_x0000_s1026" style="position:absolute;margin-left:7.9pt;margin-top:16.65pt;width:358.1pt;height:361.35pt;z-index:-25114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162,72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" path="m1683,6342r63,15l1809,6383r58,37l1915,6466r38,73l1983,6616r24,82l2025,6785r-18,83l1983,6948r-30,76l1915,7097r-48,48l1809,7183r-63,27l1683,7226r-1349,l,6785,334,6342r1349,xm47,166l1480,r,837l47,837r,-671xm1761,166l3194,r,837l1761,837r,-671xm3424,166l4857,r,837l3424,837r,-671xm5729,166l7162,r,837l5729,837r,-671xe" filled="f" strokecolor="#e36c0a">
                <v:path arrowok="t" o:connecttype="custom" o:connectlocs="1068705,4697730;1108710,4707255;1148715,4723765;1185545,4747260;1216025,4776470;1240155,4822825;1259205,4871720;1274445,4923790;1285875,4979035;1274445,5031740;1259205,5082540;1240155,5130800;1216025,5177155;1185545,5207635;1148715,5231765;1108710,5248910;1068705,5259070;212090,5259070;0,4979035;212090,4697730;1068705,4697730;29845,775970;939800,670560;939800,1202055;29845,1202055;29845,775970;1118235,775970;2028190,670560;2028190,1202055;1118235,1202055;1118235,775970;2174240,775970;3084195,670560;3084195,1202055;2174240,1202055;2174240,775970;3637915,775970;4547870,670560;4547870,1202055;3637915,1202055;3637915,775970" o:connectangles="0,0,0,0,0,0,0,0,0,0,0,0,0,0,0,0,0,0,0,0,0,0,0,0,0,0,0,0,0,0,0,0,0,0,0,0,0,0,0,0,0"/>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67168" behindDoc="1" locked="0" layoutInCell="1" allowOverlap="1" wp14:anchorId="383B55BF" wp14:editId="57554445">
                <wp:simplePos x="0" y="0"/>
                <wp:positionH relativeFrom="column">
                  <wp:posOffset>116840</wp:posOffset>
                </wp:positionH>
                <wp:positionV relativeFrom="paragraph">
                  <wp:posOffset>63500</wp:posOffset>
                </wp:positionV>
                <wp:extent cx="5105400" cy="6394450"/>
                <wp:effectExtent l="0" t="0" r="0" b="6350"/>
                <wp:wrapNone/>
                <wp:docPr id="208058" name="Freeform 2080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05400" cy="6394450"/>
                        </a:xfrm>
                        <a:custGeom>
                          <a:avLst/>
                          <a:gdLst>
                            <a:gd name="T0" fmla="+- 0 2228 2218"/>
                            <a:gd name="T1" fmla="*/ T0 w 8040"/>
                            <a:gd name="T2" fmla="+- 0 964 964"/>
                            <a:gd name="T3" fmla="*/ 964 h 10070"/>
                            <a:gd name="T4" fmla="+- 0 2218 2218"/>
                            <a:gd name="T5" fmla="*/ T4 w 8040"/>
                            <a:gd name="T6" fmla="+- 0 964 964"/>
                            <a:gd name="T7" fmla="*/ 964 h 10070"/>
                            <a:gd name="T8" fmla="+- 0 2218 2218"/>
                            <a:gd name="T9" fmla="*/ T8 w 8040"/>
                            <a:gd name="T10" fmla="+- 0 11023 964"/>
                            <a:gd name="T11" fmla="*/ 11023 h 10070"/>
                            <a:gd name="T12" fmla="+- 0 2228 2218"/>
                            <a:gd name="T13" fmla="*/ T12 w 8040"/>
                            <a:gd name="T14" fmla="+- 0 11023 964"/>
                            <a:gd name="T15" fmla="*/ 11023 h 10070"/>
                            <a:gd name="T16" fmla="+- 0 2228 2218"/>
                            <a:gd name="T17" fmla="*/ T16 w 8040"/>
                            <a:gd name="T18" fmla="+- 0 964 964"/>
                            <a:gd name="T19" fmla="*/ 964 h 10070"/>
                            <a:gd name="T20" fmla="+- 0 7617 2218"/>
                            <a:gd name="T21" fmla="*/ T20 w 8040"/>
                            <a:gd name="T22" fmla="+- 0 964 964"/>
                            <a:gd name="T23" fmla="*/ 964 h 10070"/>
                            <a:gd name="T24" fmla="+- 0 7607 2218"/>
                            <a:gd name="T25" fmla="*/ T24 w 8040"/>
                            <a:gd name="T26" fmla="+- 0 964 964"/>
                            <a:gd name="T27" fmla="*/ 964 h 10070"/>
                            <a:gd name="T28" fmla="+- 0 7607 2218"/>
                            <a:gd name="T29" fmla="*/ T28 w 8040"/>
                            <a:gd name="T30" fmla="+- 0 11023 964"/>
                            <a:gd name="T31" fmla="*/ 11023 h 10070"/>
                            <a:gd name="T32" fmla="+- 0 7617 2218"/>
                            <a:gd name="T33" fmla="*/ T32 w 8040"/>
                            <a:gd name="T34" fmla="+- 0 11023 964"/>
                            <a:gd name="T35" fmla="*/ 11023 h 10070"/>
                            <a:gd name="T36" fmla="+- 0 7617 2218"/>
                            <a:gd name="T37" fmla="*/ T36 w 8040"/>
                            <a:gd name="T38" fmla="+- 0 964 964"/>
                            <a:gd name="T39" fmla="*/ 964 h 10070"/>
                            <a:gd name="T40" fmla="+- 0 10247 2218"/>
                            <a:gd name="T41" fmla="*/ T40 w 8040"/>
                            <a:gd name="T42" fmla="+- 0 11023 964"/>
                            <a:gd name="T43" fmla="*/ 11023 h 10070"/>
                            <a:gd name="T44" fmla="+- 0 7617 2218"/>
                            <a:gd name="T45" fmla="*/ T44 w 8040"/>
                            <a:gd name="T46" fmla="+- 0 11023 964"/>
                            <a:gd name="T47" fmla="*/ 11023 h 10070"/>
                            <a:gd name="T48" fmla="+- 0 7607 2218"/>
                            <a:gd name="T49" fmla="*/ T48 w 8040"/>
                            <a:gd name="T50" fmla="+- 0 11023 964"/>
                            <a:gd name="T51" fmla="*/ 11023 h 10070"/>
                            <a:gd name="T52" fmla="+- 0 2228 2218"/>
                            <a:gd name="T53" fmla="*/ T52 w 8040"/>
                            <a:gd name="T54" fmla="+- 0 11023 964"/>
                            <a:gd name="T55" fmla="*/ 11023 h 10070"/>
                            <a:gd name="T56" fmla="+- 0 2218 2218"/>
                            <a:gd name="T57" fmla="*/ T56 w 8040"/>
                            <a:gd name="T58" fmla="+- 0 11023 964"/>
                            <a:gd name="T59" fmla="*/ 11023 h 10070"/>
                            <a:gd name="T60" fmla="+- 0 2218 2218"/>
                            <a:gd name="T61" fmla="*/ T60 w 8040"/>
                            <a:gd name="T62" fmla="+- 0 11033 964"/>
                            <a:gd name="T63" fmla="*/ 11033 h 10070"/>
                            <a:gd name="T64" fmla="+- 0 2228 2218"/>
                            <a:gd name="T65" fmla="*/ T64 w 8040"/>
                            <a:gd name="T66" fmla="+- 0 11033 964"/>
                            <a:gd name="T67" fmla="*/ 11033 h 10070"/>
                            <a:gd name="T68" fmla="+- 0 7607 2218"/>
                            <a:gd name="T69" fmla="*/ T68 w 8040"/>
                            <a:gd name="T70" fmla="+- 0 11033 964"/>
                            <a:gd name="T71" fmla="*/ 11033 h 10070"/>
                            <a:gd name="T72" fmla="+- 0 7617 2218"/>
                            <a:gd name="T73" fmla="*/ T72 w 8040"/>
                            <a:gd name="T74" fmla="+- 0 11033 964"/>
                            <a:gd name="T75" fmla="*/ 11033 h 10070"/>
                            <a:gd name="T76" fmla="+- 0 10247 2218"/>
                            <a:gd name="T77" fmla="*/ T76 w 8040"/>
                            <a:gd name="T78" fmla="+- 0 11033 964"/>
                            <a:gd name="T79" fmla="*/ 11033 h 10070"/>
                            <a:gd name="T80" fmla="+- 0 10247 2218"/>
                            <a:gd name="T81" fmla="*/ T80 w 8040"/>
                            <a:gd name="T82" fmla="+- 0 11023 964"/>
                            <a:gd name="T83" fmla="*/ 11023 h 10070"/>
                            <a:gd name="T84" fmla="+- 0 10257 2218"/>
                            <a:gd name="T85" fmla="*/ T84 w 8040"/>
                            <a:gd name="T86" fmla="+- 0 11023 964"/>
                            <a:gd name="T87" fmla="*/ 11023 h 10070"/>
                            <a:gd name="T88" fmla="+- 0 10248 2218"/>
                            <a:gd name="T89" fmla="*/ T88 w 8040"/>
                            <a:gd name="T90" fmla="+- 0 11023 964"/>
                            <a:gd name="T91" fmla="*/ 11023 h 10070"/>
                            <a:gd name="T92" fmla="+- 0 10248 2218"/>
                            <a:gd name="T93" fmla="*/ T92 w 8040"/>
                            <a:gd name="T94" fmla="+- 0 11033 964"/>
                            <a:gd name="T95" fmla="*/ 11033 h 10070"/>
                            <a:gd name="T96" fmla="+- 0 10257 2218"/>
                            <a:gd name="T97" fmla="*/ T96 w 8040"/>
                            <a:gd name="T98" fmla="+- 0 11033 964"/>
                            <a:gd name="T99" fmla="*/ 11033 h 10070"/>
                            <a:gd name="T100" fmla="+- 0 10257 2218"/>
                            <a:gd name="T101" fmla="*/ T100 w 8040"/>
                            <a:gd name="T102" fmla="+- 0 11023 964"/>
                            <a:gd name="T103" fmla="*/ 11023 h 10070"/>
                            <a:gd name="T104" fmla="+- 0 10257 2218"/>
                            <a:gd name="T105" fmla="*/ T104 w 8040"/>
                            <a:gd name="T106" fmla="+- 0 964 964"/>
                            <a:gd name="T107" fmla="*/ 964 h 10070"/>
                            <a:gd name="T108" fmla="+- 0 10248 2218"/>
                            <a:gd name="T109" fmla="*/ T108 w 8040"/>
                            <a:gd name="T110" fmla="+- 0 964 964"/>
                            <a:gd name="T111" fmla="*/ 964 h 10070"/>
                            <a:gd name="T112" fmla="+- 0 10248 2218"/>
                            <a:gd name="T113" fmla="*/ T112 w 8040"/>
                            <a:gd name="T114" fmla="+- 0 11023 964"/>
                            <a:gd name="T115" fmla="*/ 11023 h 10070"/>
                            <a:gd name="T116" fmla="+- 0 10257 2218"/>
                            <a:gd name="T117" fmla="*/ T116 w 8040"/>
                            <a:gd name="T118" fmla="+- 0 11023 964"/>
                            <a:gd name="T119" fmla="*/ 11023 h 10070"/>
                            <a:gd name="T120" fmla="+- 0 10257 2218"/>
                            <a:gd name="T121" fmla="*/ T120 w 8040"/>
                            <a:gd name="T122" fmla="+- 0 964 964"/>
                            <a:gd name="T123" fmla="*/ 964 h 1007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Lst>
                          <a:rect l="0" t="0" r="r" b="b"/>
                          <a:pathLst>
                            <a:path w="8040" h="10070">
                              <a:moveTo>
                                <a:pt x="10" y="0"/>
                              </a:moveTo>
                              <a:lnTo>
                                <a:pt x="0" y="0"/>
                              </a:lnTo>
                              <a:lnTo>
                                <a:pt x="0" y="10059"/>
                              </a:lnTo>
                              <a:lnTo>
                                <a:pt x="10" y="10059"/>
                              </a:lnTo>
                              <a:lnTo>
                                <a:pt x="10" y="0"/>
                              </a:lnTo>
                              <a:close/>
                              <a:moveTo>
                                <a:pt x="5399" y="0"/>
                              </a:moveTo>
                              <a:lnTo>
                                <a:pt x="5389" y="0"/>
                              </a:lnTo>
                              <a:lnTo>
                                <a:pt x="5389" y="10059"/>
                              </a:lnTo>
                              <a:lnTo>
                                <a:pt x="5399" y="10059"/>
                              </a:lnTo>
                              <a:lnTo>
                                <a:pt x="5399" y="0"/>
                              </a:lnTo>
                              <a:close/>
                              <a:moveTo>
                                <a:pt x="8029" y="10059"/>
                              </a:moveTo>
                              <a:lnTo>
                                <a:pt x="5399" y="10059"/>
                              </a:lnTo>
                              <a:lnTo>
                                <a:pt x="5389" y="10059"/>
                              </a:lnTo>
                              <a:lnTo>
                                <a:pt x="10" y="10059"/>
                              </a:lnTo>
                              <a:lnTo>
                                <a:pt x="0" y="10059"/>
                              </a:lnTo>
                              <a:lnTo>
                                <a:pt x="0" y="10069"/>
                              </a:lnTo>
                              <a:lnTo>
                                <a:pt x="10" y="10069"/>
                              </a:lnTo>
                              <a:lnTo>
                                <a:pt x="5389" y="10069"/>
                              </a:lnTo>
                              <a:lnTo>
                                <a:pt x="5399" y="10069"/>
                              </a:lnTo>
                              <a:lnTo>
                                <a:pt x="8029" y="10069"/>
                              </a:lnTo>
                              <a:lnTo>
                                <a:pt x="8029" y="10059"/>
                              </a:lnTo>
                              <a:close/>
                              <a:moveTo>
                                <a:pt x="8039" y="10059"/>
                              </a:moveTo>
                              <a:lnTo>
                                <a:pt x="8030" y="10059"/>
                              </a:lnTo>
                              <a:lnTo>
                                <a:pt x="8030" y="10069"/>
                              </a:lnTo>
                              <a:lnTo>
                                <a:pt x="8039" y="10069"/>
                              </a:lnTo>
                              <a:lnTo>
                                <a:pt x="8039" y="10059"/>
                              </a:lnTo>
                              <a:close/>
                              <a:moveTo>
                                <a:pt x="8039" y="0"/>
                              </a:moveTo>
                              <a:lnTo>
                                <a:pt x="8030" y="0"/>
                              </a:lnTo>
                              <a:lnTo>
                                <a:pt x="8030" y="10059"/>
                              </a:lnTo>
                              <a:lnTo>
                                <a:pt x="8039" y="10059"/>
                              </a:lnTo>
                              <a:lnTo>
                                <a:pt x="80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D1CDF6" id="Freeform 208058" o:spid="_x0000_s1026" style="position:absolute;margin-left:9.2pt;margin-top:5pt;width:402pt;height:503.5pt;z-index:-25114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040,10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" path="m10,l,,,10059r10,l10,xm5399,r-10,l5389,10059r10,l5399,xm8029,10059r-2630,l5389,10059r-5379,l,10059r,10l10,10069r5379,l5399,10069r2630,l8029,10059xm8039,10059r-9,l8030,10069r9,l8039,10059xm8039,r-9,l8030,10059r9,l8039,xe" fillcolor="black" stroked="f">
                <v:path arrowok="t" o:connecttype="custom" o:connectlocs="6350,612140;0,612140;0,6999605;6350,6999605;6350,612140;3428365,612140;3422015,612140;3422015,6999605;3428365,6999605;3428365,612140;5098415,6999605;3428365,6999605;3422015,6999605;6350,6999605;0,6999605;0,7005955;6350,7005955;3422015,7005955;3428365,7005955;5098415,7005955;5098415,6999605;5104765,6999605;5099050,6999605;5099050,7005955;5104765,7005955;5104765,6999605;5104765,612140;5099050,612140;5099050,6999605;5104765,6999605;5104765,612140" o:connectangles="0,0,0,0,0,0,0,0,0,0,0,0,0,0,0,0,0,0,0,0,0,0,0,0,0,0,0,0,0,0,0"/>
              </v:shape>
            </w:pict>
          </mc:Fallback>
        </mc:AlternateContent>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85600" behindDoc="1" locked="0" layoutInCell="1" allowOverlap="1" wp14:anchorId="7D28FAA2" wp14:editId="28240473">
                <wp:simplePos x="0" y="0"/>
                <wp:positionH relativeFrom="column">
                  <wp:posOffset>504635</wp:posOffset>
                </wp:positionH>
                <wp:positionV relativeFrom="paragraph">
                  <wp:posOffset>241300</wp:posOffset>
                </wp:positionV>
                <wp:extent cx="4343400" cy="2774315"/>
                <wp:effectExtent l="0" t="0" r="0" b="6985"/>
                <wp:wrapNone/>
                <wp:docPr id="208052" name="Freeform 2080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343400" cy="2774315"/>
                        </a:xfrm>
                        <a:custGeom>
                          <a:avLst/>
                          <a:gdLst>
                            <a:gd name="T0" fmla="+- 0 3790 2848"/>
                            <a:gd name="T1" fmla="*/ T0 w 6840"/>
                            <a:gd name="T2" fmla="+- 0 3970 1460"/>
                            <a:gd name="T3" fmla="*/ 3970 h 4369"/>
                            <a:gd name="T4" fmla="+- 0 3700 2848"/>
                            <a:gd name="T5" fmla="*/ T4 w 6840"/>
                            <a:gd name="T6" fmla="+- 0 3970 1460"/>
                            <a:gd name="T7" fmla="*/ 3970 h 4369"/>
                            <a:gd name="T8" fmla="+- 0 2878 2848"/>
                            <a:gd name="T9" fmla="*/ T8 w 6840"/>
                            <a:gd name="T10" fmla="+- 0 2866 1460"/>
                            <a:gd name="T11" fmla="*/ 2866 h 4369"/>
                            <a:gd name="T12" fmla="+- 0 2856 2848"/>
                            <a:gd name="T13" fmla="*/ T12 w 6840"/>
                            <a:gd name="T14" fmla="+- 0 2836 1460"/>
                            <a:gd name="T15" fmla="*/ 2836 h 4369"/>
                            <a:gd name="T16" fmla="+- 0 2848 2848"/>
                            <a:gd name="T17" fmla="*/ T16 w 6840"/>
                            <a:gd name="T18" fmla="+- 0 2851 1460"/>
                            <a:gd name="T19" fmla="*/ 2851 h 4369"/>
                            <a:gd name="T20" fmla="+- 0 3700 2848"/>
                            <a:gd name="T21" fmla="*/ T20 w 6840"/>
                            <a:gd name="T22" fmla="+- 0 4000 1460"/>
                            <a:gd name="T23" fmla="*/ 4000 h 4369"/>
                            <a:gd name="T24" fmla="+- 0 3790 2848"/>
                            <a:gd name="T25" fmla="*/ T24 w 6840"/>
                            <a:gd name="T26" fmla="+- 0 4000 1460"/>
                            <a:gd name="T27" fmla="*/ 4000 h 4369"/>
                            <a:gd name="T28" fmla="+- 0 3835 2848"/>
                            <a:gd name="T29" fmla="*/ T28 w 6840"/>
                            <a:gd name="T30" fmla="+- 0 4242 1460"/>
                            <a:gd name="T31" fmla="*/ 4242 h 4369"/>
                            <a:gd name="T32" fmla="+- 0 3820 2848"/>
                            <a:gd name="T33" fmla="*/ T32 w 6840"/>
                            <a:gd name="T34" fmla="+- 0 4232 1460"/>
                            <a:gd name="T35" fmla="*/ 4232 h 4369"/>
                            <a:gd name="T36" fmla="+- 0 3181 2848"/>
                            <a:gd name="T37" fmla="*/ T36 w 6840"/>
                            <a:gd name="T38" fmla="+- 0 4916 1460"/>
                            <a:gd name="T39" fmla="*/ 4916 h 4369"/>
                            <a:gd name="T40" fmla="+- 0 3196 2848"/>
                            <a:gd name="T41" fmla="*/ T40 w 6840"/>
                            <a:gd name="T42" fmla="+- 0 5036 1460"/>
                            <a:gd name="T43" fmla="*/ 5036 h 4369"/>
                            <a:gd name="T44" fmla="+- 0 3256 2848"/>
                            <a:gd name="T45" fmla="*/ T44 w 6840"/>
                            <a:gd name="T46" fmla="+- 0 4916 1460"/>
                            <a:gd name="T47" fmla="*/ 4916 h 4369"/>
                            <a:gd name="T48" fmla="+- 0 3211 2848"/>
                            <a:gd name="T49" fmla="*/ T48 w 6840"/>
                            <a:gd name="T50" fmla="+- 0 4262 1460"/>
                            <a:gd name="T51" fmla="*/ 4262 h 4369"/>
                            <a:gd name="T52" fmla="+- 0 3835 2848"/>
                            <a:gd name="T53" fmla="*/ T52 w 6840"/>
                            <a:gd name="T54" fmla="+- 0 4242 1460"/>
                            <a:gd name="T55" fmla="*/ 4242 h 4369"/>
                            <a:gd name="T56" fmla="+- 0 7500 2848"/>
                            <a:gd name="T57" fmla="*/ T56 w 6840"/>
                            <a:gd name="T58" fmla="+- 0 1460 1460"/>
                            <a:gd name="T59" fmla="*/ 1460 h 4369"/>
                            <a:gd name="T60" fmla="+- 0 7221 2848"/>
                            <a:gd name="T61" fmla="*/ T60 w 6840"/>
                            <a:gd name="T62" fmla="+- 0 2480 1460"/>
                            <a:gd name="T63" fmla="*/ 2480 h 4369"/>
                            <a:gd name="T64" fmla="+- 0 7221 2848"/>
                            <a:gd name="T65" fmla="*/ T64 w 6840"/>
                            <a:gd name="T66" fmla="+- 0 1475 1460"/>
                            <a:gd name="T67" fmla="*/ 1475 h 4369"/>
                            <a:gd name="T68" fmla="+- 0 7049 2848"/>
                            <a:gd name="T69" fmla="*/ T68 w 6840"/>
                            <a:gd name="T70" fmla="+- 0 1460 1460"/>
                            <a:gd name="T71" fmla="*/ 1460 h 4369"/>
                            <a:gd name="T72" fmla="+- 0 7191 2848"/>
                            <a:gd name="T73" fmla="*/ T72 w 6840"/>
                            <a:gd name="T74" fmla="+- 0 1490 1460"/>
                            <a:gd name="T75" fmla="*/ 1490 h 4369"/>
                            <a:gd name="T76" fmla="+- 0 7500 2848"/>
                            <a:gd name="T77" fmla="*/ T76 w 6840"/>
                            <a:gd name="T78" fmla="+- 0 2510 1460"/>
                            <a:gd name="T79" fmla="*/ 2510 h 4369"/>
                            <a:gd name="T80" fmla="+- 0 6942 2848"/>
                            <a:gd name="T81" fmla="*/ T80 w 6840"/>
                            <a:gd name="T82" fmla="+- 0 2594 1460"/>
                            <a:gd name="T83" fmla="*/ 2594 h 4369"/>
                            <a:gd name="T84" fmla="+- 0 6822 2848"/>
                            <a:gd name="T85" fmla="*/ T84 w 6840"/>
                            <a:gd name="T86" fmla="+- 0 2609 1460"/>
                            <a:gd name="T87" fmla="*/ 2609 h 4369"/>
                            <a:gd name="T88" fmla="+- 0 6942 2848"/>
                            <a:gd name="T89" fmla="*/ T88 w 6840"/>
                            <a:gd name="T90" fmla="+- 0 2624 1460"/>
                            <a:gd name="T91" fmla="*/ 2624 h 4369"/>
                            <a:gd name="T92" fmla="+- 0 7530 2848"/>
                            <a:gd name="T93" fmla="*/ T92 w 6840"/>
                            <a:gd name="T94" fmla="+- 0 2609 1460"/>
                            <a:gd name="T95" fmla="*/ 2609 h 4369"/>
                            <a:gd name="T96" fmla="+- 0 7530 2848"/>
                            <a:gd name="T97" fmla="*/ T96 w 6840"/>
                            <a:gd name="T98" fmla="+- 0 2510 1460"/>
                            <a:gd name="T99" fmla="*/ 2510 h 4369"/>
                            <a:gd name="T100" fmla="+- 0 7779 2848"/>
                            <a:gd name="T101" fmla="*/ T100 w 6840"/>
                            <a:gd name="T102" fmla="+- 0 2555 1460"/>
                            <a:gd name="T103" fmla="*/ 2555 h 4369"/>
                            <a:gd name="T104" fmla="+- 0 7899 2848"/>
                            <a:gd name="T105" fmla="*/ T104 w 6840"/>
                            <a:gd name="T106" fmla="+- 0 2495 1460"/>
                            <a:gd name="T107" fmla="*/ 2495 h 4369"/>
                            <a:gd name="T108" fmla="+- 0 7779 2848"/>
                            <a:gd name="T109" fmla="*/ T108 w 6840"/>
                            <a:gd name="T110" fmla="+- 0 2435 1460"/>
                            <a:gd name="T111" fmla="*/ 2435 h 4369"/>
                            <a:gd name="T112" fmla="+- 0 7530 2848"/>
                            <a:gd name="T113" fmla="*/ T112 w 6840"/>
                            <a:gd name="T114" fmla="+- 0 2480 1460"/>
                            <a:gd name="T115" fmla="*/ 2480 h 4369"/>
                            <a:gd name="T116" fmla="+- 0 7899 2848"/>
                            <a:gd name="T117" fmla="*/ T116 w 6840"/>
                            <a:gd name="T118" fmla="+- 0 1490 1460"/>
                            <a:gd name="T119" fmla="*/ 1490 h 4369"/>
                            <a:gd name="T120" fmla="+- 0 7899 2848"/>
                            <a:gd name="T121" fmla="*/ T120 w 6840"/>
                            <a:gd name="T122" fmla="+- 0 1460 1460"/>
                            <a:gd name="T123" fmla="*/ 1460 h 4369"/>
                            <a:gd name="T124" fmla="+- 0 9685 2848"/>
                            <a:gd name="T125" fmla="*/ T124 w 6840"/>
                            <a:gd name="T126" fmla="+- 0 5670 1460"/>
                            <a:gd name="T127" fmla="*/ 5670 h 4369"/>
                            <a:gd name="T128" fmla="+- 0 9661 2848"/>
                            <a:gd name="T129" fmla="*/ T128 w 6840"/>
                            <a:gd name="T130" fmla="+- 0 5664 1460"/>
                            <a:gd name="T131" fmla="*/ 5664 h 4369"/>
                            <a:gd name="T132" fmla="+- 0 9615 2848"/>
                            <a:gd name="T133" fmla="*/ T132 w 6840"/>
                            <a:gd name="T134" fmla="+- 0 5353 1460"/>
                            <a:gd name="T135" fmla="*/ 5353 h 4369"/>
                            <a:gd name="T136" fmla="+- 0 9585 2848"/>
                            <a:gd name="T137" fmla="*/ T136 w 6840"/>
                            <a:gd name="T138" fmla="+- 0 5743 1460"/>
                            <a:gd name="T139" fmla="*/ 5743 h 4369"/>
                            <a:gd name="T140" fmla="+- 0 9530 2848"/>
                            <a:gd name="T141" fmla="*/ T140 w 6840"/>
                            <a:gd name="T142" fmla="+- 0 5661 1460"/>
                            <a:gd name="T143" fmla="*/ 5661 h 4369"/>
                            <a:gd name="T144" fmla="+- 0 9513 2848"/>
                            <a:gd name="T145" fmla="*/ T144 w 6840"/>
                            <a:gd name="T146" fmla="+- 0 5679 1460"/>
                            <a:gd name="T147" fmla="*/ 5679 h 4369"/>
                            <a:gd name="T148" fmla="+- 0 9617 2848"/>
                            <a:gd name="T149" fmla="*/ T148 w 6840"/>
                            <a:gd name="T150" fmla="+- 0 5799 1460"/>
                            <a:gd name="T151" fmla="*/ 5799 h 4369"/>
                            <a:gd name="T152" fmla="+- 0 9687 2848"/>
                            <a:gd name="T153" fmla="*/ T152 w 6840"/>
                            <a:gd name="T154" fmla="+- 0 4447 1460"/>
                            <a:gd name="T155" fmla="*/ 4447 h 4369"/>
                            <a:gd name="T156" fmla="+- 0 9670 2848"/>
                            <a:gd name="T157" fmla="*/ T156 w 6840"/>
                            <a:gd name="T158" fmla="+- 0 4429 1460"/>
                            <a:gd name="T159" fmla="*/ 4429 h 4369"/>
                            <a:gd name="T160" fmla="+- 0 9615 2848"/>
                            <a:gd name="T161" fmla="*/ T160 w 6840"/>
                            <a:gd name="T162" fmla="+- 0 4511 1460"/>
                            <a:gd name="T163" fmla="*/ 4511 h 4369"/>
                            <a:gd name="T164" fmla="+- 0 9585 2848"/>
                            <a:gd name="T165" fmla="*/ T164 w 6840"/>
                            <a:gd name="T166" fmla="+- 0 4121 1460"/>
                            <a:gd name="T167" fmla="*/ 4121 h 4369"/>
                            <a:gd name="T168" fmla="+- 0 9539 2848"/>
                            <a:gd name="T169" fmla="*/ T168 w 6840"/>
                            <a:gd name="T170" fmla="+- 0 4432 1460"/>
                            <a:gd name="T171" fmla="*/ 4432 h 4369"/>
                            <a:gd name="T172" fmla="+- 0 9515 2848"/>
                            <a:gd name="T173" fmla="*/ T172 w 6840"/>
                            <a:gd name="T174" fmla="+- 0 4438 1460"/>
                            <a:gd name="T175" fmla="*/ 4438 h 4369"/>
                            <a:gd name="T176" fmla="+- 0 9600 2848"/>
                            <a:gd name="T177" fmla="*/ T176 w 6840"/>
                            <a:gd name="T178" fmla="+- 0 4596 1460"/>
                            <a:gd name="T179" fmla="*/ 4596 h 4369"/>
                            <a:gd name="T180" fmla="+- 0 9687 2848"/>
                            <a:gd name="T181" fmla="*/ T180 w 6840"/>
                            <a:gd name="T182" fmla="+- 0 4447 1460"/>
                            <a:gd name="T183" fmla="*/ 4447 h 43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6840" h="4369">
                              <a:moveTo>
                                <a:pt x="972" y="2525"/>
                              </a:moveTo>
                              <a:lnTo>
                                <a:pt x="942" y="2510"/>
                              </a:lnTo>
                              <a:lnTo>
                                <a:pt x="852" y="2465"/>
                              </a:lnTo>
                              <a:lnTo>
                                <a:pt x="852" y="2510"/>
                              </a:lnTo>
                              <a:lnTo>
                                <a:pt x="30" y="2510"/>
                              </a:lnTo>
                              <a:lnTo>
                                <a:pt x="30" y="1406"/>
                              </a:lnTo>
                              <a:lnTo>
                                <a:pt x="30" y="1376"/>
                              </a:lnTo>
                              <a:lnTo>
                                <a:pt x="8" y="1376"/>
                              </a:lnTo>
                              <a:lnTo>
                                <a:pt x="8" y="1399"/>
                              </a:lnTo>
                              <a:lnTo>
                                <a:pt x="0" y="1391"/>
                              </a:lnTo>
                              <a:lnTo>
                                <a:pt x="0" y="2540"/>
                              </a:lnTo>
                              <a:lnTo>
                                <a:pt x="852" y="2540"/>
                              </a:lnTo>
                              <a:lnTo>
                                <a:pt x="852" y="2585"/>
                              </a:lnTo>
                              <a:lnTo>
                                <a:pt x="942" y="2540"/>
                              </a:lnTo>
                              <a:lnTo>
                                <a:pt x="972" y="2525"/>
                              </a:lnTo>
                              <a:close/>
                              <a:moveTo>
                                <a:pt x="987" y="2782"/>
                              </a:moveTo>
                              <a:lnTo>
                                <a:pt x="963" y="2782"/>
                              </a:lnTo>
                              <a:lnTo>
                                <a:pt x="972" y="2772"/>
                              </a:lnTo>
                              <a:lnTo>
                                <a:pt x="333" y="2772"/>
                              </a:lnTo>
                              <a:lnTo>
                                <a:pt x="333" y="3456"/>
                              </a:lnTo>
                              <a:lnTo>
                                <a:pt x="288" y="3456"/>
                              </a:lnTo>
                              <a:lnTo>
                                <a:pt x="348" y="3576"/>
                              </a:lnTo>
                              <a:lnTo>
                                <a:pt x="398" y="3476"/>
                              </a:lnTo>
                              <a:lnTo>
                                <a:pt x="408" y="3456"/>
                              </a:lnTo>
                              <a:lnTo>
                                <a:pt x="363" y="3456"/>
                              </a:lnTo>
                              <a:lnTo>
                                <a:pt x="363" y="2802"/>
                              </a:lnTo>
                              <a:lnTo>
                                <a:pt x="987" y="2802"/>
                              </a:lnTo>
                              <a:lnTo>
                                <a:pt x="987" y="2782"/>
                              </a:lnTo>
                              <a:close/>
                              <a:moveTo>
                                <a:pt x="5051" y="0"/>
                              </a:moveTo>
                              <a:lnTo>
                                <a:pt x="4652" y="0"/>
                              </a:lnTo>
                              <a:lnTo>
                                <a:pt x="4652" y="1020"/>
                              </a:lnTo>
                              <a:lnTo>
                                <a:pt x="4373" y="1020"/>
                              </a:lnTo>
                              <a:lnTo>
                                <a:pt x="4373" y="30"/>
                              </a:lnTo>
                              <a:lnTo>
                                <a:pt x="4373" y="15"/>
                              </a:lnTo>
                              <a:lnTo>
                                <a:pt x="4373" y="0"/>
                              </a:lnTo>
                              <a:lnTo>
                                <a:pt x="4201" y="0"/>
                              </a:lnTo>
                              <a:lnTo>
                                <a:pt x="4201" y="30"/>
                              </a:lnTo>
                              <a:lnTo>
                                <a:pt x="4343" y="30"/>
                              </a:lnTo>
                              <a:lnTo>
                                <a:pt x="4343" y="1050"/>
                              </a:lnTo>
                              <a:lnTo>
                                <a:pt x="4652" y="1050"/>
                              </a:lnTo>
                              <a:lnTo>
                                <a:pt x="4652" y="1134"/>
                              </a:lnTo>
                              <a:lnTo>
                                <a:pt x="4094" y="1134"/>
                              </a:lnTo>
                              <a:lnTo>
                                <a:pt x="4094" y="1089"/>
                              </a:lnTo>
                              <a:lnTo>
                                <a:pt x="3974" y="1149"/>
                              </a:lnTo>
                              <a:lnTo>
                                <a:pt x="4094" y="1209"/>
                              </a:lnTo>
                              <a:lnTo>
                                <a:pt x="4094" y="1164"/>
                              </a:lnTo>
                              <a:lnTo>
                                <a:pt x="4682" y="1164"/>
                              </a:lnTo>
                              <a:lnTo>
                                <a:pt x="4682" y="1149"/>
                              </a:lnTo>
                              <a:lnTo>
                                <a:pt x="4682" y="1134"/>
                              </a:lnTo>
                              <a:lnTo>
                                <a:pt x="4682" y="1050"/>
                              </a:lnTo>
                              <a:lnTo>
                                <a:pt x="4931" y="1050"/>
                              </a:lnTo>
                              <a:lnTo>
                                <a:pt x="4931" y="1095"/>
                              </a:lnTo>
                              <a:lnTo>
                                <a:pt x="5021" y="1050"/>
                              </a:lnTo>
                              <a:lnTo>
                                <a:pt x="5051" y="1035"/>
                              </a:lnTo>
                              <a:lnTo>
                                <a:pt x="5021" y="1020"/>
                              </a:lnTo>
                              <a:lnTo>
                                <a:pt x="4931" y="975"/>
                              </a:lnTo>
                              <a:lnTo>
                                <a:pt x="4931" y="1020"/>
                              </a:lnTo>
                              <a:lnTo>
                                <a:pt x="4682" y="1020"/>
                              </a:lnTo>
                              <a:lnTo>
                                <a:pt x="4682" y="30"/>
                              </a:lnTo>
                              <a:lnTo>
                                <a:pt x="5051" y="30"/>
                              </a:lnTo>
                              <a:lnTo>
                                <a:pt x="5051" y="15"/>
                              </a:lnTo>
                              <a:lnTo>
                                <a:pt x="5051" y="0"/>
                              </a:lnTo>
                              <a:close/>
                              <a:moveTo>
                                <a:pt x="6839" y="4219"/>
                              </a:moveTo>
                              <a:lnTo>
                                <a:pt x="6837" y="4210"/>
                              </a:lnTo>
                              <a:lnTo>
                                <a:pt x="6822" y="4201"/>
                              </a:lnTo>
                              <a:lnTo>
                                <a:pt x="6813" y="4204"/>
                              </a:lnTo>
                              <a:lnTo>
                                <a:pt x="6767" y="4283"/>
                              </a:lnTo>
                              <a:lnTo>
                                <a:pt x="6767" y="3893"/>
                              </a:lnTo>
                              <a:lnTo>
                                <a:pt x="6737" y="3893"/>
                              </a:lnTo>
                              <a:lnTo>
                                <a:pt x="6737" y="4283"/>
                              </a:lnTo>
                              <a:lnTo>
                                <a:pt x="6691" y="4204"/>
                              </a:lnTo>
                              <a:lnTo>
                                <a:pt x="6682" y="4201"/>
                              </a:lnTo>
                              <a:lnTo>
                                <a:pt x="6667" y="4210"/>
                              </a:lnTo>
                              <a:lnTo>
                                <a:pt x="6665" y="4219"/>
                              </a:lnTo>
                              <a:lnTo>
                                <a:pt x="6752" y="4368"/>
                              </a:lnTo>
                              <a:lnTo>
                                <a:pt x="6769" y="4339"/>
                              </a:lnTo>
                              <a:lnTo>
                                <a:pt x="6839" y="4219"/>
                              </a:lnTo>
                              <a:close/>
                              <a:moveTo>
                                <a:pt x="6839" y="2987"/>
                              </a:moveTo>
                              <a:lnTo>
                                <a:pt x="6837" y="2978"/>
                              </a:lnTo>
                              <a:lnTo>
                                <a:pt x="6822" y="2969"/>
                              </a:lnTo>
                              <a:lnTo>
                                <a:pt x="6813" y="2972"/>
                              </a:lnTo>
                              <a:lnTo>
                                <a:pt x="6767" y="3051"/>
                              </a:lnTo>
                              <a:lnTo>
                                <a:pt x="6767" y="2661"/>
                              </a:lnTo>
                              <a:lnTo>
                                <a:pt x="6737" y="2661"/>
                              </a:lnTo>
                              <a:lnTo>
                                <a:pt x="6737" y="3051"/>
                              </a:lnTo>
                              <a:lnTo>
                                <a:pt x="6691" y="2972"/>
                              </a:lnTo>
                              <a:lnTo>
                                <a:pt x="6682" y="2969"/>
                              </a:lnTo>
                              <a:lnTo>
                                <a:pt x="6667" y="2978"/>
                              </a:lnTo>
                              <a:lnTo>
                                <a:pt x="6665" y="2987"/>
                              </a:lnTo>
                              <a:lnTo>
                                <a:pt x="6752" y="3136"/>
                              </a:lnTo>
                              <a:lnTo>
                                <a:pt x="6769" y="3107"/>
                              </a:lnTo>
                              <a:lnTo>
                                <a:pt x="6839" y="29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450E5" id="Freeform 208052" o:spid="_x0000_s1026" style="position:absolute;margin-left:39.75pt;margin-top:19pt;width:342pt;height:218.45pt;z-index:-25113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840,4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" path="m972,2525r-30,-15l852,2465r,45l30,2510r,-1104l30,1376r-22,l8,1399,,1391,,2540r852,l852,2585r90,-45l972,2525xm987,2782r-24,l972,2772r-639,l333,3456r-45,l348,3576r50,-100l408,3456r-45,l363,2802r624,l987,2782xm5051,l4652,r,1020l4373,1020r,-990l4373,15r,-15l4201,r,30l4343,30r,1020l4652,1050r,84l4094,1134r,-45l3974,1149r120,60l4094,1164r588,l4682,1149r,-15l4682,1050r249,l4931,1095r90,-45l5051,1035r-30,-15l4931,975r,45l4682,1020r,-990l5051,30r,-15l5051,xm6839,4219r-2,-9l6822,4201r-9,3l6767,4283r,-390l6737,3893r,390l6691,4204r-9,-3l6667,4210r-2,9l6752,4368r17,-29l6839,4219xm6839,2987r-2,-9l6822,2969r-9,3l6767,3051r,-390l6737,2661r,390l6691,2972r-9,-3l6667,2978r-2,9l6752,3136r17,-29l6839,2987xe" fillcolor="black" stroked="f">
                <v:path arrowok="t" o:connecttype="custom" o:connectlocs="598170,2520950;541020,2520950;19050,1819910;5080,1800860;0,1810385;541020,2540000;598170,2540000;626745,2693670;617220,2687320;211455,3121660;220980,3197860;259080,3121660;230505,2706370;626745,2693670;2954020,927100;2776855,1574800;2776855,936625;2667635,927100;2757805,946150;2954020,1593850;2599690,1647190;2523490,1656715;2599690,1666240;2973070,1656715;2973070,1593850;3131185,1622425;3207385,1584325;3131185,1546225;2973070,1574800;3207385,946150;3207385,927100;4341495,3600450;4326255,3596640;4297045,3399155;4277995,3646805;4243070,3594735;4232275,3606165;4298315,3682365;4342765,2823845;4331970,2812415;4297045,2864485;4277995,2616835;4248785,2814320;4233545,2818130;4287520,2918460;4342765,2823845" o:connectangles="0,0,0,0,0,0,0,0,0,0,0,0,0,0,0,0,0,0,0,0,0,0,0,0,0,0,0,0,0,0,0,0,0,0,0,0,0,0,0,0,0,0,0,0,0,0"/>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89696" behindDoc="1" locked="0" layoutInCell="1" allowOverlap="1" wp14:anchorId="08CB8353" wp14:editId="0279CEF0">
                <wp:simplePos x="0" y="0"/>
                <wp:positionH relativeFrom="column">
                  <wp:posOffset>331470</wp:posOffset>
                </wp:positionH>
                <wp:positionV relativeFrom="paragraph">
                  <wp:posOffset>108585</wp:posOffset>
                </wp:positionV>
                <wp:extent cx="518160" cy="127000"/>
                <wp:effectExtent l="0" t="0" r="15240" b="6350"/>
                <wp:wrapNone/>
                <wp:docPr id="208056" name="Text Box 2080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16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i/>
                                <w:sz w:val="20"/>
                              </w:rPr>
                            </w:pPr>
                            <w:r>
                              <w:rPr>
                                <w:sz w:val="20"/>
                              </w:rPr>
                              <w:t>Data</w:t>
                            </w:r>
                            <w:r>
                              <w:rPr>
                                <w:spacing w:val="-4"/>
                                <w:sz w:val="20"/>
                              </w:rPr>
                              <w:t xml:space="preserve"> </w:t>
                            </w:r>
                            <w:r>
                              <w:rPr>
                                <w:i/>
                                <w:sz w:val="20"/>
                              </w:rPr>
                              <w:t>Us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B8353" id="Text Box 208056" o:spid="_x0000_s1108" type="#_x0000_t202" style="position:absolute;margin-left:26.1pt;margin-top:8.55pt;width:40.8pt;height:10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" filled="f" stroked="f">
                <v:textbox inset="0,0,0,0">
                  <w:txbxContent>
                    <w:p w:rsidR="0082009C" w:rsidRDefault="0082009C" w:rsidP="00DB3CDA">
                      <w:pPr>
                        <w:spacing w:line="199" w:lineRule="exact"/>
                        <w:rPr>
                          <w:i/>
                          <w:sz w:val="20"/>
                        </w:rPr>
                      </w:pPr>
                      <w:r>
                        <w:rPr>
                          <w:sz w:val="20"/>
                        </w:rPr>
                        <w:t>Data</w:t>
                      </w:r>
                      <w:r>
                        <w:rPr>
                          <w:spacing w:val="-4"/>
                          <w:sz w:val="20"/>
                        </w:rPr>
                        <w:t xml:space="preserve"> </w:t>
                      </w:r>
                      <w:r>
                        <w:rPr>
                          <w:i/>
                          <w:sz w:val="20"/>
                        </w:rPr>
                        <w:t>User</w:t>
                      </w:r>
                    </w:p>
                  </w:txbxContent>
                </v:textbox>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90720" behindDoc="1" locked="0" layoutInCell="1" allowOverlap="1" wp14:anchorId="1604811E" wp14:editId="45DA0AA8">
                <wp:simplePos x="0" y="0"/>
                <wp:positionH relativeFrom="column">
                  <wp:posOffset>1470025</wp:posOffset>
                </wp:positionH>
                <wp:positionV relativeFrom="paragraph">
                  <wp:posOffset>108585</wp:posOffset>
                </wp:positionV>
                <wp:extent cx="418465" cy="127000"/>
                <wp:effectExtent l="0" t="0" r="635" b="6350"/>
                <wp:wrapNone/>
                <wp:docPr id="208055" name="Text Box 2080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46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sz w:val="20"/>
                              </w:rPr>
                            </w:pPr>
                            <w:r>
                              <w:rPr>
                                <w:sz w:val="20"/>
                              </w:rPr>
                              <w:t>DataS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04811E" id="Text Box 208055" o:spid="_x0000_s1109" type="#_x0000_t202" style="position:absolute;margin-left:115.75pt;margin-top:8.55pt;width:32.95pt;height:10pt;z-index:-25112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" filled="f" stroked="f">
                <v:textbox inset="0,0,0,0">
                  <w:txbxContent>
                    <w:p w:rsidR="0082009C" w:rsidRDefault="0082009C" w:rsidP="00DB3CDA">
                      <w:pPr>
                        <w:spacing w:line="199" w:lineRule="exact"/>
                        <w:rPr>
                          <w:sz w:val="20"/>
                        </w:rPr>
                      </w:pPr>
                      <w:r>
                        <w:rPr>
                          <w:sz w:val="20"/>
                        </w:rPr>
                        <w:t>DataSet</w:t>
                      </w:r>
                    </w:p>
                  </w:txbxContent>
                </v:textbox>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91744" behindDoc="1" locked="0" layoutInCell="1" allowOverlap="1" wp14:anchorId="58D7A6B2" wp14:editId="6422E86F">
                <wp:simplePos x="0" y="0"/>
                <wp:positionH relativeFrom="column">
                  <wp:posOffset>2409190</wp:posOffset>
                </wp:positionH>
                <wp:positionV relativeFrom="paragraph">
                  <wp:posOffset>36195</wp:posOffset>
                </wp:positionV>
                <wp:extent cx="654050" cy="379095"/>
                <wp:effectExtent l="0" t="0" r="12700" b="1905"/>
                <wp:wrapNone/>
                <wp:docPr id="208054" name="Text Box 2080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ind w:right="20"/>
                              <w:jc w:val="center"/>
                              <w:rPr>
                                <w:i/>
                                <w:sz w:val="20"/>
                              </w:rPr>
                            </w:pPr>
                            <w:r>
                              <w:rPr>
                                <w:i/>
                                <w:sz w:val="20"/>
                              </w:rPr>
                              <w:t>Password</w:t>
                            </w:r>
                          </w:p>
                          <w:p w:rsidR="0082009C" w:rsidRDefault="0082009C" w:rsidP="00DB3CDA">
                            <w:pPr>
                              <w:spacing w:before="36"/>
                              <w:ind w:right="18"/>
                              <w:jc w:val="center"/>
                              <w:rPr>
                                <w:i/>
                                <w:sz w:val="20"/>
                              </w:rPr>
                            </w:pPr>
                            <w:r>
                              <w:rPr>
                                <w:i/>
                                <w:spacing w:val="-1"/>
                                <w:sz w:val="20"/>
                              </w:rPr>
                              <w:t>Login</w:t>
                            </w:r>
                            <w:r>
                              <w:rPr>
                                <w:i/>
                                <w:spacing w:val="-9"/>
                                <w:sz w:val="20"/>
                              </w:rPr>
                              <w:t xml:space="preserve"> </w:t>
                            </w:r>
                            <w:r>
                              <w:rPr>
                                <w:i/>
                                <w:sz w:val="20"/>
                              </w:rPr>
                              <w:t>Adm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7A6B2" id="Text Box 208054" o:spid="_x0000_s1110" type="#_x0000_t202" style="position:absolute;margin-left:189.7pt;margin-top:2.85pt;width:51.5pt;height:29.85pt;z-index:-25112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" filled="f" stroked="f">
                <v:textbox inset="0,0,0,0">
                  <w:txbxContent>
                    <w:p w:rsidR="0082009C" w:rsidRDefault="0082009C" w:rsidP="00DB3CDA">
                      <w:pPr>
                        <w:ind w:right="20"/>
                        <w:jc w:val="center"/>
                        <w:rPr>
                          <w:i/>
                          <w:sz w:val="20"/>
                        </w:rPr>
                      </w:pPr>
                      <w:r>
                        <w:rPr>
                          <w:i/>
                          <w:sz w:val="20"/>
                        </w:rPr>
                        <w:t>Password</w:t>
                      </w:r>
                    </w:p>
                    <w:p w:rsidR="0082009C" w:rsidRDefault="0082009C" w:rsidP="00DB3CDA">
                      <w:pPr>
                        <w:spacing w:before="36"/>
                        <w:ind w:right="18"/>
                        <w:jc w:val="center"/>
                        <w:rPr>
                          <w:i/>
                          <w:sz w:val="20"/>
                        </w:rPr>
                      </w:pPr>
                      <w:r>
                        <w:rPr>
                          <w:i/>
                          <w:spacing w:val="-1"/>
                          <w:sz w:val="20"/>
                        </w:rPr>
                        <w:t>Login</w:t>
                      </w:r>
                      <w:r>
                        <w:rPr>
                          <w:i/>
                          <w:spacing w:val="-9"/>
                          <w:sz w:val="20"/>
                        </w:rPr>
                        <w:t xml:space="preserve"> </w:t>
                      </w:r>
                      <w:r>
                        <w:rPr>
                          <w:i/>
                          <w:sz w:val="20"/>
                        </w:rPr>
                        <w:t>Admin</w:t>
                      </w:r>
                    </w:p>
                  </w:txbxContent>
                </v:textbox>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92768" behindDoc="1" locked="0" layoutInCell="1" allowOverlap="1" wp14:anchorId="2A3BC823" wp14:editId="5279AA13">
                <wp:simplePos x="0" y="0"/>
                <wp:positionH relativeFrom="column">
                  <wp:posOffset>3805555</wp:posOffset>
                </wp:positionH>
                <wp:positionV relativeFrom="paragraph">
                  <wp:posOffset>36195</wp:posOffset>
                </wp:positionV>
                <wp:extent cx="842645" cy="379095"/>
                <wp:effectExtent l="0" t="0" r="14605" b="1905"/>
                <wp:wrapNone/>
                <wp:docPr id="208053" name="Text Box 2080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645" cy="379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ind w:left="38"/>
                              <w:rPr>
                                <w:i/>
                                <w:sz w:val="20"/>
                              </w:rPr>
                            </w:pPr>
                            <w:r>
                              <w:rPr>
                                <w:i/>
                                <w:sz w:val="20"/>
                              </w:rPr>
                              <w:t>Password</w:t>
                            </w:r>
                          </w:p>
                          <w:p w:rsidR="0082009C" w:rsidRDefault="0082009C" w:rsidP="00DB3CDA">
                            <w:pPr>
                              <w:spacing w:before="36"/>
                              <w:rPr>
                                <w:i/>
                                <w:sz w:val="20"/>
                              </w:rPr>
                            </w:pPr>
                            <w:r>
                              <w:rPr>
                                <w:i/>
                                <w:sz w:val="20"/>
                              </w:rPr>
                              <w:t>Login</w:t>
                            </w:r>
                            <w:r>
                              <w:rPr>
                                <w:i/>
                                <w:spacing w:val="-5"/>
                                <w:sz w:val="20"/>
                              </w:rPr>
                              <w:t xml:space="preserve"> </w:t>
                            </w:r>
                            <w:r>
                              <w:rPr>
                                <w:i/>
                                <w:sz w:val="20"/>
                              </w:rPr>
                              <w:t>Us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BC823" id="Text Box 208053" o:spid="_x0000_s1111" type="#_x0000_t202" style="position:absolute;margin-left:299.65pt;margin-top:2.85pt;width:66.35pt;height:29.85pt;z-index:-25112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" filled="f" stroked="f">
                <v:textbox inset="0,0,0,0">
                  <w:txbxContent>
                    <w:p w:rsidR="0082009C" w:rsidRDefault="0082009C" w:rsidP="00DB3CDA">
                      <w:pPr>
                        <w:ind w:left="38"/>
                        <w:rPr>
                          <w:i/>
                          <w:sz w:val="20"/>
                        </w:rPr>
                      </w:pPr>
                      <w:r>
                        <w:rPr>
                          <w:i/>
                          <w:sz w:val="20"/>
                        </w:rPr>
                        <w:t>Password</w:t>
                      </w:r>
                    </w:p>
                    <w:p w:rsidR="0082009C" w:rsidRDefault="0082009C" w:rsidP="00DB3CDA">
                      <w:pPr>
                        <w:spacing w:before="36"/>
                        <w:rPr>
                          <w:i/>
                          <w:sz w:val="20"/>
                        </w:rPr>
                      </w:pPr>
                      <w:r>
                        <w:rPr>
                          <w:i/>
                          <w:sz w:val="20"/>
                        </w:rPr>
                        <w:t>Login</w:t>
                      </w:r>
                      <w:r>
                        <w:rPr>
                          <w:i/>
                          <w:spacing w:val="-5"/>
                          <w:sz w:val="20"/>
                        </w:rPr>
                        <w:t xml:space="preserve"> </w:t>
                      </w:r>
                      <w:r>
                        <w:rPr>
                          <w:i/>
                          <w:sz w:val="20"/>
                        </w:rPr>
                        <w:t>User</w:t>
                      </w:r>
                    </w:p>
                  </w:txbxContent>
                </v:textbox>
              </v:shape>
            </w:pict>
          </mc:Fallback>
        </mc:AlternateContent>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69216" behindDoc="1" locked="0" layoutInCell="1" allowOverlap="1" wp14:anchorId="207E800F" wp14:editId="30037B2B">
                <wp:simplePos x="0" y="0"/>
                <wp:positionH relativeFrom="column">
                  <wp:posOffset>473710</wp:posOffset>
                </wp:positionH>
                <wp:positionV relativeFrom="paragraph">
                  <wp:posOffset>256730</wp:posOffset>
                </wp:positionV>
                <wp:extent cx="3811270" cy="302260"/>
                <wp:effectExtent l="0" t="0" r="0" b="2540"/>
                <wp:wrapNone/>
                <wp:docPr id="208051" name="Freeform 2080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11270" cy="302260"/>
                        </a:xfrm>
                        <a:custGeom>
                          <a:avLst/>
                          <a:gdLst>
                            <a:gd name="T0" fmla="+- 0 2955 2781"/>
                            <a:gd name="T1" fmla="*/ T0 w 6002"/>
                            <a:gd name="T2" fmla="+- 0 2219 1893"/>
                            <a:gd name="T3" fmla="*/ 2219 h 476"/>
                            <a:gd name="T4" fmla="+- 0 2953 2781"/>
                            <a:gd name="T5" fmla="*/ T4 w 6002"/>
                            <a:gd name="T6" fmla="+- 0 2210 1893"/>
                            <a:gd name="T7" fmla="*/ 2210 h 476"/>
                            <a:gd name="T8" fmla="+- 0 2938 2781"/>
                            <a:gd name="T9" fmla="*/ T8 w 6002"/>
                            <a:gd name="T10" fmla="+- 0 2201 1893"/>
                            <a:gd name="T11" fmla="*/ 2201 h 476"/>
                            <a:gd name="T12" fmla="+- 0 2929 2781"/>
                            <a:gd name="T13" fmla="*/ T12 w 6002"/>
                            <a:gd name="T14" fmla="+- 0 2204 1893"/>
                            <a:gd name="T15" fmla="*/ 2204 h 476"/>
                            <a:gd name="T16" fmla="+- 0 2883 2781"/>
                            <a:gd name="T17" fmla="*/ T16 w 6002"/>
                            <a:gd name="T18" fmla="+- 0 2283 1893"/>
                            <a:gd name="T19" fmla="*/ 2283 h 476"/>
                            <a:gd name="T20" fmla="+- 0 2883 2781"/>
                            <a:gd name="T21" fmla="*/ T20 w 6002"/>
                            <a:gd name="T22" fmla="+- 0 1893 1893"/>
                            <a:gd name="T23" fmla="*/ 1893 h 476"/>
                            <a:gd name="T24" fmla="+- 0 2853 2781"/>
                            <a:gd name="T25" fmla="*/ T24 w 6002"/>
                            <a:gd name="T26" fmla="+- 0 1893 1893"/>
                            <a:gd name="T27" fmla="*/ 1893 h 476"/>
                            <a:gd name="T28" fmla="+- 0 2853 2781"/>
                            <a:gd name="T29" fmla="*/ T28 w 6002"/>
                            <a:gd name="T30" fmla="+- 0 2283 1893"/>
                            <a:gd name="T31" fmla="*/ 2283 h 476"/>
                            <a:gd name="T32" fmla="+- 0 2807 2781"/>
                            <a:gd name="T33" fmla="*/ T32 w 6002"/>
                            <a:gd name="T34" fmla="+- 0 2204 1893"/>
                            <a:gd name="T35" fmla="*/ 2204 h 476"/>
                            <a:gd name="T36" fmla="+- 0 2798 2781"/>
                            <a:gd name="T37" fmla="*/ T36 w 6002"/>
                            <a:gd name="T38" fmla="+- 0 2201 1893"/>
                            <a:gd name="T39" fmla="*/ 2201 h 476"/>
                            <a:gd name="T40" fmla="+- 0 2783 2781"/>
                            <a:gd name="T41" fmla="*/ T40 w 6002"/>
                            <a:gd name="T42" fmla="+- 0 2210 1893"/>
                            <a:gd name="T43" fmla="*/ 2210 h 476"/>
                            <a:gd name="T44" fmla="+- 0 2781 2781"/>
                            <a:gd name="T45" fmla="*/ T44 w 6002"/>
                            <a:gd name="T46" fmla="+- 0 2219 1893"/>
                            <a:gd name="T47" fmla="*/ 2219 h 476"/>
                            <a:gd name="T48" fmla="+- 0 2868 2781"/>
                            <a:gd name="T49" fmla="*/ T48 w 6002"/>
                            <a:gd name="T50" fmla="+- 0 2368 1893"/>
                            <a:gd name="T51" fmla="*/ 2368 h 476"/>
                            <a:gd name="T52" fmla="+- 0 2885 2781"/>
                            <a:gd name="T53" fmla="*/ T52 w 6002"/>
                            <a:gd name="T54" fmla="+- 0 2339 1893"/>
                            <a:gd name="T55" fmla="*/ 2339 h 476"/>
                            <a:gd name="T56" fmla="+- 0 2955 2781"/>
                            <a:gd name="T57" fmla="*/ T56 w 6002"/>
                            <a:gd name="T58" fmla="+- 0 2219 1893"/>
                            <a:gd name="T59" fmla="*/ 2219 h 476"/>
                            <a:gd name="T60" fmla="+- 0 4714 2781"/>
                            <a:gd name="T61" fmla="*/ T60 w 6002"/>
                            <a:gd name="T62" fmla="+- 0 2219 1893"/>
                            <a:gd name="T63" fmla="*/ 2219 h 476"/>
                            <a:gd name="T64" fmla="+- 0 4712 2781"/>
                            <a:gd name="T65" fmla="*/ T64 w 6002"/>
                            <a:gd name="T66" fmla="+- 0 2210 1893"/>
                            <a:gd name="T67" fmla="*/ 2210 h 476"/>
                            <a:gd name="T68" fmla="+- 0 4697 2781"/>
                            <a:gd name="T69" fmla="*/ T68 w 6002"/>
                            <a:gd name="T70" fmla="+- 0 2201 1893"/>
                            <a:gd name="T71" fmla="*/ 2201 h 476"/>
                            <a:gd name="T72" fmla="+- 0 4688 2781"/>
                            <a:gd name="T73" fmla="*/ T72 w 6002"/>
                            <a:gd name="T74" fmla="+- 0 2204 1893"/>
                            <a:gd name="T75" fmla="*/ 2204 h 476"/>
                            <a:gd name="T76" fmla="+- 0 4642 2781"/>
                            <a:gd name="T77" fmla="*/ T76 w 6002"/>
                            <a:gd name="T78" fmla="+- 0 2283 1893"/>
                            <a:gd name="T79" fmla="*/ 2283 h 476"/>
                            <a:gd name="T80" fmla="+- 0 4642 2781"/>
                            <a:gd name="T81" fmla="*/ T80 w 6002"/>
                            <a:gd name="T82" fmla="+- 0 1893 1893"/>
                            <a:gd name="T83" fmla="*/ 1893 h 476"/>
                            <a:gd name="T84" fmla="+- 0 4612 2781"/>
                            <a:gd name="T85" fmla="*/ T84 w 6002"/>
                            <a:gd name="T86" fmla="+- 0 1893 1893"/>
                            <a:gd name="T87" fmla="*/ 1893 h 476"/>
                            <a:gd name="T88" fmla="+- 0 4612 2781"/>
                            <a:gd name="T89" fmla="*/ T88 w 6002"/>
                            <a:gd name="T90" fmla="+- 0 2283 1893"/>
                            <a:gd name="T91" fmla="*/ 2283 h 476"/>
                            <a:gd name="T92" fmla="+- 0 4566 2781"/>
                            <a:gd name="T93" fmla="*/ T92 w 6002"/>
                            <a:gd name="T94" fmla="+- 0 2204 1893"/>
                            <a:gd name="T95" fmla="*/ 2204 h 476"/>
                            <a:gd name="T96" fmla="+- 0 4557 2781"/>
                            <a:gd name="T97" fmla="*/ T96 w 6002"/>
                            <a:gd name="T98" fmla="+- 0 2201 1893"/>
                            <a:gd name="T99" fmla="*/ 2201 h 476"/>
                            <a:gd name="T100" fmla="+- 0 4542 2781"/>
                            <a:gd name="T101" fmla="*/ T100 w 6002"/>
                            <a:gd name="T102" fmla="+- 0 2210 1893"/>
                            <a:gd name="T103" fmla="*/ 2210 h 476"/>
                            <a:gd name="T104" fmla="+- 0 4540 2781"/>
                            <a:gd name="T105" fmla="*/ T104 w 6002"/>
                            <a:gd name="T106" fmla="+- 0 2219 1893"/>
                            <a:gd name="T107" fmla="*/ 2219 h 476"/>
                            <a:gd name="T108" fmla="+- 0 4627 2781"/>
                            <a:gd name="T109" fmla="*/ T108 w 6002"/>
                            <a:gd name="T110" fmla="+- 0 2368 1893"/>
                            <a:gd name="T111" fmla="*/ 2368 h 476"/>
                            <a:gd name="T112" fmla="+- 0 4644 2781"/>
                            <a:gd name="T113" fmla="*/ T112 w 6002"/>
                            <a:gd name="T114" fmla="+- 0 2339 1893"/>
                            <a:gd name="T115" fmla="*/ 2339 h 476"/>
                            <a:gd name="T116" fmla="+- 0 4714 2781"/>
                            <a:gd name="T117" fmla="*/ T116 w 6002"/>
                            <a:gd name="T118" fmla="+- 0 2219 1893"/>
                            <a:gd name="T119" fmla="*/ 2219 h 476"/>
                            <a:gd name="T120" fmla="+- 0 6388 2781"/>
                            <a:gd name="T121" fmla="*/ T120 w 6002"/>
                            <a:gd name="T122" fmla="+- 0 2219 1893"/>
                            <a:gd name="T123" fmla="*/ 2219 h 476"/>
                            <a:gd name="T124" fmla="+- 0 6386 2781"/>
                            <a:gd name="T125" fmla="*/ T124 w 6002"/>
                            <a:gd name="T126" fmla="+- 0 2210 1893"/>
                            <a:gd name="T127" fmla="*/ 2210 h 476"/>
                            <a:gd name="T128" fmla="+- 0 6371 2781"/>
                            <a:gd name="T129" fmla="*/ T128 w 6002"/>
                            <a:gd name="T130" fmla="+- 0 2201 1893"/>
                            <a:gd name="T131" fmla="*/ 2201 h 476"/>
                            <a:gd name="T132" fmla="+- 0 6362 2781"/>
                            <a:gd name="T133" fmla="*/ T132 w 6002"/>
                            <a:gd name="T134" fmla="+- 0 2204 1893"/>
                            <a:gd name="T135" fmla="*/ 2204 h 476"/>
                            <a:gd name="T136" fmla="+- 0 6316 2781"/>
                            <a:gd name="T137" fmla="*/ T136 w 6002"/>
                            <a:gd name="T138" fmla="+- 0 2283 1893"/>
                            <a:gd name="T139" fmla="*/ 2283 h 476"/>
                            <a:gd name="T140" fmla="+- 0 6316 2781"/>
                            <a:gd name="T141" fmla="*/ T140 w 6002"/>
                            <a:gd name="T142" fmla="+- 0 1893 1893"/>
                            <a:gd name="T143" fmla="*/ 1893 h 476"/>
                            <a:gd name="T144" fmla="+- 0 6286 2781"/>
                            <a:gd name="T145" fmla="*/ T144 w 6002"/>
                            <a:gd name="T146" fmla="+- 0 1893 1893"/>
                            <a:gd name="T147" fmla="*/ 1893 h 476"/>
                            <a:gd name="T148" fmla="+- 0 6286 2781"/>
                            <a:gd name="T149" fmla="*/ T148 w 6002"/>
                            <a:gd name="T150" fmla="+- 0 2283 1893"/>
                            <a:gd name="T151" fmla="*/ 2283 h 476"/>
                            <a:gd name="T152" fmla="+- 0 6240 2781"/>
                            <a:gd name="T153" fmla="*/ T152 w 6002"/>
                            <a:gd name="T154" fmla="+- 0 2204 1893"/>
                            <a:gd name="T155" fmla="*/ 2204 h 476"/>
                            <a:gd name="T156" fmla="+- 0 6231 2781"/>
                            <a:gd name="T157" fmla="*/ T156 w 6002"/>
                            <a:gd name="T158" fmla="+- 0 2201 1893"/>
                            <a:gd name="T159" fmla="*/ 2201 h 476"/>
                            <a:gd name="T160" fmla="+- 0 6216 2781"/>
                            <a:gd name="T161" fmla="*/ T160 w 6002"/>
                            <a:gd name="T162" fmla="+- 0 2210 1893"/>
                            <a:gd name="T163" fmla="*/ 2210 h 476"/>
                            <a:gd name="T164" fmla="+- 0 6214 2781"/>
                            <a:gd name="T165" fmla="*/ T164 w 6002"/>
                            <a:gd name="T166" fmla="+- 0 2219 1893"/>
                            <a:gd name="T167" fmla="*/ 2219 h 476"/>
                            <a:gd name="T168" fmla="+- 0 6301 2781"/>
                            <a:gd name="T169" fmla="*/ T168 w 6002"/>
                            <a:gd name="T170" fmla="+- 0 2368 1893"/>
                            <a:gd name="T171" fmla="*/ 2368 h 476"/>
                            <a:gd name="T172" fmla="+- 0 6318 2781"/>
                            <a:gd name="T173" fmla="*/ T172 w 6002"/>
                            <a:gd name="T174" fmla="+- 0 2339 1893"/>
                            <a:gd name="T175" fmla="*/ 2339 h 476"/>
                            <a:gd name="T176" fmla="+- 0 6388 2781"/>
                            <a:gd name="T177" fmla="*/ T176 w 6002"/>
                            <a:gd name="T178" fmla="+- 0 2219 1893"/>
                            <a:gd name="T179" fmla="*/ 2219 h 476"/>
                            <a:gd name="T180" fmla="+- 0 8782 2781"/>
                            <a:gd name="T181" fmla="*/ T180 w 6002"/>
                            <a:gd name="T182" fmla="+- 0 2219 1893"/>
                            <a:gd name="T183" fmla="*/ 2219 h 476"/>
                            <a:gd name="T184" fmla="+- 0 8780 2781"/>
                            <a:gd name="T185" fmla="*/ T184 w 6002"/>
                            <a:gd name="T186" fmla="+- 0 2210 1893"/>
                            <a:gd name="T187" fmla="*/ 2210 h 476"/>
                            <a:gd name="T188" fmla="+- 0 8765 2781"/>
                            <a:gd name="T189" fmla="*/ T188 w 6002"/>
                            <a:gd name="T190" fmla="+- 0 2201 1893"/>
                            <a:gd name="T191" fmla="*/ 2201 h 476"/>
                            <a:gd name="T192" fmla="+- 0 8756 2781"/>
                            <a:gd name="T193" fmla="*/ T192 w 6002"/>
                            <a:gd name="T194" fmla="+- 0 2204 1893"/>
                            <a:gd name="T195" fmla="*/ 2204 h 476"/>
                            <a:gd name="T196" fmla="+- 0 8710 2781"/>
                            <a:gd name="T197" fmla="*/ T196 w 6002"/>
                            <a:gd name="T198" fmla="+- 0 2283 1893"/>
                            <a:gd name="T199" fmla="*/ 2283 h 476"/>
                            <a:gd name="T200" fmla="+- 0 8710 2781"/>
                            <a:gd name="T201" fmla="*/ T200 w 6002"/>
                            <a:gd name="T202" fmla="+- 0 1893 1893"/>
                            <a:gd name="T203" fmla="*/ 1893 h 476"/>
                            <a:gd name="T204" fmla="+- 0 8680 2781"/>
                            <a:gd name="T205" fmla="*/ T204 w 6002"/>
                            <a:gd name="T206" fmla="+- 0 1893 1893"/>
                            <a:gd name="T207" fmla="*/ 1893 h 476"/>
                            <a:gd name="T208" fmla="+- 0 8680 2781"/>
                            <a:gd name="T209" fmla="*/ T208 w 6002"/>
                            <a:gd name="T210" fmla="+- 0 2283 1893"/>
                            <a:gd name="T211" fmla="*/ 2283 h 476"/>
                            <a:gd name="T212" fmla="+- 0 8634 2781"/>
                            <a:gd name="T213" fmla="*/ T212 w 6002"/>
                            <a:gd name="T214" fmla="+- 0 2204 1893"/>
                            <a:gd name="T215" fmla="*/ 2204 h 476"/>
                            <a:gd name="T216" fmla="+- 0 8625 2781"/>
                            <a:gd name="T217" fmla="*/ T216 w 6002"/>
                            <a:gd name="T218" fmla="+- 0 2201 1893"/>
                            <a:gd name="T219" fmla="*/ 2201 h 476"/>
                            <a:gd name="T220" fmla="+- 0 8610 2781"/>
                            <a:gd name="T221" fmla="*/ T220 w 6002"/>
                            <a:gd name="T222" fmla="+- 0 2210 1893"/>
                            <a:gd name="T223" fmla="*/ 2210 h 476"/>
                            <a:gd name="T224" fmla="+- 0 8608 2781"/>
                            <a:gd name="T225" fmla="*/ T224 w 6002"/>
                            <a:gd name="T226" fmla="+- 0 2219 1893"/>
                            <a:gd name="T227" fmla="*/ 2219 h 476"/>
                            <a:gd name="T228" fmla="+- 0 8695 2781"/>
                            <a:gd name="T229" fmla="*/ T228 w 6002"/>
                            <a:gd name="T230" fmla="+- 0 2368 1893"/>
                            <a:gd name="T231" fmla="*/ 2368 h 476"/>
                            <a:gd name="T232" fmla="+- 0 8712 2781"/>
                            <a:gd name="T233" fmla="*/ T232 w 6002"/>
                            <a:gd name="T234" fmla="+- 0 2339 1893"/>
                            <a:gd name="T235" fmla="*/ 2339 h 476"/>
                            <a:gd name="T236" fmla="+- 0 8782 2781"/>
                            <a:gd name="T237" fmla="*/ T236 w 6002"/>
                            <a:gd name="T238" fmla="+- 0 2219 1893"/>
                            <a:gd name="T239" fmla="*/ 2219 h 4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002" h="476">
                              <a:moveTo>
                                <a:pt x="174" y="326"/>
                              </a:moveTo>
                              <a:lnTo>
                                <a:pt x="172" y="317"/>
                              </a:lnTo>
                              <a:lnTo>
                                <a:pt x="157" y="308"/>
                              </a:lnTo>
                              <a:lnTo>
                                <a:pt x="148" y="311"/>
                              </a:lnTo>
                              <a:lnTo>
                                <a:pt x="102" y="390"/>
                              </a:lnTo>
                              <a:lnTo>
                                <a:pt x="102" y="0"/>
                              </a:lnTo>
                              <a:lnTo>
                                <a:pt x="72" y="0"/>
                              </a:lnTo>
                              <a:lnTo>
                                <a:pt x="72" y="390"/>
                              </a:lnTo>
                              <a:lnTo>
                                <a:pt x="26" y="311"/>
                              </a:lnTo>
                              <a:lnTo>
                                <a:pt x="17" y="308"/>
                              </a:lnTo>
                              <a:lnTo>
                                <a:pt x="2" y="317"/>
                              </a:lnTo>
                              <a:lnTo>
                                <a:pt x="0" y="326"/>
                              </a:lnTo>
                              <a:lnTo>
                                <a:pt x="87" y="475"/>
                              </a:lnTo>
                              <a:lnTo>
                                <a:pt x="104" y="446"/>
                              </a:lnTo>
                              <a:lnTo>
                                <a:pt x="174" y="326"/>
                              </a:lnTo>
                              <a:close/>
                              <a:moveTo>
                                <a:pt x="1933" y="326"/>
                              </a:moveTo>
                              <a:lnTo>
                                <a:pt x="1931" y="317"/>
                              </a:lnTo>
                              <a:lnTo>
                                <a:pt x="1916" y="308"/>
                              </a:lnTo>
                              <a:lnTo>
                                <a:pt x="1907" y="311"/>
                              </a:lnTo>
                              <a:lnTo>
                                <a:pt x="1861" y="390"/>
                              </a:lnTo>
                              <a:lnTo>
                                <a:pt x="1861" y="0"/>
                              </a:lnTo>
                              <a:lnTo>
                                <a:pt x="1831" y="0"/>
                              </a:lnTo>
                              <a:lnTo>
                                <a:pt x="1831" y="390"/>
                              </a:lnTo>
                              <a:lnTo>
                                <a:pt x="1785" y="311"/>
                              </a:lnTo>
                              <a:lnTo>
                                <a:pt x="1776" y="308"/>
                              </a:lnTo>
                              <a:lnTo>
                                <a:pt x="1761" y="317"/>
                              </a:lnTo>
                              <a:lnTo>
                                <a:pt x="1759" y="326"/>
                              </a:lnTo>
                              <a:lnTo>
                                <a:pt x="1846" y="475"/>
                              </a:lnTo>
                              <a:lnTo>
                                <a:pt x="1863" y="446"/>
                              </a:lnTo>
                              <a:lnTo>
                                <a:pt x="1933" y="326"/>
                              </a:lnTo>
                              <a:close/>
                              <a:moveTo>
                                <a:pt x="3607" y="326"/>
                              </a:moveTo>
                              <a:lnTo>
                                <a:pt x="3605" y="317"/>
                              </a:lnTo>
                              <a:lnTo>
                                <a:pt x="3590" y="308"/>
                              </a:lnTo>
                              <a:lnTo>
                                <a:pt x="3581" y="311"/>
                              </a:lnTo>
                              <a:lnTo>
                                <a:pt x="3535" y="390"/>
                              </a:lnTo>
                              <a:lnTo>
                                <a:pt x="3535" y="0"/>
                              </a:lnTo>
                              <a:lnTo>
                                <a:pt x="3505" y="0"/>
                              </a:lnTo>
                              <a:lnTo>
                                <a:pt x="3505" y="390"/>
                              </a:lnTo>
                              <a:lnTo>
                                <a:pt x="3459" y="311"/>
                              </a:lnTo>
                              <a:lnTo>
                                <a:pt x="3450" y="308"/>
                              </a:lnTo>
                              <a:lnTo>
                                <a:pt x="3435" y="317"/>
                              </a:lnTo>
                              <a:lnTo>
                                <a:pt x="3433" y="326"/>
                              </a:lnTo>
                              <a:lnTo>
                                <a:pt x="3520" y="475"/>
                              </a:lnTo>
                              <a:lnTo>
                                <a:pt x="3537" y="446"/>
                              </a:lnTo>
                              <a:lnTo>
                                <a:pt x="3607" y="326"/>
                              </a:lnTo>
                              <a:close/>
                              <a:moveTo>
                                <a:pt x="6001" y="326"/>
                              </a:moveTo>
                              <a:lnTo>
                                <a:pt x="5999" y="317"/>
                              </a:lnTo>
                              <a:lnTo>
                                <a:pt x="5984" y="308"/>
                              </a:lnTo>
                              <a:lnTo>
                                <a:pt x="5975" y="311"/>
                              </a:lnTo>
                              <a:lnTo>
                                <a:pt x="5929" y="390"/>
                              </a:lnTo>
                              <a:lnTo>
                                <a:pt x="5929" y="0"/>
                              </a:lnTo>
                              <a:lnTo>
                                <a:pt x="5899" y="0"/>
                              </a:lnTo>
                              <a:lnTo>
                                <a:pt x="5899" y="390"/>
                              </a:lnTo>
                              <a:lnTo>
                                <a:pt x="5853" y="311"/>
                              </a:lnTo>
                              <a:lnTo>
                                <a:pt x="5844" y="308"/>
                              </a:lnTo>
                              <a:lnTo>
                                <a:pt x="5829" y="317"/>
                              </a:lnTo>
                              <a:lnTo>
                                <a:pt x="5827" y="326"/>
                              </a:lnTo>
                              <a:lnTo>
                                <a:pt x="5914" y="475"/>
                              </a:lnTo>
                              <a:lnTo>
                                <a:pt x="5931" y="446"/>
                              </a:lnTo>
                              <a:lnTo>
                                <a:pt x="6001" y="3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7EA68" id="Freeform 208051" o:spid="_x0000_s1026" style="position:absolute;margin-left:37.3pt;margin-top:20.2pt;width:300.1pt;height:23.8pt;z-index:-25114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02,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" path="m174,326r-2,-9l157,308r-9,3l102,390,102,,72,r,390l26,311r-9,-3l2,317,,326,87,475r17,-29l174,326xm1933,326r-2,-9l1916,308r-9,3l1861,390,1861,r-30,l1831,390r-46,-79l1776,308r-15,9l1759,326r87,149l1863,446r70,-120xm3607,326r-2,-9l3590,308r-9,3l3535,390,3535,r-30,l3505,390r-46,-79l3450,308r-15,9l3433,326r87,149l3537,446r70,-120xm6001,326r-2,-9l5984,308r-9,3l5929,390,5929,r-30,l5899,390r-46,-79l5844,308r-15,9l5827,326r87,149l5931,446r70,-120xe" fillcolor="black" stroked="f">
                <v:path arrowok="t" o:connecttype="custom" o:connectlocs="110490,1409065;109220,1403350;99695,1397635;93980,1399540;64770,1449705;64770,1202055;45720,1202055;45720,1449705;16510,1399540;10795,1397635;1270,1403350;0,1409065;55245,1503680;66040,1485265;110490,1409065;1227455,1409065;1226185,1403350;1216660,1397635;1210945,1399540;1181735,1449705;1181735,1202055;1162685,1202055;1162685,1449705;1133475,1399540;1127760,1397635;1118235,1403350;1116965,1409065;1172210,1503680;1183005,1485265;1227455,1409065;2290445,1409065;2289175,1403350;2279650,1397635;2273935,1399540;2244725,1449705;2244725,1202055;2225675,1202055;2225675,1449705;2196465,1399540;2190750,1397635;2181225,1403350;2179955,1409065;2235200,1503680;2245995,1485265;2290445,1409065;3810635,1409065;3809365,1403350;3799840,1397635;3794125,1399540;3764915,1449705;3764915,1202055;3745865,1202055;3745865,1449705;3716655,1399540;3710940,1397635;3701415,1403350;3700145,1409065;3755390,1503680;3766185,1485265;3810635,1409065" o:connectangles="0,0,0,0,0,0,0,0,0,0,0,0,0,0,0,0,0,0,0,0,0,0,0,0,0,0,0,0,0,0,0,0,0,0,0,0,0,0,0,0,0,0,0,0,0,0,0,0,0,0,0,0,0,0,0,0,0,0,0,0"/>
              </v:shape>
            </w:pict>
          </mc:Fallback>
        </mc:AlternateContent>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6080" behindDoc="1" locked="0" layoutInCell="1" allowOverlap="1" wp14:anchorId="1098F18C" wp14:editId="567741EE">
                <wp:simplePos x="0" y="0"/>
                <wp:positionH relativeFrom="column">
                  <wp:posOffset>2337435</wp:posOffset>
                </wp:positionH>
                <wp:positionV relativeFrom="paragraph">
                  <wp:posOffset>273240</wp:posOffset>
                </wp:positionV>
                <wp:extent cx="718820" cy="287020"/>
                <wp:effectExtent l="0" t="0" r="24130" b="17780"/>
                <wp:wrapNone/>
                <wp:docPr id="208048" name="Text Box 2080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820" cy="287020"/>
                        </a:xfrm>
                        <a:prstGeom prst="rect">
                          <a:avLst/>
                        </a:prstGeom>
                        <a:noFill/>
                        <a:ln w="12700">
                          <a:solidFill>
                            <a:srgbClr val="E36C0A"/>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74"/>
                              <w:ind w:left="336"/>
                              <w:rPr>
                                <w:i/>
                                <w:sz w:val="20"/>
                              </w:rPr>
                            </w:pPr>
                            <w:r>
                              <w:rPr>
                                <w:i/>
                                <w:sz w:val="20"/>
                              </w:rPr>
                              <w:t>Logi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8F18C" id="Text Box 208048" o:spid="_x0000_s1112" type="#_x0000_t202" style="position:absolute;margin-left:184.05pt;margin-top:21.5pt;width:56.6pt;height:22.6pt;z-index:-25111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" filled="f" strokecolor="#e36c0a" strokeweight="1pt">
                <v:textbox inset="0,0,0,0">
                  <w:txbxContent>
                    <w:p w:rsidR="0082009C" w:rsidRDefault="0082009C" w:rsidP="00DB3CDA">
                      <w:pPr>
                        <w:spacing w:before="74"/>
                        <w:ind w:left="336"/>
                        <w:rPr>
                          <w:i/>
                          <w:sz w:val="20"/>
                        </w:rPr>
                      </w:pPr>
                      <w:r>
                        <w:rPr>
                          <w:i/>
                          <w:sz w:val="20"/>
                        </w:rPr>
                        <w:t>Login</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07104" behindDoc="1" locked="0" layoutInCell="1" allowOverlap="1" wp14:anchorId="38291889" wp14:editId="1B9F07C7">
                <wp:simplePos x="0" y="0"/>
                <wp:positionH relativeFrom="column">
                  <wp:posOffset>1271270</wp:posOffset>
                </wp:positionH>
                <wp:positionV relativeFrom="paragraph">
                  <wp:posOffset>283020</wp:posOffset>
                </wp:positionV>
                <wp:extent cx="718820" cy="287020"/>
                <wp:effectExtent l="0" t="0" r="24130" b="17780"/>
                <wp:wrapNone/>
                <wp:docPr id="208047" name="Text Box 2080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820" cy="287020"/>
                        </a:xfrm>
                        <a:prstGeom prst="rect">
                          <a:avLst/>
                        </a:prstGeom>
                        <a:noFill/>
                        <a:ln w="12700">
                          <a:solidFill>
                            <a:srgbClr val="E36C0A"/>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74"/>
                              <w:ind w:left="368"/>
                              <w:rPr>
                                <w:i/>
                                <w:sz w:val="20"/>
                              </w:rPr>
                            </w:pPr>
                            <w:r>
                              <w:rPr>
                                <w:i/>
                                <w:sz w:val="20"/>
                              </w:rPr>
                              <w:t>Sa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291889" id="Text Box 208047" o:spid="_x0000_s1113" type="#_x0000_t202" style="position:absolute;margin-left:100.1pt;margin-top:22.3pt;width:56.6pt;height:22.6pt;z-index:-25110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" filled="f" strokecolor="#e36c0a" strokeweight="1pt">
                <v:textbox inset="0,0,0,0">
                  <w:txbxContent>
                    <w:p w:rsidR="0082009C" w:rsidRDefault="0082009C" w:rsidP="00DB3CDA">
                      <w:pPr>
                        <w:spacing w:before="74"/>
                        <w:ind w:left="368"/>
                        <w:rPr>
                          <w:i/>
                          <w:sz w:val="20"/>
                        </w:rPr>
                      </w:pPr>
                      <w:r>
                        <w:rPr>
                          <w:i/>
                          <w:sz w:val="20"/>
                        </w:rPr>
                        <w:t>Save</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10176" behindDoc="1" locked="0" layoutInCell="1" allowOverlap="1" wp14:anchorId="3EFA2620" wp14:editId="1D956262">
                <wp:simplePos x="0" y="0"/>
                <wp:positionH relativeFrom="column">
                  <wp:posOffset>129540</wp:posOffset>
                </wp:positionH>
                <wp:positionV relativeFrom="paragraph">
                  <wp:posOffset>279590</wp:posOffset>
                </wp:positionV>
                <wp:extent cx="713105" cy="274320"/>
                <wp:effectExtent l="0" t="0" r="10795" b="11430"/>
                <wp:wrapNone/>
                <wp:docPr id="208046" name="Text Box 208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310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before="74"/>
                              <w:ind w:left="378"/>
                              <w:rPr>
                                <w:i/>
                                <w:sz w:val="20"/>
                              </w:rPr>
                            </w:pPr>
                            <w:r>
                              <w:rPr>
                                <w:i/>
                                <w:sz w:val="20"/>
                              </w:rPr>
                              <w:t>Sa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FA2620" id="Text Box 208046" o:spid="_x0000_s1114" type="#_x0000_t202" style="position:absolute;margin-left:10.2pt;margin-top:22pt;width:56.15pt;height:21.6pt;z-index:-25110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" filled="f" stroked="f">
                <v:textbox inset="0,0,0,0">
                  <w:txbxContent>
                    <w:p w:rsidR="0082009C" w:rsidRDefault="0082009C" w:rsidP="00DB3CDA">
                      <w:pPr>
                        <w:spacing w:before="74"/>
                        <w:ind w:left="378"/>
                        <w:rPr>
                          <w:i/>
                          <w:sz w:val="20"/>
                        </w:rPr>
                      </w:pPr>
                      <w:r>
                        <w:rPr>
                          <w:i/>
                          <w:sz w:val="20"/>
                        </w:rPr>
                        <w:t>Save</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93792" behindDoc="1" locked="0" layoutInCell="1" allowOverlap="1" wp14:anchorId="06EC0B64" wp14:editId="287DC13D">
                <wp:simplePos x="0" y="0"/>
                <wp:positionH relativeFrom="column">
                  <wp:posOffset>3805555</wp:posOffset>
                </wp:positionH>
                <wp:positionV relativeFrom="paragraph">
                  <wp:posOffset>280480</wp:posOffset>
                </wp:positionV>
                <wp:extent cx="842645" cy="433070"/>
                <wp:effectExtent l="0" t="0" r="14605" b="5080"/>
                <wp:wrapNone/>
                <wp:docPr id="208049" name="Text Box 2080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645"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203" w:lineRule="exact"/>
                              <w:ind w:right="16"/>
                              <w:jc w:val="center"/>
                              <w:rPr>
                                <w:sz w:val="20"/>
                              </w:rPr>
                            </w:pPr>
                            <w:r>
                              <w:rPr>
                                <w:sz w:val="20"/>
                              </w:rPr>
                              <w:t xml:space="preserve">Ubah </w:t>
                            </w:r>
                          </w:p>
                          <w:p w:rsidR="0082009C" w:rsidRPr="00BE53A1" w:rsidRDefault="0082009C" w:rsidP="00DB3CDA">
                            <w:pPr>
                              <w:spacing w:line="203" w:lineRule="exact"/>
                              <w:ind w:right="16"/>
                              <w:jc w:val="center"/>
                              <w:rPr>
                                <w:sz w:val="20"/>
                              </w:rPr>
                            </w:pPr>
                            <w:r>
                              <w:rPr>
                                <w:i/>
                                <w:spacing w:val="-1"/>
                                <w:sz w:val="20"/>
                              </w:rPr>
                              <w:t>Passwor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EC0B64" id="Text Box 208049" o:spid="_x0000_s1115" type="#_x0000_t202" style="position:absolute;margin-left:299.65pt;margin-top:22.1pt;width:66.35pt;height:34.1pt;z-index:-25112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" filled="f" stroked="f">
                <v:textbox inset="0,0,0,0">
                  <w:txbxContent>
                    <w:p w:rsidR="0082009C" w:rsidRDefault="0082009C" w:rsidP="00DB3CDA">
                      <w:pPr>
                        <w:spacing w:line="203" w:lineRule="exact"/>
                        <w:ind w:right="16"/>
                        <w:jc w:val="center"/>
                        <w:rPr>
                          <w:sz w:val="20"/>
                        </w:rPr>
                      </w:pPr>
                      <w:r>
                        <w:rPr>
                          <w:sz w:val="20"/>
                        </w:rPr>
                        <w:t xml:space="preserve">Ubah </w:t>
                      </w:r>
                    </w:p>
                    <w:p w:rsidR="0082009C" w:rsidRPr="00BE53A1" w:rsidRDefault="0082009C" w:rsidP="00DB3CDA">
                      <w:pPr>
                        <w:spacing w:line="203" w:lineRule="exact"/>
                        <w:ind w:right="16"/>
                        <w:jc w:val="center"/>
                        <w:rPr>
                          <w:sz w:val="20"/>
                        </w:rPr>
                      </w:pPr>
                      <w:r>
                        <w:rPr>
                          <w:i/>
                          <w:spacing w:val="-1"/>
                          <w:sz w:val="20"/>
                        </w:rPr>
                        <w:t>Password</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70240" behindDoc="1" locked="0" layoutInCell="1" allowOverlap="1" wp14:anchorId="7B6B06B1" wp14:editId="53ECA3B8">
                <wp:simplePos x="0" y="0"/>
                <wp:positionH relativeFrom="column">
                  <wp:posOffset>130175</wp:posOffset>
                </wp:positionH>
                <wp:positionV relativeFrom="paragraph">
                  <wp:posOffset>256985</wp:posOffset>
                </wp:positionV>
                <wp:extent cx="4518025" cy="467995"/>
                <wp:effectExtent l="0" t="0" r="15875" b="27305"/>
                <wp:wrapNone/>
                <wp:docPr id="208050" name="Freeform 2080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18025" cy="467995"/>
                        </a:xfrm>
                        <a:custGeom>
                          <a:avLst/>
                          <a:gdLst>
                            <a:gd name="T0" fmla="+- 0 2239 2239"/>
                            <a:gd name="T1" fmla="*/ T0 w 7115"/>
                            <a:gd name="T2" fmla="+- 0 2831 2379"/>
                            <a:gd name="T3" fmla="*/ 2831 h 737"/>
                            <a:gd name="T4" fmla="+- 0 3371 2239"/>
                            <a:gd name="T5" fmla="*/ T4 w 7115"/>
                            <a:gd name="T6" fmla="+- 0 2831 2379"/>
                            <a:gd name="T7" fmla="*/ 2831 h 737"/>
                            <a:gd name="T8" fmla="+- 0 3371 2239"/>
                            <a:gd name="T9" fmla="*/ T8 w 7115"/>
                            <a:gd name="T10" fmla="+- 0 2379 2379"/>
                            <a:gd name="T11" fmla="*/ 2379 h 737"/>
                            <a:gd name="T12" fmla="+- 0 2239 2239"/>
                            <a:gd name="T13" fmla="*/ T12 w 7115"/>
                            <a:gd name="T14" fmla="+- 0 2379 2379"/>
                            <a:gd name="T15" fmla="*/ 2379 h 737"/>
                            <a:gd name="T16" fmla="+- 0 2239 2239"/>
                            <a:gd name="T17" fmla="*/ T16 w 7115"/>
                            <a:gd name="T18" fmla="+- 0 2831 2379"/>
                            <a:gd name="T19" fmla="*/ 2831 h 737"/>
                            <a:gd name="T20" fmla="+- 0 7921 2239"/>
                            <a:gd name="T21" fmla="*/ T20 w 7115"/>
                            <a:gd name="T22" fmla="+- 0 3116 2379"/>
                            <a:gd name="T23" fmla="*/ 3116 h 737"/>
                            <a:gd name="T24" fmla="+- 0 9354 2239"/>
                            <a:gd name="T25" fmla="*/ T24 w 7115"/>
                            <a:gd name="T26" fmla="+- 0 3116 2379"/>
                            <a:gd name="T27" fmla="*/ 3116 h 737"/>
                            <a:gd name="T28" fmla="+- 0 9354 2239"/>
                            <a:gd name="T29" fmla="*/ T28 w 7115"/>
                            <a:gd name="T30" fmla="+- 0 2379 2379"/>
                            <a:gd name="T31" fmla="*/ 2379 h 737"/>
                            <a:gd name="T32" fmla="+- 0 7921 2239"/>
                            <a:gd name="T33" fmla="*/ T32 w 7115"/>
                            <a:gd name="T34" fmla="+- 0 2379 2379"/>
                            <a:gd name="T35" fmla="*/ 2379 h 737"/>
                            <a:gd name="T36" fmla="+- 0 7921 2239"/>
                            <a:gd name="T37" fmla="*/ T36 w 7115"/>
                            <a:gd name="T38" fmla="+- 0 3116 2379"/>
                            <a:gd name="T39" fmla="*/ 3116 h 7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115" h="737">
                              <a:moveTo>
                                <a:pt x="0" y="452"/>
                              </a:moveTo>
                              <a:lnTo>
                                <a:pt x="1132" y="452"/>
                              </a:lnTo>
                              <a:lnTo>
                                <a:pt x="1132" y="0"/>
                              </a:lnTo>
                              <a:lnTo>
                                <a:pt x="0" y="0"/>
                              </a:lnTo>
                              <a:lnTo>
                                <a:pt x="0" y="452"/>
                              </a:lnTo>
                              <a:close/>
                              <a:moveTo>
                                <a:pt x="5682" y="737"/>
                              </a:moveTo>
                              <a:lnTo>
                                <a:pt x="7115" y="737"/>
                              </a:lnTo>
                              <a:lnTo>
                                <a:pt x="7115" y="0"/>
                              </a:lnTo>
                              <a:lnTo>
                                <a:pt x="5682" y="0"/>
                              </a:lnTo>
                              <a:lnTo>
                                <a:pt x="5682" y="737"/>
                              </a:lnTo>
                              <a:close/>
                            </a:path>
                          </a:pathLst>
                        </a:custGeom>
                        <a:noFill/>
                        <a:ln w="12700">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950A56" id="Freeform 208050" o:spid="_x0000_s1026" style="position:absolute;margin-left:10.25pt;margin-top:20.25pt;width:355.75pt;height:36.85pt;z-index:-25114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115,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" path="m,452r1132,l1132,,,,,452xm5682,737r1433,l7115,,5682,r,737xe" filled="f" strokecolor="#e36c0a" strokeweight="1pt">
                <v:path arrowok="t" o:connecttype="custom" o:connectlocs="0,1797685;718820,1797685;718820,1510665;0,1510665;0,1797685;3608070,1978660;4518025,1978660;4518025,1510665;3608070,1510665;3608070,1978660" o:connectangles="0,0,0,0,0,0,0,0,0,0"/>
              </v:shape>
            </w:pict>
          </mc:Fallback>
        </mc:AlternateContent>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11200" behindDoc="1" locked="0" layoutInCell="1" allowOverlap="1" wp14:anchorId="3851A794" wp14:editId="2F96BB86">
                <wp:simplePos x="0" y="0"/>
                <wp:positionH relativeFrom="column">
                  <wp:posOffset>776605</wp:posOffset>
                </wp:positionH>
                <wp:positionV relativeFrom="paragraph">
                  <wp:posOffset>230695</wp:posOffset>
                </wp:positionV>
                <wp:extent cx="3453130" cy="4708525"/>
                <wp:effectExtent l="0" t="0" r="0" b="0"/>
                <wp:wrapNone/>
                <wp:docPr id="208043" name="Freeform 2080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53130" cy="4708525"/>
                        </a:xfrm>
                        <a:custGeom>
                          <a:avLst/>
                          <a:gdLst>
                            <a:gd name="T0" fmla="+- 0 5097 3258"/>
                            <a:gd name="T1" fmla="*/ T0 w 5438"/>
                            <a:gd name="T2" fmla="+- 0 8549 2816"/>
                            <a:gd name="T3" fmla="*/ 8549 h 7415"/>
                            <a:gd name="T4" fmla="+- 0 5042 3258"/>
                            <a:gd name="T5" fmla="*/ T4 w 5438"/>
                            <a:gd name="T6" fmla="+- 0 8273 2816"/>
                            <a:gd name="T7" fmla="*/ 8273 h 7415"/>
                            <a:gd name="T8" fmla="+- 0 4966 3258"/>
                            <a:gd name="T9" fmla="*/ T8 w 5438"/>
                            <a:gd name="T10" fmla="+- 0 8552 2816"/>
                            <a:gd name="T11" fmla="*/ 8552 h 7415"/>
                            <a:gd name="T12" fmla="+- 0 4940 3258"/>
                            <a:gd name="T13" fmla="*/ T12 w 5438"/>
                            <a:gd name="T14" fmla="+- 0 8567 2816"/>
                            <a:gd name="T15" fmla="*/ 8567 h 7415"/>
                            <a:gd name="T16" fmla="+- 0 5114 3258"/>
                            <a:gd name="T17" fmla="*/ T16 w 5438"/>
                            <a:gd name="T18" fmla="+- 0 8567 2816"/>
                            <a:gd name="T19" fmla="*/ 8567 h 7415"/>
                            <a:gd name="T20" fmla="+- 0 5606 3258"/>
                            <a:gd name="T21" fmla="*/ T20 w 5438"/>
                            <a:gd name="T22" fmla="+- 0 5308 2816"/>
                            <a:gd name="T23" fmla="*/ 5308 h 7415"/>
                            <a:gd name="T24" fmla="+- 0 5403 3258"/>
                            <a:gd name="T25" fmla="*/ T24 w 5438"/>
                            <a:gd name="T26" fmla="+- 0 4703 2816"/>
                            <a:gd name="T27" fmla="*/ 4703 h 7415"/>
                            <a:gd name="T28" fmla="+- 0 5386 3258"/>
                            <a:gd name="T29" fmla="*/ T28 w 5438"/>
                            <a:gd name="T30" fmla="+- 0 4700 2816"/>
                            <a:gd name="T31" fmla="*/ 4700 h 7415"/>
                            <a:gd name="T32" fmla="+- 0 5606 3258"/>
                            <a:gd name="T33" fmla="*/ T32 w 5438"/>
                            <a:gd name="T34" fmla="+- 0 5383 2816"/>
                            <a:gd name="T35" fmla="*/ 5383 h 7415"/>
                            <a:gd name="T36" fmla="+- 0 5726 3258"/>
                            <a:gd name="T37" fmla="*/ T36 w 5438"/>
                            <a:gd name="T38" fmla="+- 0 5368 2816"/>
                            <a:gd name="T39" fmla="*/ 5368 h 7415"/>
                            <a:gd name="T40" fmla="+- 0 5220 3258"/>
                            <a:gd name="T41" fmla="*/ T40 w 5438"/>
                            <a:gd name="T42" fmla="+- 0 4840 2816"/>
                            <a:gd name="T43" fmla="*/ 4840 h 7415"/>
                            <a:gd name="T44" fmla="+- 0 5205 3258"/>
                            <a:gd name="T45" fmla="*/ T44 w 5438"/>
                            <a:gd name="T46" fmla="+- 0 4720 2816"/>
                            <a:gd name="T47" fmla="*/ 4720 h 7415"/>
                            <a:gd name="T48" fmla="+- 0 5190 3258"/>
                            <a:gd name="T49" fmla="*/ T48 w 5438"/>
                            <a:gd name="T50" fmla="+- 0 6255 2816"/>
                            <a:gd name="T51" fmla="*/ 6255 h 7415"/>
                            <a:gd name="T52" fmla="+- 0 5730 3258"/>
                            <a:gd name="T53" fmla="*/ T52 w 5438"/>
                            <a:gd name="T54" fmla="+- 0 6251 2816"/>
                            <a:gd name="T55" fmla="*/ 6251 h 7415"/>
                            <a:gd name="T56" fmla="+- 0 6270 3258"/>
                            <a:gd name="T57" fmla="*/ T56 w 5438"/>
                            <a:gd name="T58" fmla="+- 0 2841 2816"/>
                            <a:gd name="T59" fmla="*/ 2841 h 7415"/>
                            <a:gd name="T60" fmla="+- 0 6251 3258"/>
                            <a:gd name="T61" fmla="*/ T60 w 5438"/>
                            <a:gd name="T62" fmla="+- 0 3950 2816"/>
                            <a:gd name="T63" fmla="*/ 3950 h 7415"/>
                            <a:gd name="T64" fmla="+- 0 5646 3258"/>
                            <a:gd name="T65" fmla="*/ T64 w 5438"/>
                            <a:gd name="T66" fmla="+- 0 3965 2816"/>
                            <a:gd name="T67" fmla="*/ 3965 h 7415"/>
                            <a:gd name="T68" fmla="+- 0 6281 3258"/>
                            <a:gd name="T69" fmla="*/ T68 w 5438"/>
                            <a:gd name="T70" fmla="+- 0 3980 2816"/>
                            <a:gd name="T71" fmla="*/ 3980 h 7415"/>
                            <a:gd name="T72" fmla="+- 0 6281 3258"/>
                            <a:gd name="T73" fmla="*/ T72 w 5438"/>
                            <a:gd name="T74" fmla="+- 0 2846 2816"/>
                            <a:gd name="T75" fmla="*/ 2846 h 7415"/>
                            <a:gd name="T76" fmla="+- 0 6788 3258"/>
                            <a:gd name="T77" fmla="*/ T76 w 5438"/>
                            <a:gd name="T78" fmla="+- 0 8558 2816"/>
                            <a:gd name="T79" fmla="*/ 8558 h 7415"/>
                            <a:gd name="T80" fmla="+- 0 6718 3258"/>
                            <a:gd name="T81" fmla="*/ T80 w 5438"/>
                            <a:gd name="T82" fmla="+- 0 8631 2816"/>
                            <a:gd name="T83" fmla="*/ 8631 h 7415"/>
                            <a:gd name="T84" fmla="+- 0 6688 3258"/>
                            <a:gd name="T85" fmla="*/ T84 w 5438"/>
                            <a:gd name="T86" fmla="+- 0 8631 2816"/>
                            <a:gd name="T87" fmla="*/ 8631 h 7415"/>
                            <a:gd name="T88" fmla="+- 0 6618 3258"/>
                            <a:gd name="T89" fmla="*/ T88 w 5438"/>
                            <a:gd name="T90" fmla="+- 0 8558 2816"/>
                            <a:gd name="T91" fmla="*/ 8558 h 7415"/>
                            <a:gd name="T92" fmla="+- 0 6720 3258"/>
                            <a:gd name="T93" fmla="*/ T92 w 5438"/>
                            <a:gd name="T94" fmla="+- 0 8687 2816"/>
                            <a:gd name="T95" fmla="*/ 8687 h 7415"/>
                            <a:gd name="T96" fmla="+- 0 6788 3258"/>
                            <a:gd name="T97" fmla="*/ T96 w 5438"/>
                            <a:gd name="T98" fmla="+- 0 7076 2816"/>
                            <a:gd name="T99" fmla="*/ 7076 h 7415"/>
                            <a:gd name="T100" fmla="+- 0 6718 3258"/>
                            <a:gd name="T101" fmla="*/ T100 w 5438"/>
                            <a:gd name="T102" fmla="+- 0 7149 2816"/>
                            <a:gd name="T103" fmla="*/ 7149 h 7415"/>
                            <a:gd name="T104" fmla="+- 0 6688 3258"/>
                            <a:gd name="T105" fmla="*/ T104 w 5438"/>
                            <a:gd name="T106" fmla="+- 0 7149 2816"/>
                            <a:gd name="T107" fmla="*/ 7149 h 7415"/>
                            <a:gd name="T108" fmla="+- 0 6618 3258"/>
                            <a:gd name="T109" fmla="*/ T108 w 5438"/>
                            <a:gd name="T110" fmla="+- 0 7076 2816"/>
                            <a:gd name="T111" fmla="*/ 7076 h 7415"/>
                            <a:gd name="T112" fmla="+- 0 6720 3258"/>
                            <a:gd name="T113" fmla="*/ T112 w 5438"/>
                            <a:gd name="T114" fmla="+- 0 7205 2816"/>
                            <a:gd name="T115" fmla="*/ 7205 h 7415"/>
                            <a:gd name="T116" fmla="+- 0 7761 3258"/>
                            <a:gd name="T117" fmla="*/ T116 w 5438"/>
                            <a:gd name="T118" fmla="+- 0 10156 2816"/>
                            <a:gd name="T119" fmla="*/ 10156 h 7415"/>
                            <a:gd name="T120" fmla="+- 0 3288 3258"/>
                            <a:gd name="T121" fmla="*/ T120 w 5438"/>
                            <a:gd name="T122" fmla="+- 0 10156 2816"/>
                            <a:gd name="T123" fmla="*/ 10156 h 7415"/>
                            <a:gd name="T124" fmla="+- 0 3312 3258"/>
                            <a:gd name="T125" fmla="*/ T124 w 5438"/>
                            <a:gd name="T126" fmla="+- 0 8300 2816"/>
                            <a:gd name="T127" fmla="*/ 8300 h 7415"/>
                            <a:gd name="T128" fmla="+- 0 3258 3258"/>
                            <a:gd name="T129" fmla="*/ T128 w 5438"/>
                            <a:gd name="T130" fmla="+- 0 10186 2816"/>
                            <a:gd name="T131" fmla="*/ 10186 h 7415"/>
                            <a:gd name="T132" fmla="+- 0 7761 3258"/>
                            <a:gd name="T133" fmla="*/ T132 w 5438"/>
                            <a:gd name="T134" fmla="+- 0 10186 2816"/>
                            <a:gd name="T135" fmla="*/ 10186 h 7415"/>
                            <a:gd name="T136" fmla="+- 0 8475 3258"/>
                            <a:gd name="T137" fmla="*/ T136 w 5438"/>
                            <a:gd name="T138" fmla="+- 0 3101 2816"/>
                            <a:gd name="T139" fmla="*/ 3101 h 7415"/>
                            <a:gd name="T140" fmla="+- 0 8485 3258"/>
                            <a:gd name="T141" fmla="*/ T140 w 5438"/>
                            <a:gd name="T142" fmla="+- 0 4077 2816"/>
                            <a:gd name="T143" fmla="*/ 4077 h 7415"/>
                            <a:gd name="T144" fmla="+- 0 5640 3258"/>
                            <a:gd name="T145" fmla="*/ T144 w 5438"/>
                            <a:gd name="T146" fmla="+- 0 4092 2816"/>
                            <a:gd name="T147" fmla="*/ 4092 h 7415"/>
                            <a:gd name="T148" fmla="+- 0 8515 3258"/>
                            <a:gd name="T149" fmla="*/ T148 w 5438"/>
                            <a:gd name="T150" fmla="+- 0 4107 2816"/>
                            <a:gd name="T151" fmla="*/ 4107 h 7415"/>
                            <a:gd name="T152" fmla="+- 0 8515 3258"/>
                            <a:gd name="T153" fmla="*/ T152 w 5438"/>
                            <a:gd name="T154" fmla="+- 0 3131 2816"/>
                            <a:gd name="T155" fmla="*/ 3131 h 7415"/>
                            <a:gd name="T156" fmla="+- 0 8695 3258"/>
                            <a:gd name="T157" fmla="*/ T156 w 5438"/>
                            <a:gd name="T158" fmla="+- 0 6146 2816"/>
                            <a:gd name="T159" fmla="*/ 6146 h 7415"/>
                            <a:gd name="T160" fmla="+- 0 8575 3258"/>
                            <a:gd name="T161" fmla="*/ T160 w 5438"/>
                            <a:gd name="T162" fmla="+- 0 6131 2816"/>
                            <a:gd name="T163" fmla="*/ 6131 h 7415"/>
                            <a:gd name="T164" fmla="+- 0 8170 3258"/>
                            <a:gd name="T165" fmla="*/ T164 w 5438"/>
                            <a:gd name="T166" fmla="+- 0 4250 2816"/>
                            <a:gd name="T167" fmla="*/ 4250 h 7415"/>
                            <a:gd name="T168" fmla="+- 0 5772 3258"/>
                            <a:gd name="T169" fmla="*/ T168 w 5438"/>
                            <a:gd name="T170" fmla="+- 0 4190 2816"/>
                            <a:gd name="T171" fmla="*/ 4190 h 7415"/>
                            <a:gd name="T172" fmla="+- 0 5772 3258"/>
                            <a:gd name="T173" fmla="*/ T172 w 5438"/>
                            <a:gd name="T174" fmla="+- 0 4265 2816"/>
                            <a:gd name="T175" fmla="*/ 4265 h 7415"/>
                            <a:gd name="T176" fmla="+- 0 7986 3258"/>
                            <a:gd name="T177" fmla="*/ T176 w 5438"/>
                            <a:gd name="T178" fmla="+- 0 6131 2816"/>
                            <a:gd name="T179" fmla="*/ 6131 h 7415"/>
                            <a:gd name="T180" fmla="+- 0 7986 3258"/>
                            <a:gd name="T181" fmla="*/ T180 w 5438"/>
                            <a:gd name="T182" fmla="+- 0 4437 2816"/>
                            <a:gd name="T183" fmla="*/ 4437 h 7415"/>
                            <a:gd name="T184" fmla="+- 0 7956 3258"/>
                            <a:gd name="T185" fmla="*/ T184 w 5438"/>
                            <a:gd name="T186" fmla="+- 0 4467 2816"/>
                            <a:gd name="T187" fmla="*/ 4467 h 7415"/>
                            <a:gd name="T188" fmla="+- 0 8140 3258"/>
                            <a:gd name="T189" fmla="*/ T188 w 5438"/>
                            <a:gd name="T190" fmla="+- 0 7066 2816"/>
                            <a:gd name="T191" fmla="*/ 7066 h 7415"/>
                            <a:gd name="T192" fmla="+- 0 8657 3258"/>
                            <a:gd name="T193" fmla="*/ T192 w 5438"/>
                            <a:gd name="T194" fmla="+- 0 7036 2816"/>
                            <a:gd name="T195" fmla="*/ 7036 h 7415"/>
                            <a:gd name="T196" fmla="+- 0 8575 3258"/>
                            <a:gd name="T197" fmla="*/ T196 w 5438"/>
                            <a:gd name="T198" fmla="+- 0 6161 2816"/>
                            <a:gd name="T199" fmla="*/ 6161 h 7415"/>
                            <a:gd name="T200" fmla="+- 0 8695 3258"/>
                            <a:gd name="T201" fmla="*/ T200 w 5438"/>
                            <a:gd name="T202" fmla="+- 0 6146 2816"/>
                            <a:gd name="T203" fmla="*/ 6146 h 741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Lst>
                          <a:rect l="0" t="0" r="r" b="b"/>
                          <a:pathLst>
                            <a:path w="5438" h="7415">
                              <a:moveTo>
                                <a:pt x="1856" y="5751"/>
                              </a:moveTo>
                              <a:lnTo>
                                <a:pt x="1854" y="5742"/>
                              </a:lnTo>
                              <a:lnTo>
                                <a:pt x="1839" y="5733"/>
                              </a:lnTo>
                              <a:lnTo>
                                <a:pt x="1830" y="5736"/>
                              </a:lnTo>
                              <a:lnTo>
                                <a:pt x="1784" y="5815"/>
                              </a:lnTo>
                              <a:lnTo>
                                <a:pt x="1784" y="5457"/>
                              </a:lnTo>
                              <a:lnTo>
                                <a:pt x="1754" y="5457"/>
                              </a:lnTo>
                              <a:lnTo>
                                <a:pt x="1754" y="5815"/>
                              </a:lnTo>
                              <a:lnTo>
                                <a:pt x="1708" y="5736"/>
                              </a:lnTo>
                              <a:lnTo>
                                <a:pt x="1699" y="5733"/>
                              </a:lnTo>
                              <a:lnTo>
                                <a:pt x="1684" y="5742"/>
                              </a:lnTo>
                              <a:lnTo>
                                <a:pt x="1682" y="5751"/>
                              </a:lnTo>
                              <a:lnTo>
                                <a:pt x="1769" y="5900"/>
                              </a:lnTo>
                              <a:lnTo>
                                <a:pt x="1786" y="5871"/>
                              </a:lnTo>
                              <a:lnTo>
                                <a:pt x="1856" y="5751"/>
                              </a:lnTo>
                              <a:close/>
                              <a:moveTo>
                                <a:pt x="2468" y="2552"/>
                              </a:moveTo>
                              <a:lnTo>
                                <a:pt x="2438" y="2537"/>
                              </a:lnTo>
                              <a:lnTo>
                                <a:pt x="2348" y="2492"/>
                              </a:lnTo>
                              <a:lnTo>
                                <a:pt x="2348" y="2537"/>
                              </a:lnTo>
                              <a:lnTo>
                                <a:pt x="2145" y="2537"/>
                              </a:lnTo>
                              <a:lnTo>
                                <a:pt x="2145" y="1887"/>
                              </a:lnTo>
                              <a:lnTo>
                                <a:pt x="2145" y="1857"/>
                              </a:lnTo>
                              <a:lnTo>
                                <a:pt x="2128" y="1857"/>
                              </a:lnTo>
                              <a:lnTo>
                                <a:pt x="2128" y="1884"/>
                              </a:lnTo>
                              <a:lnTo>
                                <a:pt x="2115" y="1872"/>
                              </a:lnTo>
                              <a:lnTo>
                                <a:pt x="2115" y="2567"/>
                              </a:lnTo>
                              <a:lnTo>
                                <a:pt x="2348" y="2567"/>
                              </a:lnTo>
                              <a:lnTo>
                                <a:pt x="2348" y="2612"/>
                              </a:lnTo>
                              <a:lnTo>
                                <a:pt x="2438" y="2567"/>
                              </a:lnTo>
                              <a:lnTo>
                                <a:pt x="2468" y="2552"/>
                              </a:lnTo>
                              <a:close/>
                              <a:moveTo>
                                <a:pt x="2472" y="3409"/>
                              </a:moveTo>
                              <a:lnTo>
                                <a:pt x="1962" y="3409"/>
                              </a:lnTo>
                              <a:lnTo>
                                <a:pt x="1962" y="2024"/>
                              </a:lnTo>
                              <a:lnTo>
                                <a:pt x="2007" y="2024"/>
                              </a:lnTo>
                              <a:lnTo>
                                <a:pt x="1997" y="2004"/>
                              </a:lnTo>
                              <a:lnTo>
                                <a:pt x="1947" y="1904"/>
                              </a:lnTo>
                              <a:lnTo>
                                <a:pt x="1887" y="2024"/>
                              </a:lnTo>
                              <a:lnTo>
                                <a:pt x="1932" y="2024"/>
                              </a:lnTo>
                              <a:lnTo>
                                <a:pt x="1932" y="3439"/>
                              </a:lnTo>
                              <a:lnTo>
                                <a:pt x="2457" y="3439"/>
                              </a:lnTo>
                              <a:lnTo>
                                <a:pt x="2453" y="3435"/>
                              </a:lnTo>
                              <a:lnTo>
                                <a:pt x="2472" y="3435"/>
                              </a:lnTo>
                              <a:lnTo>
                                <a:pt x="2472" y="3409"/>
                              </a:lnTo>
                              <a:close/>
                              <a:moveTo>
                                <a:pt x="3023" y="15"/>
                              </a:moveTo>
                              <a:lnTo>
                                <a:pt x="3012" y="25"/>
                              </a:lnTo>
                              <a:lnTo>
                                <a:pt x="3012" y="0"/>
                              </a:lnTo>
                              <a:lnTo>
                                <a:pt x="2993" y="0"/>
                              </a:lnTo>
                              <a:lnTo>
                                <a:pt x="2993" y="1134"/>
                              </a:lnTo>
                              <a:lnTo>
                                <a:pt x="2508" y="1134"/>
                              </a:lnTo>
                              <a:lnTo>
                                <a:pt x="2508" y="1089"/>
                              </a:lnTo>
                              <a:lnTo>
                                <a:pt x="2388" y="1149"/>
                              </a:lnTo>
                              <a:lnTo>
                                <a:pt x="2508" y="1209"/>
                              </a:lnTo>
                              <a:lnTo>
                                <a:pt x="2508" y="1164"/>
                              </a:lnTo>
                              <a:lnTo>
                                <a:pt x="3023" y="1164"/>
                              </a:lnTo>
                              <a:lnTo>
                                <a:pt x="3023" y="1149"/>
                              </a:lnTo>
                              <a:lnTo>
                                <a:pt x="3023" y="1134"/>
                              </a:lnTo>
                              <a:lnTo>
                                <a:pt x="3023" y="30"/>
                              </a:lnTo>
                              <a:lnTo>
                                <a:pt x="3023" y="15"/>
                              </a:lnTo>
                              <a:close/>
                              <a:moveTo>
                                <a:pt x="3532" y="5751"/>
                              </a:moveTo>
                              <a:lnTo>
                                <a:pt x="3530" y="5742"/>
                              </a:lnTo>
                              <a:lnTo>
                                <a:pt x="3515" y="5733"/>
                              </a:lnTo>
                              <a:lnTo>
                                <a:pt x="3506" y="5736"/>
                              </a:lnTo>
                              <a:lnTo>
                                <a:pt x="3460" y="5815"/>
                              </a:lnTo>
                              <a:lnTo>
                                <a:pt x="3460" y="5457"/>
                              </a:lnTo>
                              <a:lnTo>
                                <a:pt x="3430" y="5457"/>
                              </a:lnTo>
                              <a:lnTo>
                                <a:pt x="3430" y="5815"/>
                              </a:lnTo>
                              <a:lnTo>
                                <a:pt x="3384" y="5736"/>
                              </a:lnTo>
                              <a:lnTo>
                                <a:pt x="3375" y="5733"/>
                              </a:lnTo>
                              <a:lnTo>
                                <a:pt x="3360" y="5742"/>
                              </a:lnTo>
                              <a:lnTo>
                                <a:pt x="3358" y="5751"/>
                              </a:lnTo>
                              <a:lnTo>
                                <a:pt x="3445" y="5900"/>
                              </a:lnTo>
                              <a:lnTo>
                                <a:pt x="3462" y="5871"/>
                              </a:lnTo>
                              <a:lnTo>
                                <a:pt x="3532" y="5751"/>
                              </a:lnTo>
                              <a:close/>
                              <a:moveTo>
                                <a:pt x="3532" y="4269"/>
                              </a:moveTo>
                              <a:lnTo>
                                <a:pt x="3530" y="4260"/>
                              </a:lnTo>
                              <a:lnTo>
                                <a:pt x="3515" y="4251"/>
                              </a:lnTo>
                              <a:lnTo>
                                <a:pt x="3506" y="4254"/>
                              </a:lnTo>
                              <a:lnTo>
                                <a:pt x="3460" y="4333"/>
                              </a:lnTo>
                              <a:lnTo>
                                <a:pt x="3460" y="3749"/>
                              </a:lnTo>
                              <a:lnTo>
                                <a:pt x="3430" y="3749"/>
                              </a:lnTo>
                              <a:lnTo>
                                <a:pt x="3430" y="4333"/>
                              </a:lnTo>
                              <a:lnTo>
                                <a:pt x="3384" y="4254"/>
                              </a:lnTo>
                              <a:lnTo>
                                <a:pt x="3375" y="4251"/>
                              </a:lnTo>
                              <a:lnTo>
                                <a:pt x="3360" y="4260"/>
                              </a:lnTo>
                              <a:lnTo>
                                <a:pt x="3358" y="4269"/>
                              </a:lnTo>
                              <a:lnTo>
                                <a:pt x="3445" y="4418"/>
                              </a:lnTo>
                              <a:lnTo>
                                <a:pt x="3462" y="4389"/>
                              </a:lnTo>
                              <a:lnTo>
                                <a:pt x="3532" y="4269"/>
                              </a:lnTo>
                              <a:close/>
                              <a:moveTo>
                                <a:pt x="4533" y="7355"/>
                              </a:moveTo>
                              <a:lnTo>
                                <a:pt x="4503" y="7340"/>
                              </a:lnTo>
                              <a:lnTo>
                                <a:pt x="4413" y="7295"/>
                              </a:lnTo>
                              <a:lnTo>
                                <a:pt x="4413" y="7340"/>
                              </a:lnTo>
                              <a:lnTo>
                                <a:pt x="30" y="7340"/>
                              </a:lnTo>
                              <a:lnTo>
                                <a:pt x="30" y="5499"/>
                              </a:lnTo>
                              <a:lnTo>
                                <a:pt x="54" y="5499"/>
                              </a:lnTo>
                              <a:lnTo>
                                <a:pt x="54" y="5484"/>
                              </a:lnTo>
                              <a:lnTo>
                                <a:pt x="54" y="5469"/>
                              </a:lnTo>
                              <a:lnTo>
                                <a:pt x="0" y="5469"/>
                              </a:lnTo>
                              <a:lnTo>
                                <a:pt x="0" y="7370"/>
                              </a:lnTo>
                              <a:lnTo>
                                <a:pt x="4413" y="7370"/>
                              </a:lnTo>
                              <a:lnTo>
                                <a:pt x="4413" y="7415"/>
                              </a:lnTo>
                              <a:lnTo>
                                <a:pt x="4503" y="7370"/>
                              </a:lnTo>
                              <a:lnTo>
                                <a:pt x="4533" y="7355"/>
                              </a:lnTo>
                              <a:close/>
                              <a:moveTo>
                                <a:pt x="5257" y="285"/>
                              </a:moveTo>
                              <a:lnTo>
                                <a:pt x="5217" y="285"/>
                              </a:lnTo>
                              <a:lnTo>
                                <a:pt x="5217" y="315"/>
                              </a:lnTo>
                              <a:lnTo>
                                <a:pt x="5227" y="315"/>
                              </a:lnTo>
                              <a:lnTo>
                                <a:pt x="5227" y="1261"/>
                              </a:lnTo>
                              <a:lnTo>
                                <a:pt x="2502" y="1261"/>
                              </a:lnTo>
                              <a:lnTo>
                                <a:pt x="2502" y="1216"/>
                              </a:lnTo>
                              <a:lnTo>
                                <a:pt x="2382" y="1276"/>
                              </a:lnTo>
                              <a:lnTo>
                                <a:pt x="2502" y="1336"/>
                              </a:lnTo>
                              <a:lnTo>
                                <a:pt x="2502" y="1291"/>
                              </a:lnTo>
                              <a:lnTo>
                                <a:pt x="5257" y="1291"/>
                              </a:lnTo>
                              <a:lnTo>
                                <a:pt x="5257" y="1276"/>
                              </a:lnTo>
                              <a:lnTo>
                                <a:pt x="5257" y="1261"/>
                              </a:lnTo>
                              <a:lnTo>
                                <a:pt x="5257" y="315"/>
                              </a:lnTo>
                              <a:lnTo>
                                <a:pt x="5257" y="300"/>
                              </a:lnTo>
                              <a:lnTo>
                                <a:pt x="5257" y="285"/>
                              </a:lnTo>
                              <a:close/>
                              <a:moveTo>
                                <a:pt x="5437" y="3330"/>
                              </a:moveTo>
                              <a:lnTo>
                                <a:pt x="5407" y="3315"/>
                              </a:lnTo>
                              <a:lnTo>
                                <a:pt x="5317" y="3270"/>
                              </a:lnTo>
                              <a:lnTo>
                                <a:pt x="5317" y="3315"/>
                              </a:lnTo>
                              <a:lnTo>
                                <a:pt x="4912" y="3315"/>
                              </a:lnTo>
                              <a:lnTo>
                                <a:pt x="4912" y="1449"/>
                              </a:lnTo>
                              <a:lnTo>
                                <a:pt x="4912" y="1434"/>
                              </a:lnTo>
                              <a:lnTo>
                                <a:pt x="4912" y="1419"/>
                              </a:lnTo>
                              <a:lnTo>
                                <a:pt x="2514" y="1419"/>
                              </a:lnTo>
                              <a:lnTo>
                                <a:pt x="2514" y="1374"/>
                              </a:lnTo>
                              <a:lnTo>
                                <a:pt x="2394" y="1434"/>
                              </a:lnTo>
                              <a:lnTo>
                                <a:pt x="2514" y="1494"/>
                              </a:lnTo>
                              <a:lnTo>
                                <a:pt x="2514" y="1449"/>
                              </a:lnTo>
                              <a:lnTo>
                                <a:pt x="4882" y="1449"/>
                              </a:lnTo>
                              <a:lnTo>
                                <a:pt x="4882" y="3315"/>
                              </a:lnTo>
                              <a:lnTo>
                                <a:pt x="4728" y="3315"/>
                              </a:lnTo>
                              <a:lnTo>
                                <a:pt x="4728" y="1651"/>
                              </a:lnTo>
                              <a:lnTo>
                                <a:pt x="4728" y="1636"/>
                              </a:lnTo>
                              <a:lnTo>
                                <a:pt x="4728" y="1621"/>
                              </a:lnTo>
                              <a:lnTo>
                                <a:pt x="2382" y="1621"/>
                              </a:lnTo>
                              <a:lnTo>
                                <a:pt x="2382" y="1651"/>
                              </a:lnTo>
                              <a:lnTo>
                                <a:pt x="4698" y="1651"/>
                              </a:lnTo>
                              <a:lnTo>
                                <a:pt x="4698" y="3345"/>
                              </a:lnTo>
                              <a:lnTo>
                                <a:pt x="4882" y="3345"/>
                              </a:lnTo>
                              <a:lnTo>
                                <a:pt x="4882" y="4250"/>
                              </a:lnTo>
                              <a:lnTo>
                                <a:pt x="5399" y="4250"/>
                              </a:lnTo>
                              <a:lnTo>
                                <a:pt x="5399" y="4235"/>
                              </a:lnTo>
                              <a:lnTo>
                                <a:pt x="5399" y="4220"/>
                              </a:lnTo>
                              <a:lnTo>
                                <a:pt x="4912" y="4220"/>
                              </a:lnTo>
                              <a:lnTo>
                                <a:pt x="4912" y="3345"/>
                              </a:lnTo>
                              <a:lnTo>
                                <a:pt x="5317" y="3345"/>
                              </a:lnTo>
                              <a:lnTo>
                                <a:pt x="5317" y="3390"/>
                              </a:lnTo>
                              <a:lnTo>
                                <a:pt x="5407" y="3345"/>
                              </a:lnTo>
                              <a:lnTo>
                                <a:pt x="5437" y="3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D13DF" id="Freeform 208043" o:spid="_x0000_s1026" style="position:absolute;margin-left:61.15pt;margin-top:18.15pt;width:271.9pt;height:370.75pt;z-index:-25110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438,7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" path="m1856,5751r-2,-9l1839,5733r-9,3l1784,5815r,-358l1754,5457r,358l1708,5736r-9,-3l1684,5742r-2,9l1769,5900r17,-29l1856,5751xm2468,2552r-30,-15l2348,2492r,45l2145,2537r,-650l2145,1857r-17,l2128,1884r-13,-12l2115,2567r233,l2348,2612r90,-45l2468,2552xm2472,3409r-510,l1962,2024r45,l1997,2004r-50,-100l1887,2024r45,l1932,3439r525,l2453,3435r19,l2472,3409xm3023,15r-11,10l3012,r-19,l2993,1134r-485,l2508,1089r-120,60l2508,1209r,-45l3023,1164r,-15l3023,1134r,-1104l3023,15xm3532,5751r-2,-9l3515,5733r-9,3l3460,5815r,-358l3430,5457r,358l3384,5736r-9,-3l3360,5742r-2,9l3445,5900r17,-29l3532,5751xm3532,4269r-2,-9l3515,4251r-9,3l3460,4333r,-584l3430,3749r,584l3384,4254r-9,-3l3360,4260r-2,9l3445,4418r17,-29l3532,4269xm4533,7355r-30,-15l4413,7295r,45l30,7340r,-1841l54,5499r,-15l54,5469r-54,l,7370r4413,l4413,7415r90,-45l4533,7355xm5257,285r-40,l5217,315r10,l5227,1261r-2725,l2502,1216r-120,60l2502,1336r,-45l5257,1291r,-15l5257,1261r,-946l5257,300r,-15xm5437,3330r-30,-15l5317,3270r,45l4912,3315r,-1866l4912,1434r,-15l2514,1419r,-45l2394,1434r120,60l2514,1449r2368,l4882,3315r-154,l4728,1651r,-15l4728,1621r-2346,l2382,1651r2316,l4698,3345r184,l4882,4250r517,l5399,4235r,-15l4912,4220r,-875l5317,3345r,45l5407,3345r30,-15xe" fillcolor="black" stroked="f">
                <v:path arrowok="t" o:connecttype="custom" o:connectlocs="1167765,5428615;1132840,5253355;1084580,5430520;1068070,5440045;1178560,5440045;1490980,3370580;1362075,2986405;1351280,2984500;1490980,3418205;1567180,3408680;1245870,3073400;1236345,2997200;1226820,3971925;1569720,3969385;1912620,1804035;1900555,2508250;1516380,2517775;1919605,2527300;1919605,1807210;2241550,5434330;2197100,5480685;2178050,5480685;2133600,5434330;2198370,5516245;2241550,4493260;2197100,4539615;2178050,4539615;2133600,4493260;2198370,4575175;2859405,6449060;19050,6449060;34290,5270500;0,6468110;2859405,6468110;3312795,1969135;3319145,2588895;1512570,2598420;3338195,2607945;3338195,1988185;3452495,3902710;3376295,3893185;3119120,2698750;1596390,2660650;1596390,2708275;3002280,3893185;3002280,2817495;2983230,2836545;3100070,4486910;3428365,4467860;3376295,3912235;3452495,3902710" o:connectangles="0,0,0,0,0,0,0,0,0,0,0,0,0,0,0,0,0,0,0,0,0,0,0,0,0,0,0,0,0,0,0,0,0,0,0,0,0,0,0,0,0,0,0,0,0,0,0,0,0,0,0"/>
              </v:shape>
            </w:pict>
          </mc:Fallback>
        </mc:AlternateContent>
      </w:r>
      <w:r w:rsidR="004A280C" w:rsidRPr="00F36E28">
        <w:rPr>
          <w:rFonts w:asciiTheme="majorBidi" w:hAnsiTheme="majorBidi" w:cstheme="majorBidi"/>
          <w:noProof/>
          <w:sz w:val="24"/>
          <w:szCs w:val="24"/>
        </w:rPr>
        <w:drawing>
          <wp:anchor distT="0" distB="0" distL="114300" distR="114300" simplePos="0" relativeHeight="252186624" behindDoc="1" locked="0" layoutInCell="1" allowOverlap="1" wp14:anchorId="44A4C697" wp14:editId="00637091">
            <wp:simplePos x="0" y="0"/>
            <wp:positionH relativeFrom="column">
              <wp:posOffset>1330325</wp:posOffset>
            </wp:positionH>
            <wp:positionV relativeFrom="paragraph">
              <wp:posOffset>271590</wp:posOffset>
            </wp:positionV>
            <wp:extent cx="111125" cy="245745"/>
            <wp:effectExtent l="0" t="0" r="3175" b="1905"/>
            <wp:wrapNone/>
            <wp:docPr id="208044" name="Picture 208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11125" cy="245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w:drawing>
          <wp:anchor distT="0" distB="0" distL="114300" distR="114300" simplePos="0" relativeHeight="252184576" behindDoc="1" locked="0" layoutInCell="1" allowOverlap="1" wp14:anchorId="01E218C3" wp14:editId="59DC9927">
            <wp:simplePos x="0" y="0"/>
            <wp:positionH relativeFrom="column">
              <wp:posOffset>1590675</wp:posOffset>
            </wp:positionH>
            <wp:positionV relativeFrom="paragraph">
              <wp:posOffset>42735</wp:posOffset>
            </wp:positionV>
            <wp:extent cx="111125" cy="245745"/>
            <wp:effectExtent l="0" t="0" r="3175" b="1905"/>
            <wp:wrapNone/>
            <wp:docPr id="208045" name="Picture 208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11125" cy="245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74336" behindDoc="1" locked="0" layoutInCell="1" allowOverlap="1" wp14:anchorId="7EEC4ABD" wp14:editId="49FC2FEB">
                <wp:simplePos x="0" y="0"/>
                <wp:positionH relativeFrom="column">
                  <wp:posOffset>1147445</wp:posOffset>
                </wp:positionH>
                <wp:positionV relativeFrom="paragraph">
                  <wp:posOffset>25334</wp:posOffset>
                </wp:positionV>
                <wp:extent cx="1138555" cy="848995"/>
                <wp:effectExtent l="0" t="0" r="23495" b="27305"/>
                <wp:wrapNone/>
                <wp:docPr id="208039" name="Freeform 2080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8555" cy="848995"/>
                        </a:xfrm>
                        <a:custGeom>
                          <a:avLst/>
                          <a:gdLst>
                            <a:gd name="T0" fmla="+- 0 4607 3823"/>
                            <a:gd name="T1" fmla="*/ T0 w 1793"/>
                            <a:gd name="T2" fmla="+- 0 3384 3383"/>
                            <a:gd name="T3" fmla="*/ 3384 h 1337"/>
                            <a:gd name="T4" fmla="+- 0 4395 3823"/>
                            <a:gd name="T5" fmla="*/ T4 w 1793"/>
                            <a:gd name="T6" fmla="+- 0 3397 3383"/>
                            <a:gd name="T7" fmla="*/ 3397 h 1337"/>
                            <a:gd name="T8" fmla="+- 0 4207 3823"/>
                            <a:gd name="T9" fmla="*/ T8 w 1793"/>
                            <a:gd name="T10" fmla="+- 0 3420 3383"/>
                            <a:gd name="T11" fmla="*/ 3420 h 1337"/>
                            <a:gd name="T12" fmla="+- 0 4049 3823"/>
                            <a:gd name="T13" fmla="*/ T12 w 1793"/>
                            <a:gd name="T14" fmla="+- 0 3453 3383"/>
                            <a:gd name="T15" fmla="*/ 3453 h 1337"/>
                            <a:gd name="T16" fmla="+- 0 3928 3823"/>
                            <a:gd name="T17" fmla="*/ T16 w 1793"/>
                            <a:gd name="T18" fmla="+- 0 3494 3383"/>
                            <a:gd name="T19" fmla="*/ 3494 h 1337"/>
                            <a:gd name="T20" fmla="+- 0 3850 3823"/>
                            <a:gd name="T21" fmla="*/ T20 w 1793"/>
                            <a:gd name="T22" fmla="+- 0 3541 3383"/>
                            <a:gd name="T23" fmla="*/ 3541 h 1337"/>
                            <a:gd name="T24" fmla="+- 0 3823 3823"/>
                            <a:gd name="T25" fmla="*/ T24 w 1793"/>
                            <a:gd name="T26" fmla="+- 0 3592 3383"/>
                            <a:gd name="T27" fmla="*/ 3592 h 1337"/>
                            <a:gd name="T28" fmla="+- 0 3830 3823"/>
                            <a:gd name="T29" fmla="*/ T28 w 1793"/>
                            <a:gd name="T30" fmla="+- 0 4536 3383"/>
                            <a:gd name="T31" fmla="*/ 4536 h 1337"/>
                            <a:gd name="T32" fmla="+- 0 3883 3823"/>
                            <a:gd name="T33" fmla="*/ T32 w 1793"/>
                            <a:gd name="T34" fmla="+- 0 4586 3383"/>
                            <a:gd name="T35" fmla="*/ 4586 h 1337"/>
                            <a:gd name="T36" fmla="+- 0 3984 3823"/>
                            <a:gd name="T37" fmla="*/ T36 w 1793"/>
                            <a:gd name="T38" fmla="+- 0 4630 3383"/>
                            <a:gd name="T39" fmla="*/ 4630 h 1337"/>
                            <a:gd name="T40" fmla="+- 0 4124 3823"/>
                            <a:gd name="T41" fmla="*/ T40 w 1793"/>
                            <a:gd name="T42" fmla="+- 0 4667 3383"/>
                            <a:gd name="T43" fmla="*/ 4667 h 1337"/>
                            <a:gd name="T44" fmla="+- 0 4298 3823"/>
                            <a:gd name="T45" fmla="*/ T44 w 1793"/>
                            <a:gd name="T46" fmla="+- 0 4695 3383"/>
                            <a:gd name="T47" fmla="*/ 4695 h 1337"/>
                            <a:gd name="T48" fmla="+- 0 4499 3823"/>
                            <a:gd name="T49" fmla="*/ T48 w 1793"/>
                            <a:gd name="T50" fmla="+- 0 4713 3383"/>
                            <a:gd name="T51" fmla="*/ 4713 h 1337"/>
                            <a:gd name="T52" fmla="+- 0 4719 3823"/>
                            <a:gd name="T53" fmla="*/ T52 w 1793"/>
                            <a:gd name="T54" fmla="+- 0 4720 3383"/>
                            <a:gd name="T55" fmla="*/ 4720 h 1337"/>
                            <a:gd name="T56" fmla="+- 0 4940 3823"/>
                            <a:gd name="T57" fmla="*/ T56 w 1793"/>
                            <a:gd name="T58" fmla="+- 0 4713 3383"/>
                            <a:gd name="T59" fmla="*/ 4713 h 1337"/>
                            <a:gd name="T60" fmla="+- 0 5141 3823"/>
                            <a:gd name="T61" fmla="*/ T60 w 1793"/>
                            <a:gd name="T62" fmla="+- 0 4695 3383"/>
                            <a:gd name="T63" fmla="*/ 4695 h 1337"/>
                            <a:gd name="T64" fmla="+- 0 5315 3823"/>
                            <a:gd name="T65" fmla="*/ T64 w 1793"/>
                            <a:gd name="T66" fmla="+- 0 4667 3383"/>
                            <a:gd name="T67" fmla="*/ 4667 h 1337"/>
                            <a:gd name="T68" fmla="+- 0 5455 3823"/>
                            <a:gd name="T69" fmla="*/ T68 w 1793"/>
                            <a:gd name="T70" fmla="+- 0 4630 3383"/>
                            <a:gd name="T71" fmla="*/ 4630 h 1337"/>
                            <a:gd name="T72" fmla="+- 0 5556 3823"/>
                            <a:gd name="T73" fmla="*/ T72 w 1793"/>
                            <a:gd name="T74" fmla="+- 0 4586 3383"/>
                            <a:gd name="T75" fmla="*/ 4586 h 1337"/>
                            <a:gd name="T76" fmla="+- 0 5609 3823"/>
                            <a:gd name="T77" fmla="*/ T76 w 1793"/>
                            <a:gd name="T78" fmla="+- 0 4536 3383"/>
                            <a:gd name="T79" fmla="*/ 4536 h 1337"/>
                            <a:gd name="T80" fmla="+- 0 5616 3823"/>
                            <a:gd name="T81" fmla="*/ T80 w 1793"/>
                            <a:gd name="T82" fmla="+- 0 3592 3383"/>
                            <a:gd name="T83" fmla="*/ 3592 h 1337"/>
                            <a:gd name="T84" fmla="+- 0 5589 3823"/>
                            <a:gd name="T85" fmla="*/ T84 w 1793"/>
                            <a:gd name="T86" fmla="+- 0 3541 3383"/>
                            <a:gd name="T87" fmla="*/ 3541 h 1337"/>
                            <a:gd name="T88" fmla="+- 0 5511 3823"/>
                            <a:gd name="T89" fmla="*/ T88 w 1793"/>
                            <a:gd name="T90" fmla="+- 0 3494 3383"/>
                            <a:gd name="T91" fmla="*/ 3494 h 1337"/>
                            <a:gd name="T92" fmla="+- 0 5390 3823"/>
                            <a:gd name="T93" fmla="*/ T92 w 1793"/>
                            <a:gd name="T94" fmla="+- 0 3453 3383"/>
                            <a:gd name="T95" fmla="*/ 3453 h 1337"/>
                            <a:gd name="T96" fmla="+- 0 5232 3823"/>
                            <a:gd name="T97" fmla="*/ T96 w 1793"/>
                            <a:gd name="T98" fmla="+- 0 3420 3383"/>
                            <a:gd name="T99" fmla="*/ 3420 h 1337"/>
                            <a:gd name="T100" fmla="+- 0 5043 3823"/>
                            <a:gd name="T101" fmla="*/ T100 w 1793"/>
                            <a:gd name="T102" fmla="+- 0 3397 3383"/>
                            <a:gd name="T103" fmla="*/ 3397 h 1337"/>
                            <a:gd name="T104" fmla="+- 0 4832 3823"/>
                            <a:gd name="T105" fmla="*/ T104 w 1793"/>
                            <a:gd name="T106" fmla="+- 0 3384 3383"/>
                            <a:gd name="T107" fmla="*/ 3384 h 1337"/>
                            <a:gd name="T108" fmla="+- 0 3823 3823"/>
                            <a:gd name="T109" fmla="*/ T108 w 1793"/>
                            <a:gd name="T110" fmla="+- 0 3592 3383"/>
                            <a:gd name="T111" fmla="*/ 3592 h 1337"/>
                            <a:gd name="T112" fmla="+- 0 3850 3823"/>
                            <a:gd name="T113" fmla="*/ T112 w 1793"/>
                            <a:gd name="T114" fmla="+- 0 3644 3383"/>
                            <a:gd name="T115" fmla="*/ 3644 h 1337"/>
                            <a:gd name="T116" fmla="+- 0 3928 3823"/>
                            <a:gd name="T117" fmla="*/ T116 w 1793"/>
                            <a:gd name="T118" fmla="+- 0 3691 3383"/>
                            <a:gd name="T119" fmla="*/ 3691 h 1337"/>
                            <a:gd name="T120" fmla="+- 0 4049 3823"/>
                            <a:gd name="T121" fmla="*/ T120 w 1793"/>
                            <a:gd name="T122" fmla="+- 0 3732 3383"/>
                            <a:gd name="T123" fmla="*/ 3732 h 1337"/>
                            <a:gd name="T124" fmla="+- 0 4207 3823"/>
                            <a:gd name="T125" fmla="*/ T124 w 1793"/>
                            <a:gd name="T126" fmla="+- 0 3765 3383"/>
                            <a:gd name="T127" fmla="*/ 3765 h 1337"/>
                            <a:gd name="T128" fmla="+- 0 4395 3823"/>
                            <a:gd name="T129" fmla="*/ T128 w 1793"/>
                            <a:gd name="T130" fmla="+- 0 3788 3383"/>
                            <a:gd name="T131" fmla="*/ 3788 h 1337"/>
                            <a:gd name="T132" fmla="+- 0 4607 3823"/>
                            <a:gd name="T133" fmla="*/ T132 w 1793"/>
                            <a:gd name="T134" fmla="+- 0 3801 3383"/>
                            <a:gd name="T135" fmla="*/ 3801 h 1337"/>
                            <a:gd name="T136" fmla="+- 0 4832 3823"/>
                            <a:gd name="T137" fmla="*/ T136 w 1793"/>
                            <a:gd name="T138" fmla="+- 0 3801 3383"/>
                            <a:gd name="T139" fmla="*/ 3801 h 1337"/>
                            <a:gd name="T140" fmla="+- 0 5043 3823"/>
                            <a:gd name="T141" fmla="*/ T140 w 1793"/>
                            <a:gd name="T142" fmla="+- 0 3788 3383"/>
                            <a:gd name="T143" fmla="*/ 3788 h 1337"/>
                            <a:gd name="T144" fmla="+- 0 5232 3823"/>
                            <a:gd name="T145" fmla="*/ T144 w 1793"/>
                            <a:gd name="T146" fmla="+- 0 3765 3383"/>
                            <a:gd name="T147" fmla="*/ 3765 h 1337"/>
                            <a:gd name="T148" fmla="+- 0 5390 3823"/>
                            <a:gd name="T149" fmla="*/ T148 w 1793"/>
                            <a:gd name="T150" fmla="+- 0 3732 3383"/>
                            <a:gd name="T151" fmla="*/ 3732 h 1337"/>
                            <a:gd name="T152" fmla="+- 0 5511 3823"/>
                            <a:gd name="T153" fmla="*/ T152 w 1793"/>
                            <a:gd name="T154" fmla="+- 0 3691 3383"/>
                            <a:gd name="T155" fmla="*/ 3691 h 1337"/>
                            <a:gd name="T156" fmla="+- 0 5589 3823"/>
                            <a:gd name="T157" fmla="*/ T156 w 1793"/>
                            <a:gd name="T158" fmla="+- 0 3644 3383"/>
                            <a:gd name="T159" fmla="*/ 3644 h 1337"/>
                            <a:gd name="T160" fmla="+- 0 5616 3823"/>
                            <a:gd name="T161" fmla="*/ T160 w 1793"/>
                            <a:gd name="T162" fmla="+- 0 3592 3383"/>
                            <a:gd name="T163" fmla="*/ 3592 h 13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793" h="1337">
                              <a:moveTo>
                                <a:pt x="896" y="0"/>
                              </a:moveTo>
                              <a:lnTo>
                                <a:pt x="784" y="1"/>
                              </a:lnTo>
                              <a:lnTo>
                                <a:pt x="676" y="6"/>
                              </a:lnTo>
                              <a:lnTo>
                                <a:pt x="572" y="14"/>
                              </a:lnTo>
                              <a:lnTo>
                                <a:pt x="475" y="24"/>
                              </a:lnTo>
                              <a:lnTo>
                                <a:pt x="384" y="37"/>
                              </a:lnTo>
                              <a:lnTo>
                                <a:pt x="301" y="53"/>
                              </a:lnTo>
                              <a:lnTo>
                                <a:pt x="226" y="70"/>
                              </a:lnTo>
                              <a:lnTo>
                                <a:pt x="161" y="90"/>
                              </a:lnTo>
                              <a:lnTo>
                                <a:pt x="105" y="111"/>
                              </a:lnTo>
                              <a:lnTo>
                                <a:pt x="60" y="134"/>
                              </a:lnTo>
                              <a:lnTo>
                                <a:pt x="27" y="158"/>
                              </a:lnTo>
                              <a:lnTo>
                                <a:pt x="7" y="183"/>
                              </a:lnTo>
                              <a:lnTo>
                                <a:pt x="0" y="209"/>
                              </a:lnTo>
                              <a:lnTo>
                                <a:pt x="0" y="1127"/>
                              </a:lnTo>
                              <a:lnTo>
                                <a:pt x="7" y="1153"/>
                              </a:lnTo>
                              <a:lnTo>
                                <a:pt x="27" y="1178"/>
                              </a:lnTo>
                              <a:lnTo>
                                <a:pt x="60" y="1203"/>
                              </a:lnTo>
                              <a:lnTo>
                                <a:pt x="105" y="1225"/>
                              </a:lnTo>
                              <a:lnTo>
                                <a:pt x="161" y="1247"/>
                              </a:lnTo>
                              <a:lnTo>
                                <a:pt x="226" y="1266"/>
                              </a:lnTo>
                              <a:lnTo>
                                <a:pt x="301" y="1284"/>
                              </a:lnTo>
                              <a:lnTo>
                                <a:pt x="384" y="1299"/>
                              </a:lnTo>
                              <a:lnTo>
                                <a:pt x="475" y="1312"/>
                              </a:lnTo>
                              <a:lnTo>
                                <a:pt x="572" y="1322"/>
                              </a:lnTo>
                              <a:lnTo>
                                <a:pt x="676" y="1330"/>
                              </a:lnTo>
                              <a:lnTo>
                                <a:pt x="784" y="1335"/>
                              </a:lnTo>
                              <a:lnTo>
                                <a:pt x="896" y="1337"/>
                              </a:lnTo>
                              <a:lnTo>
                                <a:pt x="1009" y="1335"/>
                              </a:lnTo>
                              <a:lnTo>
                                <a:pt x="1117" y="1330"/>
                              </a:lnTo>
                              <a:lnTo>
                                <a:pt x="1220" y="1322"/>
                              </a:lnTo>
                              <a:lnTo>
                                <a:pt x="1318" y="1312"/>
                              </a:lnTo>
                              <a:lnTo>
                                <a:pt x="1409" y="1299"/>
                              </a:lnTo>
                              <a:lnTo>
                                <a:pt x="1492" y="1284"/>
                              </a:lnTo>
                              <a:lnTo>
                                <a:pt x="1567" y="1266"/>
                              </a:lnTo>
                              <a:lnTo>
                                <a:pt x="1632" y="1247"/>
                              </a:lnTo>
                              <a:lnTo>
                                <a:pt x="1688" y="1225"/>
                              </a:lnTo>
                              <a:lnTo>
                                <a:pt x="1733" y="1203"/>
                              </a:lnTo>
                              <a:lnTo>
                                <a:pt x="1766" y="1178"/>
                              </a:lnTo>
                              <a:lnTo>
                                <a:pt x="1786" y="1153"/>
                              </a:lnTo>
                              <a:lnTo>
                                <a:pt x="1793" y="1127"/>
                              </a:lnTo>
                              <a:lnTo>
                                <a:pt x="1793" y="209"/>
                              </a:lnTo>
                              <a:lnTo>
                                <a:pt x="1786" y="183"/>
                              </a:lnTo>
                              <a:lnTo>
                                <a:pt x="1766" y="158"/>
                              </a:lnTo>
                              <a:lnTo>
                                <a:pt x="1733" y="134"/>
                              </a:lnTo>
                              <a:lnTo>
                                <a:pt x="1688" y="111"/>
                              </a:lnTo>
                              <a:lnTo>
                                <a:pt x="1632" y="90"/>
                              </a:lnTo>
                              <a:lnTo>
                                <a:pt x="1567" y="70"/>
                              </a:lnTo>
                              <a:lnTo>
                                <a:pt x="1492" y="53"/>
                              </a:lnTo>
                              <a:lnTo>
                                <a:pt x="1409" y="37"/>
                              </a:lnTo>
                              <a:lnTo>
                                <a:pt x="1318" y="24"/>
                              </a:lnTo>
                              <a:lnTo>
                                <a:pt x="1220" y="14"/>
                              </a:lnTo>
                              <a:lnTo>
                                <a:pt x="1117" y="6"/>
                              </a:lnTo>
                              <a:lnTo>
                                <a:pt x="1009" y="1"/>
                              </a:lnTo>
                              <a:lnTo>
                                <a:pt x="896" y="0"/>
                              </a:lnTo>
                              <a:close/>
                              <a:moveTo>
                                <a:pt x="0" y="209"/>
                              </a:moveTo>
                              <a:lnTo>
                                <a:pt x="7" y="236"/>
                              </a:lnTo>
                              <a:lnTo>
                                <a:pt x="27" y="261"/>
                              </a:lnTo>
                              <a:lnTo>
                                <a:pt x="60" y="285"/>
                              </a:lnTo>
                              <a:lnTo>
                                <a:pt x="105" y="308"/>
                              </a:lnTo>
                              <a:lnTo>
                                <a:pt x="161" y="329"/>
                              </a:lnTo>
                              <a:lnTo>
                                <a:pt x="226" y="349"/>
                              </a:lnTo>
                              <a:lnTo>
                                <a:pt x="301" y="366"/>
                              </a:lnTo>
                              <a:lnTo>
                                <a:pt x="384" y="382"/>
                              </a:lnTo>
                              <a:lnTo>
                                <a:pt x="475" y="395"/>
                              </a:lnTo>
                              <a:lnTo>
                                <a:pt x="572" y="405"/>
                              </a:lnTo>
                              <a:lnTo>
                                <a:pt x="676" y="413"/>
                              </a:lnTo>
                              <a:lnTo>
                                <a:pt x="784" y="418"/>
                              </a:lnTo>
                              <a:lnTo>
                                <a:pt x="896" y="419"/>
                              </a:lnTo>
                              <a:lnTo>
                                <a:pt x="1009" y="418"/>
                              </a:lnTo>
                              <a:lnTo>
                                <a:pt x="1117" y="413"/>
                              </a:lnTo>
                              <a:lnTo>
                                <a:pt x="1220" y="405"/>
                              </a:lnTo>
                              <a:lnTo>
                                <a:pt x="1318" y="395"/>
                              </a:lnTo>
                              <a:lnTo>
                                <a:pt x="1409" y="382"/>
                              </a:lnTo>
                              <a:lnTo>
                                <a:pt x="1492" y="366"/>
                              </a:lnTo>
                              <a:lnTo>
                                <a:pt x="1567" y="349"/>
                              </a:lnTo>
                              <a:lnTo>
                                <a:pt x="1632" y="329"/>
                              </a:lnTo>
                              <a:lnTo>
                                <a:pt x="1688" y="308"/>
                              </a:lnTo>
                              <a:lnTo>
                                <a:pt x="1733" y="285"/>
                              </a:lnTo>
                              <a:lnTo>
                                <a:pt x="1766" y="261"/>
                              </a:lnTo>
                              <a:lnTo>
                                <a:pt x="1786" y="236"/>
                              </a:lnTo>
                              <a:lnTo>
                                <a:pt x="1793" y="209"/>
                              </a:lnTo>
                            </a:path>
                          </a:pathLst>
                        </a:custGeom>
                        <a:noFill/>
                        <a:ln w="9525">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87638A" id="Freeform 208039" o:spid="_x0000_s1026" style="position:absolute;margin-left:90.35pt;margin-top:2pt;width:89.65pt;height:66.85pt;z-index:-25114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93,1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" path="m896,l784,1,676,6,572,14,475,24,384,37,301,53,226,70,161,90r-56,21l60,134,27,158,7,183,,209r,918l7,1153r20,25l60,1203r45,22l161,1247r65,19l301,1284r83,15l475,1312r97,10l676,1330r108,5l896,1337r113,-2l1117,1330r103,-8l1318,1312r91,-13l1492,1284r75,-18l1632,1247r56,-22l1733,1203r33,-25l1786,1153r7,-26l1793,209r-7,-26l1766,158r-33,-24l1688,111,1632,90,1567,70,1492,53,1409,37,1318,24,1220,14,1117,6,1009,1,896,xm,209r7,27l27,261r33,24l105,308r56,21l226,349r75,17l384,382r91,13l572,405r104,8l784,418r112,1l1009,418r108,-5l1220,405r98,-10l1409,382r83,-16l1567,349r65,-20l1688,308r45,-23l1766,261r20,-25l1793,209e" filled="f" strokecolor="#e36c0a">
                <v:path arrowok="t" o:connecttype="custom" o:connectlocs="497840,2148840;363220,2157095;243840,2171700;143510,2192655;66675,2218690;17145,2248535;0,2280920;4445,2880360;38100,2912110;102235,2940050;191135,2963545;301625,2981325;429260,2992755;568960,2997200;709295,2992755;836930,2981325;947420,2963545;1036320,2940050;1100455,2912110;1134110,2880360;1138555,2280920;1121410,2248535;1071880,2218690;995045,2192655;894715,2171700;774700,2157095;640715,2148840;0,2280920;17145,2313940;66675,2343785;143510,2369820;243840,2390775;363220,2405380;497840,2413635;640715,2413635;774700,2405380;894715,2390775;995045,2369820;1071880,2343785;1121410,2313940;1138555,2280920" o:connectangles="0,0,0,0,0,0,0,0,0,0,0,0,0,0,0,0,0,0,0,0,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72288" behindDoc="1" locked="0" layoutInCell="1" allowOverlap="1" wp14:anchorId="6AC71C91" wp14:editId="739FCA7A">
                <wp:simplePos x="0" y="0"/>
                <wp:positionH relativeFrom="column">
                  <wp:posOffset>1136015</wp:posOffset>
                </wp:positionH>
                <wp:positionV relativeFrom="paragraph">
                  <wp:posOffset>99505</wp:posOffset>
                </wp:positionV>
                <wp:extent cx="1138555" cy="347345"/>
                <wp:effectExtent l="0" t="0" r="23495" b="14605"/>
                <wp:wrapNone/>
                <wp:docPr id="208041" name="Freeform 2080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8555" cy="347345"/>
                        </a:xfrm>
                        <a:custGeom>
                          <a:avLst/>
                          <a:gdLst>
                            <a:gd name="T0" fmla="+- 0 4719 3823"/>
                            <a:gd name="T1" fmla="*/ T0 w 1793"/>
                            <a:gd name="T2" fmla="+- 0 3220 3220"/>
                            <a:gd name="T3" fmla="*/ 3220 h 547"/>
                            <a:gd name="T4" fmla="+- 0 4607 3823"/>
                            <a:gd name="T5" fmla="*/ T4 w 1793"/>
                            <a:gd name="T6" fmla="+- 0 3222 3220"/>
                            <a:gd name="T7" fmla="*/ 3222 h 547"/>
                            <a:gd name="T8" fmla="+- 0 4499 3823"/>
                            <a:gd name="T9" fmla="*/ T8 w 1793"/>
                            <a:gd name="T10" fmla="+- 0 3228 3220"/>
                            <a:gd name="T11" fmla="*/ 3228 h 547"/>
                            <a:gd name="T12" fmla="+- 0 4395 3823"/>
                            <a:gd name="T13" fmla="*/ T12 w 1793"/>
                            <a:gd name="T14" fmla="+- 0 3238 3220"/>
                            <a:gd name="T15" fmla="*/ 3238 h 547"/>
                            <a:gd name="T16" fmla="+- 0 4298 3823"/>
                            <a:gd name="T17" fmla="*/ T16 w 1793"/>
                            <a:gd name="T18" fmla="+- 0 3252 3220"/>
                            <a:gd name="T19" fmla="*/ 3252 h 547"/>
                            <a:gd name="T20" fmla="+- 0 4207 3823"/>
                            <a:gd name="T21" fmla="*/ T20 w 1793"/>
                            <a:gd name="T22" fmla="+- 0 3269 3220"/>
                            <a:gd name="T23" fmla="*/ 3269 h 547"/>
                            <a:gd name="T24" fmla="+- 0 4124 3823"/>
                            <a:gd name="T25" fmla="*/ T24 w 1793"/>
                            <a:gd name="T26" fmla="+- 0 3289 3220"/>
                            <a:gd name="T27" fmla="*/ 3289 h 547"/>
                            <a:gd name="T28" fmla="+- 0 4049 3823"/>
                            <a:gd name="T29" fmla="*/ T28 w 1793"/>
                            <a:gd name="T30" fmla="+- 0 3311 3220"/>
                            <a:gd name="T31" fmla="*/ 3311 h 547"/>
                            <a:gd name="T32" fmla="+- 0 3984 3823"/>
                            <a:gd name="T33" fmla="*/ T32 w 1793"/>
                            <a:gd name="T34" fmla="+- 0 3337 3220"/>
                            <a:gd name="T35" fmla="*/ 3337 h 547"/>
                            <a:gd name="T36" fmla="+- 0 3928 3823"/>
                            <a:gd name="T37" fmla="*/ T36 w 1793"/>
                            <a:gd name="T38" fmla="+- 0 3365 3220"/>
                            <a:gd name="T39" fmla="*/ 3365 h 547"/>
                            <a:gd name="T40" fmla="+- 0 3850 3823"/>
                            <a:gd name="T41" fmla="*/ T40 w 1793"/>
                            <a:gd name="T42" fmla="+- 0 3426 3220"/>
                            <a:gd name="T43" fmla="*/ 3426 h 547"/>
                            <a:gd name="T44" fmla="+- 0 3823 3823"/>
                            <a:gd name="T45" fmla="*/ T44 w 1793"/>
                            <a:gd name="T46" fmla="+- 0 3493 3220"/>
                            <a:gd name="T47" fmla="*/ 3493 h 547"/>
                            <a:gd name="T48" fmla="+- 0 3830 3823"/>
                            <a:gd name="T49" fmla="*/ T48 w 1793"/>
                            <a:gd name="T50" fmla="+- 0 3528 3220"/>
                            <a:gd name="T51" fmla="*/ 3528 h 547"/>
                            <a:gd name="T52" fmla="+- 0 3883 3823"/>
                            <a:gd name="T53" fmla="*/ T52 w 1793"/>
                            <a:gd name="T54" fmla="+- 0 3592 3220"/>
                            <a:gd name="T55" fmla="*/ 3592 h 547"/>
                            <a:gd name="T56" fmla="+- 0 3984 3823"/>
                            <a:gd name="T57" fmla="*/ T56 w 1793"/>
                            <a:gd name="T58" fmla="+- 0 3649 3220"/>
                            <a:gd name="T59" fmla="*/ 3649 h 547"/>
                            <a:gd name="T60" fmla="+- 0 4049 3823"/>
                            <a:gd name="T61" fmla="*/ T60 w 1793"/>
                            <a:gd name="T62" fmla="+- 0 3675 3220"/>
                            <a:gd name="T63" fmla="*/ 3675 h 547"/>
                            <a:gd name="T64" fmla="+- 0 4124 3823"/>
                            <a:gd name="T65" fmla="*/ T64 w 1793"/>
                            <a:gd name="T66" fmla="+- 0 3698 3220"/>
                            <a:gd name="T67" fmla="*/ 3698 h 547"/>
                            <a:gd name="T68" fmla="+- 0 4207 3823"/>
                            <a:gd name="T69" fmla="*/ T68 w 1793"/>
                            <a:gd name="T70" fmla="+- 0 3718 3220"/>
                            <a:gd name="T71" fmla="*/ 3718 h 547"/>
                            <a:gd name="T72" fmla="+- 0 4298 3823"/>
                            <a:gd name="T73" fmla="*/ T72 w 1793"/>
                            <a:gd name="T74" fmla="+- 0 3735 3220"/>
                            <a:gd name="T75" fmla="*/ 3735 h 547"/>
                            <a:gd name="T76" fmla="+- 0 4395 3823"/>
                            <a:gd name="T77" fmla="*/ T76 w 1793"/>
                            <a:gd name="T78" fmla="+- 0 3748 3220"/>
                            <a:gd name="T79" fmla="*/ 3748 h 547"/>
                            <a:gd name="T80" fmla="+- 0 4499 3823"/>
                            <a:gd name="T81" fmla="*/ T80 w 1793"/>
                            <a:gd name="T82" fmla="+- 0 3758 3220"/>
                            <a:gd name="T83" fmla="*/ 3758 h 547"/>
                            <a:gd name="T84" fmla="+- 0 4607 3823"/>
                            <a:gd name="T85" fmla="*/ T84 w 1793"/>
                            <a:gd name="T86" fmla="+- 0 3764 3220"/>
                            <a:gd name="T87" fmla="*/ 3764 h 547"/>
                            <a:gd name="T88" fmla="+- 0 4719 3823"/>
                            <a:gd name="T89" fmla="*/ T88 w 1793"/>
                            <a:gd name="T90" fmla="+- 0 3767 3220"/>
                            <a:gd name="T91" fmla="*/ 3767 h 547"/>
                            <a:gd name="T92" fmla="+- 0 4832 3823"/>
                            <a:gd name="T93" fmla="*/ T92 w 1793"/>
                            <a:gd name="T94" fmla="+- 0 3764 3220"/>
                            <a:gd name="T95" fmla="*/ 3764 h 547"/>
                            <a:gd name="T96" fmla="+- 0 4940 3823"/>
                            <a:gd name="T97" fmla="*/ T96 w 1793"/>
                            <a:gd name="T98" fmla="+- 0 3758 3220"/>
                            <a:gd name="T99" fmla="*/ 3758 h 547"/>
                            <a:gd name="T100" fmla="+- 0 5043 3823"/>
                            <a:gd name="T101" fmla="*/ T100 w 1793"/>
                            <a:gd name="T102" fmla="+- 0 3748 3220"/>
                            <a:gd name="T103" fmla="*/ 3748 h 547"/>
                            <a:gd name="T104" fmla="+- 0 5141 3823"/>
                            <a:gd name="T105" fmla="*/ T104 w 1793"/>
                            <a:gd name="T106" fmla="+- 0 3735 3220"/>
                            <a:gd name="T107" fmla="*/ 3735 h 547"/>
                            <a:gd name="T108" fmla="+- 0 5232 3823"/>
                            <a:gd name="T109" fmla="*/ T108 w 1793"/>
                            <a:gd name="T110" fmla="+- 0 3718 3220"/>
                            <a:gd name="T111" fmla="*/ 3718 h 547"/>
                            <a:gd name="T112" fmla="+- 0 5315 3823"/>
                            <a:gd name="T113" fmla="*/ T112 w 1793"/>
                            <a:gd name="T114" fmla="+- 0 3698 3220"/>
                            <a:gd name="T115" fmla="*/ 3698 h 547"/>
                            <a:gd name="T116" fmla="+- 0 5390 3823"/>
                            <a:gd name="T117" fmla="*/ T116 w 1793"/>
                            <a:gd name="T118" fmla="+- 0 3675 3220"/>
                            <a:gd name="T119" fmla="*/ 3675 h 547"/>
                            <a:gd name="T120" fmla="+- 0 5455 3823"/>
                            <a:gd name="T121" fmla="*/ T120 w 1793"/>
                            <a:gd name="T122" fmla="+- 0 3649 3220"/>
                            <a:gd name="T123" fmla="*/ 3649 h 547"/>
                            <a:gd name="T124" fmla="+- 0 5511 3823"/>
                            <a:gd name="T125" fmla="*/ T124 w 1793"/>
                            <a:gd name="T126" fmla="+- 0 3622 3220"/>
                            <a:gd name="T127" fmla="*/ 3622 h 547"/>
                            <a:gd name="T128" fmla="+- 0 5589 3823"/>
                            <a:gd name="T129" fmla="*/ T128 w 1793"/>
                            <a:gd name="T130" fmla="+- 0 3561 3220"/>
                            <a:gd name="T131" fmla="*/ 3561 h 547"/>
                            <a:gd name="T132" fmla="+- 0 5616 3823"/>
                            <a:gd name="T133" fmla="*/ T132 w 1793"/>
                            <a:gd name="T134" fmla="+- 0 3493 3220"/>
                            <a:gd name="T135" fmla="*/ 3493 h 547"/>
                            <a:gd name="T136" fmla="+- 0 5609 3823"/>
                            <a:gd name="T137" fmla="*/ T136 w 1793"/>
                            <a:gd name="T138" fmla="+- 0 3459 3220"/>
                            <a:gd name="T139" fmla="*/ 3459 h 547"/>
                            <a:gd name="T140" fmla="+- 0 5556 3823"/>
                            <a:gd name="T141" fmla="*/ T140 w 1793"/>
                            <a:gd name="T142" fmla="+- 0 3394 3220"/>
                            <a:gd name="T143" fmla="*/ 3394 h 547"/>
                            <a:gd name="T144" fmla="+- 0 5455 3823"/>
                            <a:gd name="T145" fmla="*/ T144 w 1793"/>
                            <a:gd name="T146" fmla="+- 0 3337 3220"/>
                            <a:gd name="T147" fmla="*/ 3337 h 547"/>
                            <a:gd name="T148" fmla="+- 0 5390 3823"/>
                            <a:gd name="T149" fmla="*/ T148 w 1793"/>
                            <a:gd name="T150" fmla="+- 0 3311 3220"/>
                            <a:gd name="T151" fmla="*/ 3311 h 547"/>
                            <a:gd name="T152" fmla="+- 0 5315 3823"/>
                            <a:gd name="T153" fmla="*/ T152 w 1793"/>
                            <a:gd name="T154" fmla="+- 0 3289 3220"/>
                            <a:gd name="T155" fmla="*/ 3289 h 547"/>
                            <a:gd name="T156" fmla="+- 0 5232 3823"/>
                            <a:gd name="T157" fmla="*/ T156 w 1793"/>
                            <a:gd name="T158" fmla="+- 0 3269 3220"/>
                            <a:gd name="T159" fmla="*/ 3269 h 547"/>
                            <a:gd name="T160" fmla="+- 0 5141 3823"/>
                            <a:gd name="T161" fmla="*/ T160 w 1793"/>
                            <a:gd name="T162" fmla="+- 0 3252 3220"/>
                            <a:gd name="T163" fmla="*/ 3252 h 547"/>
                            <a:gd name="T164" fmla="+- 0 5043 3823"/>
                            <a:gd name="T165" fmla="*/ T164 w 1793"/>
                            <a:gd name="T166" fmla="+- 0 3238 3220"/>
                            <a:gd name="T167" fmla="*/ 3238 h 547"/>
                            <a:gd name="T168" fmla="+- 0 4940 3823"/>
                            <a:gd name="T169" fmla="*/ T168 w 1793"/>
                            <a:gd name="T170" fmla="+- 0 3228 3220"/>
                            <a:gd name="T171" fmla="*/ 3228 h 547"/>
                            <a:gd name="T172" fmla="+- 0 4832 3823"/>
                            <a:gd name="T173" fmla="*/ T172 w 1793"/>
                            <a:gd name="T174" fmla="+- 0 3222 3220"/>
                            <a:gd name="T175" fmla="*/ 3222 h 547"/>
                            <a:gd name="T176" fmla="+- 0 4719 3823"/>
                            <a:gd name="T177" fmla="*/ T176 w 1793"/>
                            <a:gd name="T178" fmla="+- 0 3220 3220"/>
                            <a:gd name="T179" fmla="*/ 3220 h 5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793" h="547">
                              <a:moveTo>
                                <a:pt x="896" y="0"/>
                              </a:moveTo>
                              <a:lnTo>
                                <a:pt x="784" y="2"/>
                              </a:lnTo>
                              <a:lnTo>
                                <a:pt x="676" y="8"/>
                              </a:lnTo>
                              <a:lnTo>
                                <a:pt x="572" y="18"/>
                              </a:lnTo>
                              <a:lnTo>
                                <a:pt x="475" y="32"/>
                              </a:lnTo>
                              <a:lnTo>
                                <a:pt x="384" y="49"/>
                              </a:lnTo>
                              <a:lnTo>
                                <a:pt x="301" y="69"/>
                              </a:lnTo>
                              <a:lnTo>
                                <a:pt x="226" y="91"/>
                              </a:lnTo>
                              <a:lnTo>
                                <a:pt x="161" y="117"/>
                              </a:lnTo>
                              <a:lnTo>
                                <a:pt x="105" y="145"/>
                              </a:lnTo>
                              <a:lnTo>
                                <a:pt x="27" y="206"/>
                              </a:lnTo>
                              <a:lnTo>
                                <a:pt x="0" y="273"/>
                              </a:lnTo>
                              <a:lnTo>
                                <a:pt x="7" y="308"/>
                              </a:lnTo>
                              <a:lnTo>
                                <a:pt x="60" y="372"/>
                              </a:lnTo>
                              <a:lnTo>
                                <a:pt x="161" y="429"/>
                              </a:lnTo>
                              <a:lnTo>
                                <a:pt x="226" y="455"/>
                              </a:lnTo>
                              <a:lnTo>
                                <a:pt x="301" y="478"/>
                              </a:lnTo>
                              <a:lnTo>
                                <a:pt x="384" y="498"/>
                              </a:lnTo>
                              <a:lnTo>
                                <a:pt x="475" y="515"/>
                              </a:lnTo>
                              <a:lnTo>
                                <a:pt x="572" y="528"/>
                              </a:lnTo>
                              <a:lnTo>
                                <a:pt x="676" y="538"/>
                              </a:lnTo>
                              <a:lnTo>
                                <a:pt x="784" y="544"/>
                              </a:lnTo>
                              <a:lnTo>
                                <a:pt x="896" y="547"/>
                              </a:lnTo>
                              <a:lnTo>
                                <a:pt x="1009" y="544"/>
                              </a:lnTo>
                              <a:lnTo>
                                <a:pt x="1117" y="538"/>
                              </a:lnTo>
                              <a:lnTo>
                                <a:pt x="1220" y="528"/>
                              </a:lnTo>
                              <a:lnTo>
                                <a:pt x="1318" y="515"/>
                              </a:lnTo>
                              <a:lnTo>
                                <a:pt x="1409" y="498"/>
                              </a:lnTo>
                              <a:lnTo>
                                <a:pt x="1492" y="478"/>
                              </a:lnTo>
                              <a:lnTo>
                                <a:pt x="1567" y="455"/>
                              </a:lnTo>
                              <a:lnTo>
                                <a:pt x="1632" y="429"/>
                              </a:lnTo>
                              <a:lnTo>
                                <a:pt x="1688" y="402"/>
                              </a:lnTo>
                              <a:lnTo>
                                <a:pt x="1766" y="341"/>
                              </a:lnTo>
                              <a:lnTo>
                                <a:pt x="1793" y="273"/>
                              </a:lnTo>
                              <a:lnTo>
                                <a:pt x="1786" y="239"/>
                              </a:lnTo>
                              <a:lnTo>
                                <a:pt x="1733" y="174"/>
                              </a:lnTo>
                              <a:lnTo>
                                <a:pt x="1632" y="117"/>
                              </a:lnTo>
                              <a:lnTo>
                                <a:pt x="1567" y="91"/>
                              </a:lnTo>
                              <a:lnTo>
                                <a:pt x="1492" y="69"/>
                              </a:lnTo>
                              <a:lnTo>
                                <a:pt x="1409" y="49"/>
                              </a:lnTo>
                              <a:lnTo>
                                <a:pt x="1318" y="32"/>
                              </a:lnTo>
                              <a:lnTo>
                                <a:pt x="1220" y="18"/>
                              </a:lnTo>
                              <a:lnTo>
                                <a:pt x="1117" y="8"/>
                              </a:lnTo>
                              <a:lnTo>
                                <a:pt x="1009" y="2"/>
                              </a:lnTo>
                              <a:lnTo>
                                <a:pt x="896" y="0"/>
                              </a:lnTo>
                              <a:close/>
                            </a:path>
                          </a:pathLst>
                        </a:custGeom>
                        <a:noFill/>
                        <a:ln w="9525">
                          <a:solidFill>
                            <a:srgbClr val="E36C0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15A61" id="Freeform 208041" o:spid="_x0000_s1026" style="position:absolute;margin-left:89.45pt;margin-top:7.85pt;width:89.65pt;height:27.35pt;z-index:-25114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93,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" path="m896,l784,2,676,8,572,18,475,32,384,49,301,69,226,91r-65,26l105,145,27,206,,273r7,35l60,372r101,57l226,455r75,23l384,498r91,17l572,528r104,10l784,544r112,3l1009,544r108,-6l1220,528r98,-13l1409,498r83,-20l1567,455r65,-26l1688,402r78,-61l1793,273r-7,-34l1733,174,1632,117,1567,91,1492,69,1409,49,1318,32,1220,18,1117,8,1009,2,896,xe" filled="f" strokecolor="#e36c0a">
                <v:path arrowok="t" o:connecttype="custom" o:connectlocs="568960,2044700;497840,2045970;429260,2049780;363220,2056130;301625,2065020;243840,2075815;191135,2088515;143510,2102485;102235,2118995;66675,2136775;17145,2175510;0,2218055;4445,2240280;38100,2280920;102235,2317115;143510,2333625;191135,2348230;243840,2360930;301625,2371725;363220,2379980;429260,2386330;497840,2390140;568960,2392045;640715,2390140;709295,2386330;774700,2379980;836930,2371725;894715,2360930;947420,2348230;995045,2333625;1036320,2317115;1071880,2299970;1121410,2261235;1138555,2218055;1134110,2196465;1100455,2155190;1036320,2118995;995045,2102485;947420,2088515;894715,2075815;836930,2065020;774700,2056130;709295,2049780;640715,2045970;568960,2044700" o:connectangles="0,0,0,0,0,0,0,0,0,0,0,0,0,0,0,0,0,0,0,0,0,0,0,0,0,0,0,0,0,0,0,0,0,0,0,0,0,0,0,0,0,0,0,0,0"/>
              </v:shape>
            </w:pict>
          </mc:Fallback>
        </mc:AlternateContent>
      </w:r>
      <w:r w:rsidR="004A280C" w:rsidRPr="00F36E28">
        <w:rPr>
          <w:rFonts w:asciiTheme="majorBidi" w:hAnsiTheme="majorBidi" w:cstheme="majorBidi"/>
          <w:noProof/>
          <w:sz w:val="24"/>
          <w:szCs w:val="24"/>
        </w:rPr>
        <mc:AlternateContent>
          <mc:Choice Requires="wps">
            <w:drawing>
              <wp:anchor distT="0" distB="0" distL="114300" distR="114300" simplePos="0" relativeHeight="252194816" behindDoc="1" locked="0" layoutInCell="1" allowOverlap="1" wp14:anchorId="5427A86C" wp14:editId="10752C0D">
                <wp:simplePos x="0" y="0"/>
                <wp:positionH relativeFrom="column">
                  <wp:posOffset>4360545</wp:posOffset>
                </wp:positionH>
                <wp:positionV relativeFrom="paragraph">
                  <wp:posOffset>201485</wp:posOffset>
                </wp:positionV>
                <wp:extent cx="687705" cy="127000"/>
                <wp:effectExtent l="0" t="0" r="17145" b="6350"/>
                <wp:wrapNone/>
                <wp:docPr id="208037" name="Text Box 2080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sz w:val="20"/>
                              </w:rPr>
                            </w:pPr>
                            <w:r>
                              <w:rPr>
                                <w:sz w:val="20"/>
                              </w:rPr>
                              <w:t>Data</w:t>
                            </w:r>
                            <w:r>
                              <w:rPr>
                                <w:spacing w:val="-6"/>
                                <w:sz w:val="20"/>
                              </w:rPr>
                              <w:t xml:space="preserve"> </w:t>
                            </w:r>
                            <w:r>
                              <w:rPr>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27A86C" id="Text Box 208037" o:spid="_x0000_s1116" type="#_x0000_t202" style="position:absolute;margin-left:343.35pt;margin-top:15.85pt;width:54.15pt;height:10pt;z-index:-25112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" filled="f" stroked="f">
                <v:textbox inset="0,0,0,0">
                  <w:txbxContent>
                    <w:p w:rsidR="0082009C" w:rsidRDefault="0082009C" w:rsidP="00DB3CDA">
                      <w:pPr>
                        <w:spacing w:line="199" w:lineRule="exact"/>
                        <w:rPr>
                          <w:sz w:val="20"/>
                        </w:rPr>
                      </w:pPr>
                      <w:r>
                        <w:rPr>
                          <w:sz w:val="20"/>
                        </w:rPr>
                        <w:t>Data</w:t>
                      </w:r>
                      <w:r>
                        <w:rPr>
                          <w:spacing w:val="-6"/>
                          <w:sz w:val="20"/>
                        </w:rPr>
                        <w:t xml:space="preserve"> </w:t>
                      </w:r>
                      <w:r>
                        <w:rPr>
                          <w:sz w:val="20"/>
                        </w:rPr>
                        <w:t>Prediksi</w:t>
                      </w:r>
                    </w:p>
                  </w:txbxContent>
                </v:textbox>
              </v:shape>
            </w:pict>
          </mc:Fallback>
        </mc:AlternateContent>
      </w:r>
      <w:r w:rsidR="004A280C" w:rsidRPr="00F36E28">
        <w:rPr>
          <w:rFonts w:asciiTheme="majorBidi" w:hAnsiTheme="majorBidi" w:cstheme="majorBidi"/>
          <w:noProof/>
          <w:sz w:val="24"/>
          <w:szCs w:val="24"/>
        </w:rPr>
        <mc:AlternateContent>
          <mc:Choice Requires="wps">
            <w:drawing>
              <wp:anchor distT="0" distB="0" distL="114300" distR="114300" simplePos="0" relativeHeight="252175360" behindDoc="1" locked="0" layoutInCell="1" allowOverlap="1" wp14:anchorId="7A27A903" wp14:editId="5E8BE46E">
                <wp:simplePos x="0" y="0"/>
                <wp:positionH relativeFrom="column">
                  <wp:posOffset>4229735</wp:posOffset>
                </wp:positionH>
                <wp:positionV relativeFrom="paragraph">
                  <wp:posOffset>40195</wp:posOffset>
                </wp:positionV>
                <wp:extent cx="935990" cy="520700"/>
                <wp:effectExtent l="0" t="0" r="16510" b="12700"/>
                <wp:wrapNone/>
                <wp:docPr id="208038" name="Freeform 2080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5990" cy="520700"/>
                        </a:xfrm>
                        <a:custGeom>
                          <a:avLst/>
                          <a:gdLst>
                            <a:gd name="T0" fmla="+- 0 8695 8695"/>
                            <a:gd name="T1" fmla="*/ T0 w 1474"/>
                            <a:gd name="T2" fmla="+- 0 4148 3383"/>
                            <a:gd name="T3" fmla="*/ 4148 h 820"/>
                            <a:gd name="T4" fmla="+- 0 8743 8695"/>
                            <a:gd name="T5" fmla="*/ T4 w 1474"/>
                            <a:gd name="T6" fmla="+- 0 4159 3383"/>
                            <a:gd name="T7" fmla="*/ 4159 h 820"/>
                            <a:gd name="T8" fmla="+- 0 8791 8695"/>
                            <a:gd name="T9" fmla="*/ T8 w 1474"/>
                            <a:gd name="T10" fmla="+- 0 4167 3383"/>
                            <a:gd name="T11" fmla="*/ 4167 h 820"/>
                            <a:gd name="T12" fmla="+- 0 8839 8695"/>
                            <a:gd name="T13" fmla="*/ T12 w 1474"/>
                            <a:gd name="T14" fmla="+- 0 4175 3383"/>
                            <a:gd name="T15" fmla="*/ 4175 h 820"/>
                            <a:gd name="T16" fmla="+- 0 8886 8695"/>
                            <a:gd name="T17" fmla="*/ T16 w 1474"/>
                            <a:gd name="T18" fmla="+- 0 4183 3383"/>
                            <a:gd name="T19" fmla="*/ 4183 h 820"/>
                            <a:gd name="T20" fmla="+- 0 8926 8695"/>
                            <a:gd name="T21" fmla="*/ T20 w 1474"/>
                            <a:gd name="T22" fmla="+- 0 4188 3383"/>
                            <a:gd name="T23" fmla="*/ 4188 h 820"/>
                            <a:gd name="T24" fmla="+- 0 8965 8695"/>
                            <a:gd name="T25" fmla="*/ T24 w 1474"/>
                            <a:gd name="T26" fmla="+- 0 4193 3383"/>
                            <a:gd name="T27" fmla="*/ 4193 h 820"/>
                            <a:gd name="T28" fmla="+- 0 9003 8695"/>
                            <a:gd name="T29" fmla="*/ T28 w 1474"/>
                            <a:gd name="T30" fmla="+- 0 4197 3383"/>
                            <a:gd name="T31" fmla="*/ 4197 h 820"/>
                            <a:gd name="T32" fmla="+- 0 9040 8695"/>
                            <a:gd name="T33" fmla="*/ T32 w 1474"/>
                            <a:gd name="T34" fmla="+- 0 4202 3383"/>
                            <a:gd name="T35" fmla="*/ 4202 h 820"/>
                            <a:gd name="T36" fmla="+- 0 9127 8695"/>
                            <a:gd name="T37" fmla="*/ T36 w 1474"/>
                            <a:gd name="T38" fmla="+- 0 4201 3383"/>
                            <a:gd name="T39" fmla="*/ 4201 h 820"/>
                            <a:gd name="T40" fmla="+- 0 9185 8695"/>
                            <a:gd name="T41" fmla="*/ T40 w 1474"/>
                            <a:gd name="T42" fmla="+- 0 4198 3383"/>
                            <a:gd name="T43" fmla="*/ 4198 h 820"/>
                            <a:gd name="T44" fmla="+- 0 9223 8695"/>
                            <a:gd name="T45" fmla="*/ T44 w 1474"/>
                            <a:gd name="T46" fmla="+- 0 4194 3383"/>
                            <a:gd name="T47" fmla="*/ 4194 h 820"/>
                            <a:gd name="T48" fmla="+- 0 9252 8695"/>
                            <a:gd name="T49" fmla="*/ T48 w 1474"/>
                            <a:gd name="T50" fmla="+- 0 4192 3383"/>
                            <a:gd name="T51" fmla="*/ 4192 h 820"/>
                            <a:gd name="T52" fmla="+- 0 9281 8695"/>
                            <a:gd name="T53" fmla="*/ T52 w 1474"/>
                            <a:gd name="T54" fmla="+- 0 4188 3383"/>
                            <a:gd name="T55" fmla="*/ 4188 h 820"/>
                            <a:gd name="T56" fmla="+- 0 9310 8695"/>
                            <a:gd name="T57" fmla="*/ T56 w 1474"/>
                            <a:gd name="T58" fmla="+- 0 4183 3383"/>
                            <a:gd name="T59" fmla="*/ 4183 h 820"/>
                            <a:gd name="T60" fmla="+- 0 9340 8695"/>
                            <a:gd name="T61" fmla="*/ T60 w 1474"/>
                            <a:gd name="T62" fmla="+- 0 4177 3383"/>
                            <a:gd name="T63" fmla="*/ 4177 h 820"/>
                            <a:gd name="T64" fmla="+- 0 9368 8695"/>
                            <a:gd name="T65" fmla="*/ T64 w 1474"/>
                            <a:gd name="T66" fmla="+- 0 4172 3383"/>
                            <a:gd name="T67" fmla="*/ 4172 h 820"/>
                            <a:gd name="T68" fmla="+- 0 9392 8695"/>
                            <a:gd name="T69" fmla="*/ T68 w 1474"/>
                            <a:gd name="T70" fmla="+- 0 4166 3383"/>
                            <a:gd name="T71" fmla="*/ 4166 h 820"/>
                            <a:gd name="T72" fmla="+- 0 9417 8695"/>
                            <a:gd name="T73" fmla="*/ T72 w 1474"/>
                            <a:gd name="T74" fmla="+- 0 4160 3383"/>
                            <a:gd name="T75" fmla="*/ 4160 h 820"/>
                            <a:gd name="T76" fmla="+- 0 9442 8695"/>
                            <a:gd name="T77" fmla="*/ T76 w 1474"/>
                            <a:gd name="T78" fmla="+- 0 4153 3383"/>
                            <a:gd name="T79" fmla="*/ 4153 h 820"/>
                            <a:gd name="T80" fmla="+- 0 9468 8695"/>
                            <a:gd name="T81" fmla="*/ T80 w 1474"/>
                            <a:gd name="T82" fmla="+- 0 4144 3383"/>
                            <a:gd name="T83" fmla="*/ 4144 h 820"/>
                            <a:gd name="T84" fmla="+- 0 9494 8695"/>
                            <a:gd name="T85" fmla="*/ T84 w 1474"/>
                            <a:gd name="T86" fmla="+- 0 4139 3383"/>
                            <a:gd name="T87" fmla="*/ 4139 h 820"/>
                            <a:gd name="T88" fmla="+- 0 9520 8695"/>
                            <a:gd name="T89" fmla="*/ T88 w 1474"/>
                            <a:gd name="T90" fmla="+- 0 4133 3383"/>
                            <a:gd name="T91" fmla="*/ 4133 h 820"/>
                            <a:gd name="T92" fmla="+- 0 9547 8695"/>
                            <a:gd name="T93" fmla="*/ T92 w 1474"/>
                            <a:gd name="T94" fmla="+- 0 4126 3383"/>
                            <a:gd name="T95" fmla="*/ 4126 h 820"/>
                            <a:gd name="T96" fmla="+- 0 9574 8695"/>
                            <a:gd name="T97" fmla="*/ T96 w 1474"/>
                            <a:gd name="T98" fmla="+- 0 4118 3383"/>
                            <a:gd name="T99" fmla="*/ 4118 h 820"/>
                            <a:gd name="T100" fmla="+- 0 9602 8695"/>
                            <a:gd name="T101" fmla="*/ T100 w 1474"/>
                            <a:gd name="T102" fmla="+- 0 4111 3383"/>
                            <a:gd name="T103" fmla="*/ 4111 h 820"/>
                            <a:gd name="T104" fmla="+- 0 9631 8695"/>
                            <a:gd name="T105" fmla="*/ T104 w 1474"/>
                            <a:gd name="T106" fmla="+- 0 4104 3383"/>
                            <a:gd name="T107" fmla="*/ 4104 h 820"/>
                            <a:gd name="T108" fmla="+- 0 9660 8695"/>
                            <a:gd name="T109" fmla="*/ T108 w 1474"/>
                            <a:gd name="T110" fmla="+- 0 4097 3383"/>
                            <a:gd name="T111" fmla="*/ 4097 h 820"/>
                            <a:gd name="T112" fmla="+- 0 9690 8695"/>
                            <a:gd name="T113" fmla="*/ T112 w 1474"/>
                            <a:gd name="T114" fmla="+- 0 4090 3383"/>
                            <a:gd name="T115" fmla="*/ 4090 h 820"/>
                            <a:gd name="T116" fmla="+- 0 9721 8695"/>
                            <a:gd name="T117" fmla="*/ T116 w 1474"/>
                            <a:gd name="T118" fmla="+- 0 4084 3383"/>
                            <a:gd name="T119" fmla="*/ 4084 h 820"/>
                            <a:gd name="T120" fmla="+- 0 9753 8695"/>
                            <a:gd name="T121" fmla="*/ T120 w 1474"/>
                            <a:gd name="T122" fmla="+- 0 4077 3383"/>
                            <a:gd name="T123" fmla="*/ 4077 h 820"/>
                            <a:gd name="T124" fmla="+- 0 9787 8695"/>
                            <a:gd name="T125" fmla="*/ T124 w 1474"/>
                            <a:gd name="T126" fmla="+- 0 4070 3383"/>
                            <a:gd name="T127" fmla="*/ 4070 h 820"/>
                            <a:gd name="T128" fmla="+- 0 9823 8695"/>
                            <a:gd name="T129" fmla="*/ T128 w 1474"/>
                            <a:gd name="T130" fmla="+- 0 4064 3383"/>
                            <a:gd name="T131" fmla="*/ 4064 h 820"/>
                            <a:gd name="T132" fmla="+- 0 9860 8695"/>
                            <a:gd name="T133" fmla="*/ T132 w 1474"/>
                            <a:gd name="T134" fmla="+- 0 4060 3383"/>
                            <a:gd name="T135" fmla="*/ 4060 h 820"/>
                            <a:gd name="T136" fmla="+- 0 9897 8695"/>
                            <a:gd name="T137" fmla="*/ T136 w 1474"/>
                            <a:gd name="T138" fmla="+- 0 4054 3383"/>
                            <a:gd name="T139" fmla="*/ 4054 h 820"/>
                            <a:gd name="T140" fmla="+- 0 9935 8695"/>
                            <a:gd name="T141" fmla="*/ T140 w 1474"/>
                            <a:gd name="T142" fmla="+- 0 4049 3383"/>
                            <a:gd name="T143" fmla="*/ 4049 h 820"/>
                            <a:gd name="T144" fmla="+- 0 9976 8695"/>
                            <a:gd name="T145" fmla="*/ T144 w 1474"/>
                            <a:gd name="T146" fmla="+- 0 4045 3383"/>
                            <a:gd name="T147" fmla="*/ 4045 h 820"/>
                            <a:gd name="T148" fmla="+- 0 10021 8695"/>
                            <a:gd name="T149" fmla="*/ T148 w 1474"/>
                            <a:gd name="T150" fmla="+- 0 4044 3383"/>
                            <a:gd name="T151" fmla="*/ 4044 h 820"/>
                            <a:gd name="T152" fmla="+- 0 10068 8695"/>
                            <a:gd name="T153" fmla="*/ T152 w 1474"/>
                            <a:gd name="T154" fmla="+- 0 4042 3383"/>
                            <a:gd name="T155" fmla="*/ 4042 h 820"/>
                            <a:gd name="T156" fmla="+- 0 10118 8695"/>
                            <a:gd name="T157" fmla="*/ T156 w 1474"/>
                            <a:gd name="T158" fmla="+- 0 4041 3383"/>
                            <a:gd name="T159" fmla="*/ 4041 h 820"/>
                            <a:gd name="T160" fmla="+- 0 10169 8695"/>
                            <a:gd name="T161" fmla="*/ T160 w 1474"/>
                            <a:gd name="T162" fmla="+- 0 4040 3383"/>
                            <a:gd name="T163" fmla="*/ 4040 h 820"/>
                            <a:gd name="T164" fmla="+- 0 10169 8695"/>
                            <a:gd name="T165" fmla="*/ T164 w 1474"/>
                            <a:gd name="T166" fmla="+- 0 3383 3383"/>
                            <a:gd name="T167" fmla="*/ 3383 h 820"/>
                            <a:gd name="T168" fmla="+- 0 8695 8695"/>
                            <a:gd name="T169" fmla="*/ T168 w 1474"/>
                            <a:gd name="T170" fmla="+- 0 3383 3383"/>
                            <a:gd name="T171" fmla="*/ 3383 h 820"/>
                            <a:gd name="T172" fmla="+- 0 8695 8695"/>
                            <a:gd name="T173" fmla="*/ T172 w 1474"/>
                            <a:gd name="T174" fmla="+- 0 4148 3383"/>
                            <a:gd name="T175" fmla="*/ 4148 h 8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474" h="820">
                              <a:moveTo>
                                <a:pt x="0" y="765"/>
                              </a:moveTo>
                              <a:lnTo>
                                <a:pt x="48" y="776"/>
                              </a:lnTo>
                              <a:lnTo>
                                <a:pt x="96" y="784"/>
                              </a:lnTo>
                              <a:lnTo>
                                <a:pt x="144" y="792"/>
                              </a:lnTo>
                              <a:lnTo>
                                <a:pt x="191" y="800"/>
                              </a:lnTo>
                              <a:lnTo>
                                <a:pt x="231" y="805"/>
                              </a:lnTo>
                              <a:lnTo>
                                <a:pt x="270" y="810"/>
                              </a:lnTo>
                              <a:lnTo>
                                <a:pt x="308" y="814"/>
                              </a:lnTo>
                              <a:lnTo>
                                <a:pt x="345" y="819"/>
                              </a:lnTo>
                              <a:lnTo>
                                <a:pt x="432" y="818"/>
                              </a:lnTo>
                              <a:lnTo>
                                <a:pt x="490" y="815"/>
                              </a:lnTo>
                              <a:lnTo>
                                <a:pt x="528" y="811"/>
                              </a:lnTo>
                              <a:lnTo>
                                <a:pt x="557" y="809"/>
                              </a:lnTo>
                              <a:lnTo>
                                <a:pt x="586" y="805"/>
                              </a:lnTo>
                              <a:lnTo>
                                <a:pt x="615" y="800"/>
                              </a:lnTo>
                              <a:lnTo>
                                <a:pt x="645" y="794"/>
                              </a:lnTo>
                              <a:lnTo>
                                <a:pt x="673" y="789"/>
                              </a:lnTo>
                              <a:lnTo>
                                <a:pt x="697" y="783"/>
                              </a:lnTo>
                              <a:lnTo>
                                <a:pt x="722" y="777"/>
                              </a:lnTo>
                              <a:lnTo>
                                <a:pt x="747" y="770"/>
                              </a:lnTo>
                              <a:lnTo>
                                <a:pt x="773" y="761"/>
                              </a:lnTo>
                              <a:lnTo>
                                <a:pt x="799" y="756"/>
                              </a:lnTo>
                              <a:lnTo>
                                <a:pt x="825" y="750"/>
                              </a:lnTo>
                              <a:lnTo>
                                <a:pt x="852" y="743"/>
                              </a:lnTo>
                              <a:lnTo>
                                <a:pt x="879" y="735"/>
                              </a:lnTo>
                              <a:lnTo>
                                <a:pt x="907" y="728"/>
                              </a:lnTo>
                              <a:lnTo>
                                <a:pt x="936" y="721"/>
                              </a:lnTo>
                              <a:lnTo>
                                <a:pt x="965" y="714"/>
                              </a:lnTo>
                              <a:lnTo>
                                <a:pt x="995" y="707"/>
                              </a:lnTo>
                              <a:lnTo>
                                <a:pt x="1026" y="701"/>
                              </a:lnTo>
                              <a:lnTo>
                                <a:pt x="1058" y="694"/>
                              </a:lnTo>
                              <a:lnTo>
                                <a:pt x="1092" y="687"/>
                              </a:lnTo>
                              <a:lnTo>
                                <a:pt x="1128" y="681"/>
                              </a:lnTo>
                              <a:lnTo>
                                <a:pt x="1165" y="677"/>
                              </a:lnTo>
                              <a:lnTo>
                                <a:pt x="1202" y="671"/>
                              </a:lnTo>
                              <a:lnTo>
                                <a:pt x="1240" y="666"/>
                              </a:lnTo>
                              <a:lnTo>
                                <a:pt x="1281" y="662"/>
                              </a:lnTo>
                              <a:lnTo>
                                <a:pt x="1326" y="661"/>
                              </a:lnTo>
                              <a:lnTo>
                                <a:pt x="1373" y="659"/>
                              </a:lnTo>
                              <a:lnTo>
                                <a:pt x="1423" y="658"/>
                              </a:lnTo>
                              <a:lnTo>
                                <a:pt x="1474" y="657"/>
                              </a:lnTo>
                              <a:lnTo>
                                <a:pt x="1474" y="0"/>
                              </a:lnTo>
                              <a:lnTo>
                                <a:pt x="0" y="0"/>
                              </a:lnTo>
                              <a:lnTo>
                                <a:pt x="0" y="765"/>
                              </a:lnTo>
                              <a:close/>
                            </a:path>
                          </a:pathLst>
                        </a:custGeom>
                        <a:noFill/>
                        <a:ln w="9525">
                          <a:solidFill>
                            <a:srgbClr val="E36C0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A3572" id="Freeform 208038" o:spid="_x0000_s1026" style="position:absolute;margin-left:333.05pt;margin-top:3.15pt;width:73.7pt;height:41pt;z-index:-25114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74,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" path="m,765r48,11l96,784r48,8l191,800r40,5l270,810r38,4l345,819r87,-1l490,815r38,-4l557,809r29,-4l615,800r30,-6l673,789r24,-6l722,777r25,-7l773,761r26,-5l825,750r27,-7l879,735r28,-7l936,721r29,-7l995,707r31,-6l1058,694r34,-7l1128,681r37,-4l1202,671r38,-5l1281,662r45,-1l1373,659r50,-1l1474,657,1474,,,,,765xe" filled="f" strokecolor="#e36c0a">
                <v:path arrowok="t" o:connecttype="custom" o:connectlocs="0,2633980;30480,2640965;60960,2646045;91440,2651125;121285,2656205;146685,2659380;171450,2662555;195580,2665095;219075,2668270;274320,2667635;311150,2665730;335280,2663190;353695,2661920;372110,2659380;390525,2656205;409575,2652395;427355,2649220;442595,2645410;458470,2641600;474345,2637155;490855,2631440;507365,2628265;523875,2624455;541020,2620010;558165,2614930;575945,2610485;594360,2606040;612775,2601595;631825,2597150;651510,2593340;671830,2588895;693420,2584450;716280,2580640;739775,2578100;763270,2574290;787400,2571115;813435,2568575;842010,2567940;871855,2566670;903605,2566035;935990,2565400;935990,2148205;0,2148205;0,2633980" o:connectangles="0,0,0,0,0,0,0,0,0,0,0,0,0,0,0,0,0,0,0,0,0,0,0,0,0,0,0,0,0,0,0,0,0,0,0,0,0,0,0,0,0,0,0,0"/>
              </v:shape>
            </w:pict>
          </mc:Fallback>
        </mc:AlternateContent>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95840" behindDoc="1" locked="0" layoutInCell="1" allowOverlap="1" wp14:anchorId="37C7320B" wp14:editId="6FD7A0EB">
                <wp:simplePos x="0" y="0"/>
                <wp:positionH relativeFrom="column">
                  <wp:posOffset>1249045</wp:posOffset>
                </wp:positionH>
                <wp:positionV relativeFrom="paragraph">
                  <wp:posOffset>179895</wp:posOffset>
                </wp:positionV>
                <wp:extent cx="923925" cy="304800"/>
                <wp:effectExtent l="0" t="0" r="9525" b="0"/>
                <wp:wrapNone/>
                <wp:docPr id="208036" name="Text Box 2080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203" w:lineRule="exact"/>
                              <w:ind w:left="98"/>
                              <w:jc w:val="center"/>
                              <w:rPr>
                                <w:sz w:val="20"/>
                              </w:rPr>
                            </w:pPr>
                            <w:r>
                              <w:rPr>
                                <w:sz w:val="20"/>
                              </w:rPr>
                              <w:t>Prediksi</w:t>
                            </w:r>
                            <w:r>
                              <w:rPr>
                                <w:spacing w:val="-4"/>
                                <w:sz w:val="20"/>
                              </w:rPr>
                              <w:t xml:space="preserve"> </w:t>
                            </w:r>
                            <w:r>
                              <w:rPr>
                                <w:sz w:val="20"/>
                              </w:rPr>
                              <w:t>Tingkat Inflasi</w:t>
                            </w:r>
                          </w:p>
                          <w:p w:rsidR="0082009C" w:rsidRDefault="0082009C" w:rsidP="00DB3CDA">
                            <w:pPr>
                              <w:spacing w:before="36" w:line="240" w:lineRule="exact"/>
                              <w:rPr>
                                <w:sz w:val="20"/>
                              </w:rPr>
                            </w:pPr>
                            <w:r>
                              <w:rPr>
                                <w:sz w:val="20"/>
                              </w:rPr>
                              <w:t>luas</w:t>
                            </w:r>
                            <w:r>
                              <w:rPr>
                                <w:spacing w:val="-5"/>
                                <w:sz w:val="20"/>
                              </w:rPr>
                              <w:t xml:space="preserve"> </w:t>
                            </w:r>
                            <w:r>
                              <w:rPr>
                                <w:sz w:val="20"/>
                              </w:rPr>
                              <w:t>serangan</w:t>
                            </w:r>
                            <w:r>
                              <w:rPr>
                                <w:spacing w:val="-2"/>
                                <w:sz w:val="20"/>
                              </w:rPr>
                              <w:t xml:space="preserve"> </w:t>
                            </w:r>
                            <w:r>
                              <w:rPr>
                                <w:sz w:val="20"/>
                              </w:rPr>
                              <w:t>op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7320B" id="Text Box 208036" o:spid="_x0000_s1117" type="#_x0000_t202" style="position:absolute;margin-left:98.35pt;margin-top:14.15pt;width:72.75pt;height:24pt;z-index:-25112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" filled="f" stroked="f">
                <v:textbox inset="0,0,0,0">
                  <w:txbxContent>
                    <w:p w:rsidR="0082009C" w:rsidRDefault="0082009C" w:rsidP="00DB3CDA">
                      <w:pPr>
                        <w:spacing w:line="203" w:lineRule="exact"/>
                        <w:ind w:left="98"/>
                        <w:jc w:val="center"/>
                        <w:rPr>
                          <w:sz w:val="20"/>
                        </w:rPr>
                      </w:pPr>
                      <w:r>
                        <w:rPr>
                          <w:sz w:val="20"/>
                        </w:rPr>
                        <w:t>Prediksi</w:t>
                      </w:r>
                      <w:r>
                        <w:rPr>
                          <w:spacing w:val="-4"/>
                          <w:sz w:val="20"/>
                        </w:rPr>
                        <w:t xml:space="preserve"> </w:t>
                      </w:r>
                      <w:r>
                        <w:rPr>
                          <w:sz w:val="20"/>
                        </w:rPr>
                        <w:t>Tingkat Inflasi</w:t>
                      </w:r>
                    </w:p>
                    <w:p w:rsidR="0082009C" w:rsidRDefault="0082009C" w:rsidP="00DB3CDA">
                      <w:pPr>
                        <w:spacing w:before="36" w:line="240" w:lineRule="exact"/>
                        <w:rPr>
                          <w:sz w:val="20"/>
                        </w:rPr>
                      </w:pPr>
                      <w:r>
                        <w:rPr>
                          <w:sz w:val="20"/>
                        </w:rPr>
                        <w:t>luas</w:t>
                      </w:r>
                      <w:r>
                        <w:rPr>
                          <w:spacing w:val="-5"/>
                          <w:sz w:val="20"/>
                        </w:rPr>
                        <w:t xml:space="preserve"> </w:t>
                      </w:r>
                      <w:r>
                        <w:rPr>
                          <w:sz w:val="20"/>
                        </w:rPr>
                        <w:t>serangan</w:t>
                      </w:r>
                      <w:r>
                        <w:rPr>
                          <w:spacing w:val="-2"/>
                          <w:sz w:val="20"/>
                        </w:rPr>
                        <w:t xml:space="preserve"> </w:t>
                      </w:r>
                      <w:r>
                        <w:rPr>
                          <w:sz w:val="20"/>
                        </w:rPr>
                        <w:t>opt</w:t>
                      </w:r>
                    </w:p>
                  </w:txbxContent>
                </v:textbox>
              </v:shape>
            </w:pict>
          </mc:Fallback>
        </mc:AlternateContent>
      </w:r>
    </w:p>
    <w:p w:rsidR="00DB3CDA" w:rsidRPr="00F36E28" w:rsidRDefault="004A280C"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76384" behindDoc="1" locked="0" layoutInCell="1" allowOverlap="1" wp14:anchorId="3E4537CE" wp14:editId="007AAAFD">
                <wp:simplePos x="0" y="0"/>
                <wp:positionH relativeFrom="column">
                  <wp:posOffset>4255770</wp:posOffset>
                </wp:positionH>
                <wp:positionV relativeFrom="paragraph">
                  <wp:posOffset>171062</wp:posOffset>
                </wp:positionV>
                <wp:extent cx="909955" cy="527685"/>
                <wp:effectExtent l="0" t="0" r="23495" b="24765"/>
                <wp:wrapNone/>
                <wp:docPr id="208035" name="Freeform 2080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9955" cy="527685"/>
                        </a:xfrm>
                        <a:custGeom>
                          <a:avLst/>
                          <a:gdLst>
                            <a:gd name="T0" fmla="+- 0 8736 8736"/>
                            <a:gd name="T1" fmla="*/ T0 w 1433"/>
                            <a:gd name="T2" fmla="+- 0 4687 4522"/>
                            <a:gd name="T3" fmla="*/ 4687 h 831"/>
                            <a:gd name="T4" fmla="+- 0 10169 8736"/>
                            <a:gd name="T5" fmla="*/ T4 w 1433"/>
                            <a:gd name="T6" fmla="+- 0 4522 4522"/>
                            <a:gd name="T7" fmla="*/ 4522 h 831"/>
                            <a:gd name="T8" fmla="+- 0 10169 8736"/>
                            <a:gd name="T9" fmla="*/ T8 w 1433"/>
                            <a:gd name="T10" fmla="+- 0 5353 4522"/>
                            <a:gd name="T11" fmla="*/ 5353 h 831"/>
                            <a:gd name="T12" fmla="+- 0 8736 8736"/>
                            <a:gd name="T13" fmla="*/ T12 w 1433"/>
                            <a:gd name="T14" fmla="+- 0 5353 4522"/>
                            <a:gd name="T15" fmla="*/ 5353 h 831"/>
                            <a:gd name="T16" fmla="+- 0 8736 8736"/>
                            <a:gd name="T17" fmla="*/ T16 w 1433"/>
                            <a:gd name="T18" fmla="+- 0 4687 4522"/>
                            <a:gd name="T19" fmla="*/ 4687 h 831"/>
                          </a:gdLst>
                          <a:ahLst/>
                          <a:cxnLst>
                            <a:cxn ang="0">
                              <a:pos x="T1" y="T3"/>
                            </a:cxn>
                            <a:cxn ang="0">
                              <a:pos x="T5" y="T7"/>
                            </a:cxn>
                            <a:cxn ang="0">
                              <a:pos x="T9" y="T11"/>
                            </a:cxn>
                            <a:cxn ang="0">
                              <a:pos x="T13" y="T15"/>
                            </a:cxn>
                            <a:cxn ang="0">
                              <a:pos x="T17" y="T19"/>
                            </a:cxn>
                          </a:cxnLst>
                          <a:rect l="0" t="0" r="r" b="b"/>
                          <a:pathLst>
                            <a:path w="1433" h="831">
                              <a:moveTo>
                                <a:pt x="0" y="165"/>
                              </a:moveTo>
                              <a:lnTo>
                                <a:pt x="1433" y="0"/>
                              </a:lnTo>
                              <a:lnTo>
                                <a:pt x="1433" y="831"/>
                              </a:lnTo>
                              <a:lnTo>
                                <a:pt x="0" y="831"/>
                              </a:lnTo>
                              <a:lnTo>
                                <a:pt x="0" y="165"/>
                              </a:lnTo>
                              <a:close/>
                            </a:path>
                          </a:pathLst>
                        </a:custGeom>
                        <a:noFill/>
                        <a:ln w="9525">
                          <a:solidFill>
                            <a:srgbClr val="E36C0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27914E" id="Freeform 208035" o:spid="_x0000_s1026" style="position:absolute;margin-left:335.1pt;margin-top:13.45pt;width:71.65pt;height:41.55pt;z-index:-25114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433,8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" path="m,165l1433,r,831l,831,,165xe" filled="f" strokecolor="#e36c0a">
                <v:path arrowok="t" o:connecttype="custom" o:connectlocs="0,2976245;909955,2871470;909955,3399155;0,3399155;0,2976245" o:connectangles="0,0,0,0,0"/>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71264" behindDoc="1" locked="0" layoutInCell="1" allowOverlap="1" wp14:anchorId="7CFE5485" wp14:editId="43FD5D64">
                <wp:simplePos x="0" y="0"/>
                <wp:positionH relativeFrom="column">
                  <wp:posOffset>1136015</wp:posOffset>
                </wp:positionH>
                <wp:positionV relativeFrom="paragraph">
                  <wp:posOffset>93980</wp:posOffset>
                </wp:positionV>
                <wp:extent cx="1138555" cy="347345"/>
                <wp:effectExtent l="0" t="0" r="4445" b="0"/>
                <wp:wrapNone/>
                <wp:docPr id="208042" name="Freeform 2080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8555" cy="347345"/>
                        </a:xfrm>
                        <a:custGeom>
                          <a:avLst/>
                          <a:gdLst>
                            <a:gd name="T0" fmla="+- 0 4719 3823"/>
                            <a:gd name="T1" fmla="*/ T0 w 1793"/>
                            <a:gd name="T2" fmla="+- 0 3220 3220"/>
                            <a:gd name="T3" fmla="*/ 3220 h 547"/>
                            <a:gd name="T4" fmla="+- 0 4607 3823"/>
                            <a:gd name="T5" fmla="*/ T4 w 1793"/>
                            <a:gd name="T6" fmla="+- 0 3222 3220"/>
                            <a:gd name="T7" fmla="*/ 3222 h 547"/>
                            <a:gd name="T8" fmla="+- 0 4499 3823"/>
                            <a:gd name="T9" fmla="*/ T8 w 1793"/>
                            <a:gd name="T10" fmla="+- 0 3228 3220"/>
                            <a:gd name="T11" fmla="*/ 3228 h 547"/>
                            <a:gd name="T12" fmla="+- 0 4395 3823"/>
                            <a:gd name="T13" fmla="*/ T12 w 1793"/>
                            <a:gd name="T14" fmla="+- 0 3238 3220"/>
                            <a:gd name="T15" fmla="*/ 3238 h 547"/>
                            <a:gd name="T16" fmla="+- 0 4298 3823"/>
                            <a:gd name="T17" fmla="*/ T16 w 1793"/>
                            <a:gd name="T18" fmla="+- 0 3252 3220"/>
                            <a:gd name="T19" fmla="*/ 3252 h 547"/>
                            <a:gd name="T20" fmla="+- 0 4207 3823"/>
                            <a:gd name="T21" fmla="*/ T20 w 1793"/>
                            <a:gd name="T22" fmla="+- 0 3269 3220"/>
                            <a:gd name="T23" fmla="*/ 3269 h 547"/>
                            <a:gd name="T24" fmla="+- 0 4124 3823"/>
                            <a:gd name="T25" fmla="*/ T24 w 1793"/>
                            <a:gd name="T26" fmla="+- 0 3289 3220"/>
                            <a:gd name="T27" fmla="*/ 3289 h 547"/>
                            <a:gd name="T28" fmla="+- 0 4049 3823"/>
                            <a:gd name="T29" fmla="*/ T28 w 1793"/>
                            <a:gd name="T30" fmla="+- 0 3311 3220"/>
                            <a:gd name="T31" fmla="*/ 3311 h 547"/>
                            <a:gd name="T32" fmla="+- 0 3984 3823"/>
                            <a:gd name="T33" fmla="*/ T32 w 1793"/>
                            <a:gd name="T34" fmla="+- 0 3337 3220"/>
                            <a:gd name="T35" fmla="*/ 3337 h 547"/>
                            <a:gd name="T36" fmla="+- 0 3928 3823"/>
                            <a:gd name="T37" fmla="*/ T36 w 1793"/>
                            <a:gd name="T38" fmla="+- 0 3365 3220"/>
                            <a:gd name="T39" fmla="*/ 3365 h 547"/>
                            <a:gd name="T40" fmla="+- 0 3850 3823"/>
                            <a:gd name="T41" fmla="*/ T40 w 1793"/>
                            <a:gd name="T42" fmla="+- 0 3426 3220"/>
                            <a:gd name="T43" fmla="*/ 3426 h 547"/>
                            <a:gd name="T44" fmla="+- 0 3823 3823"/>
                            <a:gd name="T45" fmla="*/ T44 w 1793"/>
                            <a:gd name="T46" fmla="+- 0 3493 3220"/>
                            <a:gd name="T47" fmla="*/ 3493 h 547"/>
                            <a:gd name="T48" fmla="+- 0 3830 3823"/>
                            <a:gd name="T49" fmla="*/ T48 w 1793"/>
                            <a:gd name="T50" fmla="+- 0 3528 3220"/>
                            <a:gd name="T51" fmla="*/ 3528 h 547"/>
                            <a:gd name="T52" fmla="+- 0 3883 3823"/>
                            <a:gd name="T53" fmla="*/ T52 w 1793"/>
                            <a:gd name="T54" fmla="+- 0 3592 3220"/>
                            <a:gd name="T55" fmla="*/ 3592 h 547"/>
                            <a:gd name="T56" fmla="+- 0 3984 3823"/>
                            <a:gd name="T57" fmla="*/ T56 w 1793"/>
                            <a:gd name="T58" fmla="+- 0 3649 3220"/>
                            <a:gd name="T59" fmla="*/ 3649 h 547"/>
                            <a:gd name="T60" fmla="+- 0 4049 3823"/>
                            <a:gd name="T61" fmla="*/ T60 w 1793"/>
                            <a:gd name="T62" fmla="+- 0 3675 3220"/>
                            <a:gd name="T63" fmla="*/ 3675 h 547"/>
                            <a:gd name="T64" fmla="+- 0 4124 3823"/>
                            <a:gd name="T65" fmla="*/ T64 w 1793"/>
                            <a:gd name="T66" fmla="+- 0 3698 3220"/>
                            <a:gd name="T67" fmla="*/ 3698 h 547"/>
                            <a:gd name="T68" fmla="+- 0 4207 3823"/>
                            <a:gd name="T69" fmla="*/ T68 w 1793"/>
                            <a:gd name="T70" fmla="+- 0 3718 3220"/>
                            <a:gd name="T71" fmla="*/ 3718 h 547"/>
                            <a:gd name="T72" fmla="+- 0 4298 3823"/>
                            <a:gd name="T73" fmla="*/ T72 w 1793"/>
                            <a:gd name="T74" fmla="+- 0 3735 3220"/>
                            <a:gd name="T75" fmla="*/ 3735 h 547"/>
                            <a:gd name="T76" fmla="+- 0 4395 3823"/>
                            <a:gd name="T77" fmla="*/ T76 w 1793"/>
                            <a:gd name="T78" fmla="+- 0 3748 3220"/>
                            <a:gd name="T79" fmla="*/ 3748 h 547"/>
                            <a:gd name="T80" fmla="+- 0 4499 3823"/>
                            <a:gd name="T81" fmla="*/ T80 w 1793"/>
                            <a:gd name="T82" fmla="+- 0 3758 3220"/>
                            <a:gd name="T83" fmla="*/ 3758 h 547"/>
                            <a:gd name="T84" fmla="+- 0 4607 3823"/>
                            <a:gd name="T85" fmla="*/ T84 w 1793"/>
                            <a:gd name="T86" fmla="+- 0 3764 3220"/>
                            <a:gd name="T87" fmla="*/ 3764 h 547"/>
                            <a:gd name="T88" fmla="+- 0 4719 3823"/>
                            <a:gd name="T89" fmla="*/ T88 w 1793"/>
                            <a:gd name="T90" fmla="+- 0 3767 3220"/>
                            <a:gd name="T91" fmla="*/ 3767 h 547"/>
                            <a:gd name="T92" fmla="+- 0 4832 3823"/>
                            <a:gd name="T93" fmla="*/ T92 w 1793"/>
                            <a:gd name="T94" fmla="+- 0 3764 3220"/>
                            <a:gd name="T95" fmla="*/ 3764 h 547"/>
                            <a:gd name="T96" fmla="+- 0 4940 3823"/>
                            <a:gd name="T97" fmla="*/ T96 w 1793"/>
                            <a:gd name="T98" fmla="+- 0 3758 3220"/>
                            <a:gd name="T99" fmla="*/ 3758 h 547"/>
                            <a:gd name="T100" fmla="+- 0 5043 3823"/>
                            <a:gd name="T101" fmla="*/ T100 w 1793"/>
                            <a:gd name="T102" fmla="+- 0 3748 3220"/>
                            <a:gd name="T103" fmla="*/ 3748 h 547"/>
                            <a:gd name="T104" fmla="+- 0 5141 3823"/>
                            <a:gd name="T105" fmla="*/ T104 w 1793"/>
                            <a:gd name="T106" fmla="+- 0 3735 3220"/>
                            <a:gd name="T107" fmla="*/ 3735 h 547"/>
                            <a:gd name="T108" fmla="+- 0 5232 3823"/>
                            <a:gd name="T109" fmla="*/ T108 w 1793"/>
                            <a:gd name="T110" fmla="+- 0 3718 3220"/>
                            <a:gd name="T111" fmla="*/ 3718 h 547"/>
                            <a:gd name="T112" fmla="+- 0 5315 3823"/>
                            <a:gd name="T113" fmla="*/ T112 w 1793"/>
                            <a:gd name="T114" fmla="+- 0 3698 3220"/>
                            <a:gd name="T115" fmla="*/ 3698 h 547"/>
                            <a:gd name="T116" fmla="+- 0 5390 3823"/>
                            <a:gd name="T117" fmla="*/ T116 w 1793"/>
                            <a:gd name="T118" fmla="+- 0 3675 3220"/>
                            <a:gd name="T119" fmla="*/ 3675 h 547"/>
                            <a:gd name="T120" fmla="+- 0 5455 3823"/>
                            <a:gd name="T121" fmla="*/ T120 w 1793"/>
                            <a:gd name="T122" fmla="+- 0 3649 3220"/>
                            <a:gd name="T123" fmla="*/ 3649 h 547"/>
                            <a:gd name="T124" fmla="+- 0 5511 3823"/>
                            <a:gd name="T125" fmla="*/ T124 w 1793"/>
                            <a:gd name="T126" fmla="+- 0 3622 3220"/>
                            <a:gd name="T127" fmla="*/ 3622 h 547"/>
                            <a:gd name="T128" fmla="+- 0 5589 3823"/>
                            <a:gd name="T129" fmla="*/ T128 w 1793"/>
                            <a:gd name="T130" fmla="+- 0 3561 3220"/>
                            <a:gd name="T131" fmla="*/ 3561 h 547"/>
                            <a:gd name="T132" fmla="+- 0 5616 3823"/>
                            <a:gd name="T133" fmla="*/ T132 w 1793"/>
                            <a:gd name="T134" fmla="+- 0 3493 3220"/>
                            <a:gd name="T135" fmla="*/ 3493 h 547"/>
                            <a:gd name="T136" fmla="+- 0 5609 3823"/>
                            <a:gd name="T137" fmla="*/ T136 w 1793"/>
                            <a:gd name="T138" fmla="+- 0 3459 3220"/>
                            <a:gd name="T139" fmla="*/ 3459 h 547"/>
                            <a:gd name="T140" fmla="+- 0 5556 3823"/>
                            <a:gd name="T141" fmla="*/ T140 w 1793"/>
                            <a:gd name="T142" fmla="+- 0 3394 3220"/>
                            <a:gd name="T143" fmla="*/ 3394 h 547"/>
                            <a:gd name="T144" fmla="+- 0 5455 3823"/>
                            <a:gd name="T145" fmla="*/ T144 w 1793"/>
                            <a:gd name="T146" fmla="+- 0 3337 3220"/>
                            <a:gd name="T147" fmla="*/ 3337 h 547"/>
                            <a:gd name="T148" fmla="+- 0 5390 3823"/>
                            <a:gd name="T149" fmla="*/ T148 w 1793"/>
                            <a:gd name="T150" fmla="+- 0 3311 3220"/>
                            <a:gd name="T151" fmla="*/ 3311 h 547"/>
                            <a:gd name="T152" fmla="+- 0 5315 3823"/>
                            <a:gd name="T153" fmla="*/ T152 w 1793"/>
                            <a:gd name="T154" fmla="+- 0 3289 3220"/>
                            <a:gd name="T155" fmla="*/ 3289 h 547"/>
                            <a:gd name="T156" fmla="+- 0 5232 3823"/>
                            <a:gd name="T157" fmla="*/ T156 w 1793"/>
                            <a:gd name="T158" fmla="+- 0 3269 3220"/>
                            <a:gd name="T159" fmla="*/ 3269 h 547"/>
                            <a:gd name="T160" fmla="+- 0 5141 3823"/>
                            <a:gd name="T161" fmla="*/ T160 w 1793"/>
                            <a:gd name="T162" fmla="+- 0 3252 3220"/>
                            <a:gd name="T163" fmla="*/ 3252 h 547"/>
                            <a:gd name="T164" fmla="+- 0 5043 3823"/>
                            <a:gd name="T165" fmla="*/ T164 w 1793"/>
                            <a:gd name="T166" fmla="+- 0 3238 3220"/>
                            <a:gd name="T167" fmla="*/ 3238 h 547"/>
                            <a:gd name="T168" fmla="+- 0 4940 3823"/>
                            <a:gd name="T169" fmla="*/ T168 w 1793"/>
                            <a:gd name="T170" fmla="+- 0 3228 3220"/>
                            <a:gd name="T171" fmla="*/ 3228 h 547"/>
                            <a:gd name="T172" fmla="+- 0 4832 3823"/>
                            <a:gd name="T173" fmla="*/ T172 w 1793"/>
                            <a:gd name="T174" fmla="+- 0 3222 3220"/>
                            <a:gd name="T175" fmla="*/ 3222 h 547"/>
                            <a:gd name="T176" fmla="+- 0 4719 3823"/>
                            <a:gd name="T177" fmla="*/ T176 w 1793"/>
                            <a:gd name="T178" fmla="+- 0 3220 3220"/>
                            <a:gd name="T179" fmla="*/ 3220 h 5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793" h="547">
                              <a:moveTo>
                                <a:pt x="896" y="0"/>
                              </a:moveTo>
                              <a:lnTo>
                                <a:pt x="784" y="2"/>
                              </a:lnTo>
                              <a:lnTo>
                                <a:pt x="676" y="8"/>
                              </a:lnTo>
                              <a:lnTo>
                                <a:pt x="572" y="18"/>
                              </a:lnTo>
                              <a:lnTo>
                                <a:pt x="475" y="32"/>
                              </a:lnTo>
                              <a:lnTo>
                                <a:pt x="384" y="49"/>
                              </a:lnTo>
                              <a:lnTo>
                                <a:pt x="301" y="69"/>
                              </a:lnTo>
                              <a:lnTo>
                                <a:pt x="226" y="91"/>
                              </a:lnTo>
                              <a:lnTo>
                                <a:pt x="161" y="117"/>
                              </a:lnTo>
                              <a:lnTo>
                                <a:pt x="105" y="145"/>
                              </a:lnTo>
                              <a:lnTo>
                                <a:pt x="27" y="206"/>
                              </a:lnTo>
                              <a:lnTo>
                                <a:pt x="0" y="273"/>
                              </a:lnTo>
                              <a:lnTo>
                                <a:pt x="7" y="308"/>
                              </a:lnTo>
                              <a:lnTo>
                                <a:pt x="60" y="372"/>
                              </a:lnTo>
                              <a:lnTo>
                                <a:pt x="161" y="429"/>
                              </a:lnTo>
                              <a:lnTo>
                                <a:pt x="226" y="455"/>
                              </a:lnTo>
                              <a:lnTo>
                                <a:pt x="301" y="478"/>
                              </a:lnTo>
                              <a:lnTo>
                                <a:pt x="384" y="498"/>
                              </a:lnTo>
                              <a:lnTo>
                                <a:pt x="475" y="515"/>
                              </a:lnTo>
                              <a:lnTo>
                                <a:pt x="572" y="528"/>
                              </a:lnTo>
                              <a:lnTo>
                                <a:pt x="676" y="538"/>
                              </a:lnTo>
                              <a:lnTo>
                                <a:pt x="784" y="544"/>
                              </a:lnTo>
                              <a:lnTo>
                                <a:pt x="896" y="547"/>
                              </a:lnTo>
                              <a:lnTo>
                                <a:pt x="1009" y="544"/>
                              </a:lnTo>
                              <a:lnTo>
                                <a:pt x="1117" y="538"/>
                              </a:lnTo>
                              <a:lnTo>
                                <a:pt x="1220" y="528"/>
                              </a:lnTo>
                              <a:lnTo>
                                <a:pt x="1318" y="515"/>
                              </a:lnTo>
                              <a:lnTo>
                                <a:pt x="1409" y="498"/>
                              </a:lnTo>
                              <a:lnTo>
                                <a:pt x="1492" y="478"/>
                              </a:lnTo>
                              <a:lnTo>
                                <a:pt x="1567" y="455"/>
                              </a:lnTo>
                              <a:lnTo>
                                <a:pt x="1632" y="429"/>
                              </a:lnTo>
                              <a:lnTo>
                                <a:pt x="1688" y="402"/>
                              </a:lnTo>
                              <a:lnTo>
                                <a:pt x="1766" y="341"/>
                              </a:lnTo>
                              <a:lnTo>
                                <a:pt x="1793" y="273"/>
                              </a:lnTo>
                              <a:lnTo>
                                <a:pt x="1786" y="239"/>
                              </a:lnTo>
                              <a:lnTo>
                                <a:pt x="1733" y="174"/>
                              </a:lnTo>
                              <a:lnTo>
                                <a:pt x="1632" y="117"/>
                              </a:lnTo>
                              <a:lnTo>
                                <a:pt x="1567" y="91"/>
                              </a:lnTo>
                              <a:lnTo>
                                <a:pt x="1492" y="69"/>
                              </a:lnTo>
                              <a:lnTo>
                                <a:pt x="1409" y="49"/>
                              </a:lnTo>
                              <a:lnTo>
                                <a:pt x="1318" y="32"/>
                              </a:lnTo>
                              <a:lnTo>
                                <a:pt x="1220" y="18"/>
                              </a:lnTo>
                              <a:lnTo>
                                <a:pt x="1117" y="8"/>
                              </a:lnTo>
                              <a:lnTo>
                                <a:pt x="1009" y="2"/>
                              </a:lnTo>
                              <a:lnTo>
                                <a:pt x="896"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CE3D9" id="Freeform 208042" o:spid="_x0000_s1026" style="position:absolute;margin-left:89.45pt;margin-top:7.4pt;width:89.65pt;height:27.35pt;z-index:-25114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93,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" path="m896,l784,2,676,8,572,18,475,32,384,49,301,69,226,91r-65,26l105,145,27,206,,273r7,35l60,372r101,57l226,455r75,23l384,498r91,17l572,528r104,10l784,544r112,3l1009,544r108,-6l1220,528r98,-13l1409,498r83,-20l1567,455r65,-26l1688,402r78,-61l1793,273r-7,-34l1733,174,1632,117,1567,91,1492,69,1409,49,1318,32,1220,18,1117,8,1009,2,896,xe" fillcolor="#f1f1f1" stroked="f">
                <v:path arrowok="t" o:connecttype="custom" o:connectlocs="568960,2044700;497840,2045970;429260,2049780;363220,2056130;301625,2065020;243840,2075815;191135,2088515;143510,2102485;102235,2118995;66675,2136775;17145,2175510;0,2218055;4445,2240280;38100,2280920;102235,2317115;143510,2333625;191135,2348230;243840,2360930;301625,2371725;363220,2379980;429260,2386330;497840,2390140;568960,2392045;640715,2390140;709295,2386330;774700,2379980;836930,2371725;894715,2360930;947420,2348230;995045,2333625;1036320,2317115;1071880,2299970;1121410,2261235;1138555,2218055;1134110,2196465;1100455,2155190;1036320,2118995;995045,2102485;947420,2088515;894715,2075815;836930,2065020;774700,2056130;709295,2049780;640715,2045970;568960,2044700" o:connectangles="0,0,0,0,0,0,0,0,0,0,0,0,0,0,0,0,0,0,0,0,0,0,0,0,0,0,0,0,0,0,0,0,0,0,0,0,0,0,0,0,0,0,0,0,0"/>
              </v:shape>
            </w:pict>
          </mc:Fallback>
        </mc:AlternateContent>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88672" behindDoc="1" locked="0" layoutInCell="1" allowOverlap="1" wp14:anchorId="69F49A12" wp14:editId="67C78F16">
                <wp:simplePos x="0" y="0"/>
                <wp:positionH relativeFrom="column">
                  <wp:posOffset>715835</wp:posOffset>
                </wp:positionH>
                <wp:positionV relativeFrom="paragraph">
                  <wp:posOffset>8890</wp:posOffset>
                </wp:positionV>
                <wp:extent cx="1147445" cy="1637030"/>
                <wp:effectExtent l="0" t="0" r="0" b="1270"/>
                <wp:wrapNone/>
                <wp:docPr id="208034" name="Freeform 2080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7445" cy="1637030"/>
                        </a:xfrm>
                        <a:custGeom>
                          <a:avLst/>
                          <a:gdLst>
                            <a:gd name="T0" fmla="+- 0 3283 3109"/>
                            <a:gd name="T1" fmla="*/ T0 w 1807"/>
                            <a:gd name="T2" fmla="+- 0 7148 4720"/>
                            <a:gd name="T3" fmla="*/ 7148 h 2578"/>
                            <a:gd name="T4" fmla="+- 0 3281 3109"/>
                            <a:gd name="T5" fmla="*/ T4 w 1807"/>
                            <a:gd name="T6" fmla="+- 0 7139 4720"/>
                            <a:gd name="T7" fmla="*/ 7139 h 2578"/>
                            <a:gd name="T8" fmla="+- 0 3266 3109"/>
                            <a:gd name="T9" fmla="*/ T8 w 1807"/>
                            <a:gd name="T10" fmla="+- 0 7130 4720"/>
                            <a:gd name="T11" fmla="*/ 7130 h 2578"/>
                            <a:gd name="T12" fmla="+- 0 3257 3109"/>
                            <a:gd name="T13" fmla="*/ T12 w 1807"/>
                            <a:gd name="T14" fmla="+- 0 7133 4720"/>
                            <a:gd name="T15" fmla="*/ 7133 h 2578"/>
                            <a:gd name="T16" fmla="+- 0 3211 3109"/>
                            <a:gd name="T17" fmla="*/ T16 w 1807"/>
                            <a:gd name="T18" fmla="+- 0 7212 4720"/>
                            <a:gd name="T19" fmla="*/ 7212 h 2578"/>
                            <a:gd name="T20" fmla="+- 0 3196 3109"/>
                            <a:gd name="T21" fmla="*/ T20 w 1807"/>
                            <a:gd name="T22" fmla="+- 0 7238 4720"/>
                            <a:gd name="T23" fmla="*/ 7238 h 2578"/>
                            <a:gd name="T24" fmla="+- 0 3211 3109"/>
                            <a:gd name="T25" fmla="*/ T24 w 1807"/>
                            <a:gd name="T26" fmla="+- 0 7212 4720"/>
                            <a:gd name="T27" fmla="*/ 7212 h 2578"/>
                            <a:gd name="T28" fmla="+- 0 3211 3109"/>
                            <a:gd name="T29" fmla="*/ T28 w 1807"/>
                            <a:gd name="T30" fmla="+- 0 6822 4720"/>
                            <a:gd name="T31" fmla="*/ 6822 h 2578"/>
                            <a:gd name="T32" fmla="+- 0 3181 3109"/>
                            <a:gd name="T33" fmla="*/ T32 w 1807"/>
                            <a:gd name="T34" fmla="+- 0 6822 4720"/>
                            <a:gd name="T35" fmla="*/ 6822 h 2578"/>
                            <a:gd name="T36" fmla="+- 0 3181 3109"/>
                            <a:gd name="T37" fmla="*/ T36 w 1807"/>
                            <a:gd name="T38" fmla="+- 0 7212 4720"/>
                            <a:gd name="T39" fmla="*/ 7212 h 2578"/>
                            <a:gd name="T40" fmla="+- 0 3135 3109"/>
                            <a:gd name="T41" fmla="*/ T40 w 1807"/>
                            <a:gd name="T42" fmla="+- 0 7133 4720"/>
                            <a:gd name="T43" fmla="*/ 7133 h 2578"/>
                            <a:gd name="T44" fmla="+- 0 3126 3109"/>
                            <a:gd name="T45" fmla="*/ T44 w 1807"/>
                            <a:gd name="T46" fmla="+- 0 7130 4720"/>
                            <a:gd name="T47" fmla="*/ 7130 h 2578"/>
                            <a:gd name="T48" fmla="+- 0 3111 3109"/>
                            <a:gd name="T49" fmla="*/ T48 w 1807"/>
                            <a:gd name="T50" fmla="+- 0 7139 4720"/>
                            <a:gd name="T51" fmla="*/ 7139 h 2578"/>
                            <a:gd name="T52" fmla="+- 0 3109 3109"/>
                            <a:gd name="T53" fmla="*/ T52 w 1807"/>
                            <a:gd name="T54" fmla="+- 0 7148 4720"/>
                            <a:gd name="T55" fmla="*/ 7148 h 2578"/>
                            <a:gd name="T56" fmla="+- 0 3196 3109"/>
                            <a:gd name="T57" fmla="*/ T56 w 1807"/>
                            <a:gd name="T58" fmla="+- 0 7297 4720"/>
                            <a:gd name="T59" fmla="*/ 7297 h 2578"/>
                            <a:gd name="T60" fmla="+- 0 3213 3109"/>
                            <a:gd name="T61" fmla="*/ T60 w 1807"/>
                            <a:gd name="T62" fmla="+- 0 7268 4720"/>
                            <a:gd name="T63" fmla="*/ 7268 h 2578"/>
                            <a:gd name="T64" fmla="+- 0 3283 3109"/>
                            <a:gd name="T65" fmla="*/ T64 w 1807"/>
                            <a:gd name="T66" fmla="+- 0 7148 4720"/>
                            <a:gd name="T67" fmla="*/ 7148 h 2578"/>
                            <a:gd name="T68" fmla="+- 0 4624 3109"/>
                            <a:gd name="T69" fmla="*/ T68 w 1807"/>
                            <a:gd name="T70" fmla="+- 0 4840 4720"/>
                            <a:gd name="T71" fmla="*/ 4840 h 2578"/>
                            <a:gd name="T72" fmla="+- 0 4614 3109"/>
                            <a:gd name="T73" fmla="*/ T72 w 1807"/>
                            <a:gd name="T74" fmla="+- 0 4820 4720"/>
                            <a:gd name="T75" fmla="*/ 4820 h 2578"/>
                            <a:gd name="T76" fmla="+- 0 4564 3109"/>
                            <a:gd name="T77" fmla="*/ T76 w 1807"/>
                            <a:gd name="T78" fmla="+- 0 4720 4720"/>
                            <a:gd name="T79" fmla="*/ 4720 h 2578"/>
                            <a:gd name="T80" fmla="+- 0 4504 3109"/>
                            <a:gd name="T81" fmla="*/ T80 w 1807"/>
                            <a:gd name="T82" fmla="+- 0 4840 4720"/>
                            <a:gd name="T83" fmla="*/ 4840 h 2578"/>
                            <a:gd name="T84" fmla="+- 0 4549 3109"/>
                            <a:gd name="T85" fmla="*/ T84 w 1807"/>
                            <a:gd name="T86" fmla="+- 0 4840 4720"/>
                            <a:gd name="T87" fmla="*/ 4840 h 2578"/>
                            <a:gd name="T88" fmla="+- 0 4549 3109"/>
                            <a:gd name="T89" fmla="*/ T88 w 1807"/>
                            <a:gd name="T90" fmla="+- 0 6506 4720"/>
                            <a:gd name="T91" fmla="*/ 6506 h 2578"/>
                            <a:gd name="T92" fmla="+- 0 3925 3109"/>
                            <a:gd name="T93" fmla="*/ T92 w 1807"/>
                            <a:gd name="T94" fmla="+- 0 6506 4720"/>
                            <a:gd name="T95" fmla="*/ 6506 h 2578"/>
                            <a:gd name="T96" fmla="+- 0 3925 3109"/>
                            <a:gd name="T97" fmla="*/ T96 w 1807"/>
                            <a:gd name="T98" fmla="+- 0 6534 4720"/>
                            <a:gd name="T99" fmla="*/ 6534 h 2578"/>
                            <a:gd name="T100" fmla="+- 0 3942 3109"/>
                            <a:gd name="T101" fmla="*/ T100 w 1807"/>
                            <a:gd name="T102" fmla="+- 0 6534 4720"/>
                            <a:gd name="T103" fmla="*/ 6534 h 2578"/>
                            <a:gd name="T104" fmla="+- 0 3955 3109"/>
                            <a:gd name="T105" fmla="*/ T104 w 1807"/>
                            <a:gd name="T106" fmla="+- 0 6521 4720"/>
                            <a:gd name="T107" fmla="*/ 6521 h 2578"/>
                            <a:gd name="T108" fmla="+- 0 3940 3109"/>
                            <a:gd name="T109" fmla="*/ T108 w 1807"/>
                            <a:gd name="T110" fmla="+- 0 6536 4720"/>
                            <a:gd name="T111" fmla="*/ 6536 h 2578"/>
                            <a:gd name="T112" fmla="+- 0 4579 3109"/>
                            <a:gd name="T113" fmla="*/ T112 w 1807"/>
                            <a:gd name="T114" fmla="+- 0 6536 4720"/>
                            <a:gd name="T115" fmla="*/ 6536 h 2578"/>
                            <a:gd name="T116" fmla="+- 0 4579 3109"/>
                            <a:gd name="T117" fmla="*/ T116 w 1807"/>
                            <a:gd name="T118" fmla="+- 0 6534 4720"/>
                            <a:gd name="T119" fmla="*/ 6534 h 2578"/>
                            <a:gd name="T120" fmla="+- 0 4579 3109"/>
                            <a:gd name="T121" fmla="*/ T120 w 1807"/>
                            <a:gd name="T122" fmla="+- 0 6506 4720"/>
                            <a:gd name="T123" fmla="*/ 6506 h 2578"/>
                            <a:gd name="T124" fmla="+- 0 4579 3109"/>
                            <a:gd name="T125" fmla="*/ T124 w 1807"/>
                            <a:gd name="T126" fmla="+- 0 4840 4720"/>
                            <a:gd name="T127" fmla="*/ 4840 h 2578"/>
                            <a:gd name="T128" fmla="+- 0 4624 3109"/>
                            <a:gd name="T129" fmla="*/ T128 w 1807"/>
                            <a:gd name="T130" fmla="+- 0 4840 4720"/>
                            <a:gd name="T131" fmla="*/ 4840 h 2578"/>
                            <a:gd name="T132" fmla="+- 0 4915 3109"/>
                            <a:gd name="T133" fmla="*/ T132 w 1807"/>
                            <a:gd name="T134" fmla="+- 0 7111 4720"/>
                            <a:gd name="T135" fmla="*/ 7111 h 2578"/>
                            <a:gd name="T136" fmla="+- 0 4913 3109"/>
                            <a:gd name="T137" fmla="*/ T136 w 1807"/>
                            <a:gd name="T138" fmla="+- 0 7102 4720"/>
                            <a:gd name="T139" fmla="*/ 7102 h 2578"/>
                            <a:gd name="T140" fmla="+- 0 4898 3109"/>
                            <a:gd name="T141" fmla="*/ T140 w 1807"/>
                            <a:gd name="T142" fmla="+- 0 7093 4720"/>
                            <a:gd name="T143" fmla="*/ 7093 h 2578"/>
                            <a:gd name="T144" fmla="+- 0 4889 3109"/>
                            <a:gd name="T145" fmla="*/ T144 w 1807"/>
                            <a:gd name="T146" fmla="+- 0 7096 4720"/>
                            <a:gd name="T147" fmla="*/ 7096 h 2578"/>
                            <a:gd name="T148" fmla="+- 0 4843 3109"/>
                            <a:gd name="T149" fmla="*/ T148 w 1807"/>
                            <a:gd name="T150" fmla="+- 0 7175 4720"/>
                            <a:gd name="T151" fmla="*/ 7175 h 2578"/>
                            <a:gd name="T152" fmla="+- 0 4843 3109"/>
                            <a:gd name="T153" fmla="*/ T152 w 1807"/>
                            <a:gd name="T154" fmla="+- 0 4720 4720"/>
                            <a:gd name="T155" fmla="*/ 4720 h 2578"/>
                            <a:gd name="T156" fmla="+- 0 4813 3109"/>
                            <a:gd name="T157" fmla="*/ T156 w 1807"/>
                            <a:gd name="T158" fmla="+- 0 4720 4720"/>
                            <a:gd name="T159" fmla="*/ 4720 h 2578"/>
                            <a:gd name="T160" fmla="+- 0 4813 3109"/>
                            <a:gd name="T161" fmla="*/ T160 w 1807"/>
                            <a:gd name="T162" fmla="+- 0 7175 4720"/>
                            <a:gd name="T163" fmla="*/ 7175 h 2578"/>
                            <a:gd name="T164" fmla="+- 0 4767 3109"/>
                            <a:gd name="T165" fmla="*/ T164 w 1807"/>
                            <a:gd name="T166" fmla="+- 0 7096 4720"/>
                            <a:gd name="T167" fmla="*/ 7096 h 2578"/>
                            <a:gd name="T168" fmla="+- 0 4758 3109"/>
                            <a:gd name="T169" fmla="*/ T168 w 1807"/>
                            <a:gd name="T170" fmla="+- 0 7093 4720"/>
                            <a:gd name="T171" fmla="*/ 7093 h 2578"/>
                            <a:gd name="T172" fmla="+- 0 4743 3109"/>
                            <a:gd name="T173" fmla="*/ T172 w 1807"/>
                            <a:gd name="T174" fmla="+- 0 7102 4720"/>
                            <a:gd name="T175" fmla="*/ 7102 h 2578"/>
                            <a:gd name="T176" fmla="+- 0 4741 3109"/>
                            <a:gd name="T177" fmla="*/ T176 w 1807"/>
                            <a:gd name="T178" fmla="+- 0 7111 4720"/>
                            <a:gd name="T179" fmla="*/ 7111 h 2578"/>
                            <a:gd name="T180" fmla="+- 0 4828 3109"/>
                            <a:gd name="T181" fmla="*/ T180 w 1807"/>
                            <a:gd name="T182" fmla="+- 0 7260 4720"/>
                            <a:gd name="T183" fmla="*/ 7260 h 2578"/>
                            <a:gd name="T184" fmla="+- 0 4845 3109"/>
                            <a:gd name="T185" fmla="*/ T184 w 1807"/>
                            <a:gd name="T186" fmla="+- 0 7231 4720"/>
                            <a:gd name="T187" fmla="*/ 7231 h 2578"/>
                            <a:gd name="T188" fmla="+- 0 4915 3109"/>
                            <a:gd name="T189" fmla="*/ T188 w 1807"/>
                            <a:gd name="T190" fmla="+- 0 7111 4720"/>
                            <a:gd name="T191" fmla="*/ 7111 h 25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Lst>
                          <a:rect l="0" t="0" r="r" b="b"/>
                          <a:pathLst>
                            <a:path w="1807" h="2578">
                              <a:moveTo>
                                <a:pt x="174" y="2428"/>
                              </a:moveTo>
                              <a:lnTo>
                                <a:pt x="172" y="2419"/>
                              </a:lnTo>
                              <a:lnTo>
                                <a:pt x="157" y="2410"/>
                              </a:lnTo>
                              <a:lnTo>
                                <a:pt x="148" y="2413"/>
                              </a:lnTo>
                              <a:lnTo>
                                <a:pt x="102" y="2492"/>
                              </a:lnTo>
                              <a:lnTo>
                                <a:pt x="87" y="2518"/>
                              </a:lnTo>
                              <a:lnTo>
                                <a:pt x="102" y="2492"/>
                              </a:lnTo>
                              <a:lnTo>
                                <a:pt x="102" y="2102"/>
                              </a:lnTo>
                              <a:lnTo>
                                <a:pt x="72" y="2102"/>
                              </a:lnTo>
                              <a:lnTo>
                                <a:pt x="72" y="2492"/>
                              </a:lnTo>
                              <a:lnTo>
                                <a:pt x="26" y="2413"/>
                              </a:lnTo>
                              <a:lnTo>
                                <a:pt x="17" y="2410"/>
                              </a:lnTo>
                              <a:lnTo>
                                <a:pt x="2" y="2419"/>
                              </a:lnTo>
                              <a:lnTo>
                                <a:pt x="0" y="2428"/>
                              </a:lnTo>
                              <a:lnTo>
                                <a:pt x="87" y="2577"/>
                              </a:lnTo>
                              <a:lnTo>
                                <a:pt x="104" y="2548"/>
                              </a:lnTo>
                              <a:lnTo>
                                <a:pt x="174" y="2428"/>
                              </a:lnTo>
                              <a:close/>
                              <a:moveTo>
                                <a:pt x="1515" y="120"/>
                              </a:moveTo>
                              <a:lnTo>
                                <a:pt x="1505" y="100"/>
                              </a:lnTo>
                              <a:lnTo>
                                <a:pt x="1455" y="0"/>
                              </a:lnTo>
                              <a:lnTo>
                                <a:pt x="1395" y="120"/>
                              </a:lnTo>
                              <a:lnTo>
                                <a:pt x="1440" y="120"/>
                              </a:lnTo>
                              <a:lnTo>
                                <a:pt x="1440" y="1786"/>
                              </a:lnTo>
                              <a:lnTo>
                                <a:pt x="816" y="1786"/>
                              </a:lnTo>
                              <a:lnTo>
                                <a:pt x="816" y="1814"/>
                              </a:lnTo>
                              <a:lnTo>
                                <a:pt x="833" y="1814"/>
                              </a:lnTo>
                              <a:lnTo>
                                <a:pt x="846" y="1801"/>
                              </a:lnTo>
                              <a:lnTo>
                                <a:pt x="831" y="1816"/>
                              </a:lnTo>
                              <a:lnTo>
                                <a:pt x="1470" y="1816"/>
                              </a:lnTo>
                              <a:lnTo>
                                <a:pt x="1470" y="1814"/>
                              </a:lnTo>
                              <a:lnTo>
                                <a:pt x="1470" y="1786"/>
                              </a:lnTo>
                              <a:lnTo>
                                <a:pt x="1470" y="120"/>
                              </a:lnTo>
                              <a:lnTo>
                                <a:pt x="1515" y="120"/>
                              </a:lnTo>
                              <a:close/>
                              <a:moveTo>
                                <a:pt x="1806" y="2391"/>
                              </a:moveTo>
                              <a:lnTo>
                                <a:pt x="1804" y="2382"/>
                              </a:lnTo>
                              <a:lnTo>
                                <a:pt x="1789" y="2373"/>
                              </a:lnTo>
                              <a:lnTo>
                                <a:pt x="1780" y="2376"/>
                              </a:lnTo>
                              <a:lnTo>
                                <a:pt x="1734" y="2455"/>
                              </a:lnTo>
                              <a:lnTo>
                                <a:pt x="1734" y="0"/>
                              </a:lnTo>
                              <a:lnTo>
                                <a:pt x="1704" y="0"/>
                              </a:lnTo>
                              <a:lnTo>
                                <a:pt x="1704" y="2455"/>
                              </a:lnTo>
                              <a:lnTo>
                                <a:pt x="1658" y="2376"/>
                              </a:lnTo>
                              <a:lnTo>
                                <a:pt x="1649" y="2373"/>
                              </a:lnTo>
                              <a:lnTo>
                                <a:pt x="1634" y="2382"/>
                              </a:lnTo>
                              <a:lnTo>
                                <a:pt x="1632" y="2391"/>
                              </a:lnTo>
                              <a:lnTo>
                                <a:pt x="1719" y="2540"/>
                              </a:lnTo>
                              <a:lnTo>
                                <a:pt x="1736" y="2511"/>
                              </a:lnTo>
                              <a:lnTo>
                                <a:pt x="1806" y="23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55448" id="Freeform 208034" o:spid="_x0000_s1026" style="position:absolute;margin-left:56.35pt;margin-top:.7pt;width:90.35pt;height:128.9pt;z-index:-25112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07,2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" path="m174,2428r-2,-9l157,2410r-9,3l102,2492r-15,26l102,2492r,-390l72,2102r,390l26,2413r-9,-3l2,2419r-2,9l87,2577r17,-29l174,2428xm1515,120r-10,-20l1455,r-60,120l1440,120r,1666l816,1786r,28l833,1814r13,-13l831,1816r639,l1470,1814r,-28l1470,120r45,xm1806,2391r-2,-9l1789,2373r-9,3l1734,2455,1734,r-30,l1704,2455r-46,-79l1649,2373r-15,9l1632,2391r87,149l1736,2511r70,-120xe" fillcolor="black" stroked="f">
                <v:path arrowok="t" o:connecttype="custom" o:connectlocs="110490,4538980;109220,4533265;99695,4527550;93980,4529455;64770,4579620;55245,4596130;64770,4579620;64770,4331970;45720,4331970;45720,4579620;16510,4529455;10795,4527550;1270,4533265;0,4538980;55245,4633595;66040,4615180;110490,4538980;962025,3073400;955675,3060700;923925,2997200;885825,3073400;914400,3073400;914400,4131310;518160,4131310;518160,4149090;528955,4149090;537210,4140835;527685,4150360;933450,4150360;933450,4149090;933450,4131310;933450,3073400;962025,3073400;1146810,4515485;1145540,4509770;1136015,4504055;1130300,4505960;1101090,4556125;1101090,2997200;1082040,2997200;1082040,4556125;1052830,4505960;1047115,4504055;1037590,4509770;1036320,4515485;1091565,4610100;1102360,4591685;1146810,4515485" o:connectangles="0,0,0,0,0,0,0,0,0,0,0,0,0,0,0,0,0,0,0,0,0,0,0,0,0,0,0,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77408" behindDoc="1" locked="0" layoutInCell="1" allowOverlap="1" wp14:anchorId="6DC92411" wp14:editId="5879A1A7">
                <wp:simplePos x="0" y="0"/>
                <wp:positionH relativeFrom="column">
                  <wp:posOffset>128080</wp:posOffset>
                </wp:positionH>
                <wp:positionV relativeFrom="paragraph">
                  <wp:posOffset>186690</wp:posOffset>
                </wp:positionV>
                <wp:extent cx="5035550" cy="1115060"/>
                <wp:effectExtent l="0" t="0" r="12700" b="27940"/>
                <wp:wrapNone/>
                <wp:docPr id="208032" name="Freeform 208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35550" cy="1115060"/>
                        </a:xfrm>
                        <a:custGeom>
                          <a:avLst/>
                          <a:gdLst>
                            <a:gd name="T0" fmla="+- 0 2239 2239"/>
                            <a:gd name="T1" fmla="*/ T0 w 7930"/>
                            <a:gd name="T2" fmla="+- 0 5716 5019"/>
                            <a:gd name="T3" fmla="*/ 5716 h 1756"/>
                            <a:gd name="T4" fmla="+- 0 3823 2239"/>
                            <a:gd name="T5" fmla="*/ T4 w 7930"/>
                            <a:gd name="T6" fmla="+- 0 5716 5019"/>
                            <a:gd name="T7" fmla="*/ 5716 h 1756"/>
                            <a:gd name="T8" fmla="+- 0 3823 2239"/>
                            <a:gd name="T9" fmla="*/ T8 w 7930"/>
                            <a:gd name="T10" fmla="+- 0 5036 5019"/>
                            <a:gd name="T11" fmla="*/ 5036 h 1756"/>
                            <a:gd name="T12" fmla="+- 0 2239 2239"/>
                            <a:gd name="T13" fmla="*/ T12 w 7930"/>
                            <a:gd name="T14" fmla="+- 0 5036 5019"/>
                            <a:gd name="T15" fmla="*/ 5036 h 1756"/>
                            <a:gd name="T16" fmla="+- 0 2239 2239"/>
                            <a:gd name="T17" fmla="*/ T16 w 7930"/>
                            <a:gd name="T18" fmla="+- 0 5716 5019"/>
                            <a:gd name="T19" fmla="*/ 5716 h 1756"/>
                            <a:gd name="T20" fmla="+- 0 5715 2239"/>
                            <a:gd name="T21" fmla="*/ T20 w 7930"/>
                            <a:gd name="T22" fmla="+- 0 5756 5019"/>
                            <a:gd name="T23" fmla="*/ 5756 h 1756"/>
                            <a:gd name="T24" fmla="+- 0 7456 2239"/>
                            <a:gd name="T25" fmla="*/ T24 w 7930"/>
                            <a:gd name="T26" fmla="+- 0 5756 5019"/>
                            <a:gd name="T27" fmla="*/ 5756 h 1756"/>
                            <a:gd name="T28" fmla="+- 0 7456 2239"/>
                            <a:gd name="T29" fmla="*/ T28 w 7930"/>
                            <a:gd name="T30" fmla="+- 0 5019 5019"/>
                            <a:gd name="T31" fmla="*/ 5019 h 1756"/>
                            <a:gd name="T32" fmla="+- 0 5715 2239"/>
                            <a:gd name="T33" fmla="*/ T32 w 7930"/>
                            <a:gd name="T34" fmla="+- 0 5019 5019"/>
                            <a:gd name="T35" fmla="*/ 5019 h 1756"/>
                            <a:gd name="T36" fmla="+- 0 5715 2239"/>
                            <a:gd name="T37" fmla="*/ T36 w 7930"/>
                            <a:gd name="T38" fmla="+- 0 5756 5019"/>
                            <a:gd name="T39" fmla="*/ 5756 h 1756"/>
                            <a:gd name="T40" fmla="+- 0 5715 2239"/>
                            <a:gd name="T41" fmla="*/ T40 w 7930"/>
                            <a:gd name="T42" fmla="+- 0 6559 5019"/>
                            <a:gd name="T43" fmla="*/ 6559 h 1756"/>
                            <a:gd name="T44" fmla="+- 0 7540 2239"/>
                            <a:gd name="T45" fmla="*/ T44 w 7930"/>
                            <a:gd name="T46" fmla="+- 0 6559 5019"/>
                            <a:gd name="T47" fmla="*/ 6559 h 1756"/>
                            <a:gd name="T48" fmla="+- 0 7540 2239"/>
                            <a:gd name="T49" fmla="*/ T48 w 7930"/>
                            <a:gd name="T50" fmla="+- 0 6023 5019"/>
                            <a:gd name="T51" fmla="*/ 6023 h 1756"/>
                            <a:gd name="T52" fmla="+- 0 5715 2239"/>
                            <a:gd name="T53" fmla="*/ T52 w 7930"/>
                            <a:gd name="T54" fmla="+- 0 6023 5019"/>
                            <a:gd name="T55" fmla="*/ 6023 h 1756"/>
                            <a:gd name="T56" fmla="+- 0 5715 2239"/>
                            <a:gd name="T57" fmla="*/ T56 w 7930"/>
                            <a:gd name="T58" fmla="+- 0 6559 5019"/>
                            <a:gd name="T59" fmla="*/ 6559 h 1756"/>
                            <a:gd name="T60" fmla="+- 0 2239 2239"/>
                            <a:gd name="T61" fmla="*/ T60 w 7930"/>
                            <a:gd name="T62" fmla="+- 0 6775 5019"/>
                            <a:gd name="T63" fmla="*/ 6775 h 1756"/>
                            <a:gd name="T64" fmla="+- 0 3940 2239"/>
                            <a:gd name="T65" fmla="*/ T64 w 7930"/>
                            <a:gd name="T66" fmla="+- 0 6775 5019"/>
                            <a:gd name="T67" fmla="*/ 6775 h 1756"/>
                            <a:gd name="T68" fmla="+- 0 3940 2239"/>
                            <a:gd name="T69" fmla="*/ T68 w 7930"/>
                            <a:gd name="T70" fmla="+- 0 6038 5019"/>
                            <a:gd name="T71" fmla="*/ 6038 h 1756"/>
                            <a:gd name="T72" fmla="+- 0 2239 2239"/>
                            <a:gd name="T73" fmla="*/ T72 w 7930"/>
                            <a:gd name="T74" fmla="+- 0 6038 5019"/>
                            <a:gd name="T75" fmla="*/ 6038 h 1756"/>
                            <a:gd name="T76" fmla="+- 0 2239 2239"/>
                            <a:gd name="T77" fmla="*/ T76 w 7930"/>
                            <a:gd name="T78" fmla="+- 0 6775 5019"/>
                            <a:gd name="T79" fmla="*/ 6775 h 1756"/>
                            <a:gd name="T80" fmla="+- 0 8695 2239"/>
                            <a:gd name="T81" fmla="*/ T80 w 7930"/>
                            <a:gd name="T82" fmla="+- 0 6559 5019"/>
                            <a:gd name="T83" fmla="*/ 6559 h 1756"/>
                            <a:gd name="T84" fmla="+- 0 10169 2239"/>
                            <a:gd name="T85" fmla="*/ T84 w 7930"/>
                            <a:gd name="T86" fmla="+- 0 6559 5019"/>
                            <a:gd name="T87" fmla="*/ 6559 h 1756"/>
                            <a:gd name="T88" fmla="+- 0 10169 2239"/>
                            <a:gd name="T89" fmla="*/ T88 w 7930"/>
                            <a:gd name="T90" fmla="+- 0 5822 5019"/>
                            <a:gd name="T91" fmla="*/ 5822 h 1756"/>
                            <a:gd name="T92" fmla="+- 0 8695 2239"/>
                            <a:gd name="T93" fmla="*/ T92 w 7930"/>
                            <a:gd name="T94" fmla="+- 0 5822 5019"/>
                            <a:gd name="T95" fmla="*/ 5822 h 1756"/>
                            <a:gd name="T96" fmla="+- 0 8695 2239"/>
                            <a:gd name="T97" fmla="*/ T96 w 7930"/>
                            <a:gd name="T98" fmla="+- 0 6559 5019"/>
                            <a:gd name="T99" fmla="*/ 6559 h 175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7930" h="1756">
                              <a:moveTo>
                                <a:pt x="0" y="697"/>
                              </a:moveTo>
                              <a:lnTo>
                                <a:pt x="1584" y="697"/>
                              </a:lnTo>
                              <a:lnTo>
                                <a:pt x="1584" y="17"/>
                              </a:lnTo>
                              <a:lnTo>
                                <a:pt x="0" y="17"/>
                              </a:lnTo>
                              <a:lnTo>
                                <a:pt x="0" y="697"/>
                              </a:lnTo>
                              <a:close/>
                              <a:moveTo>
                                <a:pt x="3476" y="737"/>
                              </a:moveTo>
                              <a:lnTo>
                                <a:pt x="5217" y="737"/>
                              </a:lnTo>
                              <a:lnTo>
                                <a:pt x="5217" y="0"/>
                              </a:lnTo>
                              <a:lnTo>
                                <a:pt x="3476" y="0"/>
                              </a:lnTo>
                              <a:lnTo>
                                <a:pt x="3476" y="737"/>
                              </a:lnTo>
                              <a:close/>
                              <a:moveTo>
                                <a:pt x="3476" y="1540"/>
                              </a:moveTo>
                              <a:lnTo>
                                <a:pt x="5301" y="1540"/>
                              </a:lnTo>
                              <a:lnTo>
                                <a:pt x="5301" y="1004"/>
                              </a:lnTo>
                              <a:lnTo>
                                <a:pt x="3476" y="1004"/>
                              </a:lnTo>
                              <a:lnTo>
                                <a:pt x="3476" y="1540"/>
                              </a:lnTo>
                              <a:close/>
                              <a:moveTo>
                                <a:pt x="0" y="1756"/>
                              </a:moveTo>
                              <a:lnTo>
                                <a:pt x="1701" y="1756"/>
                              </a:lnTo>
                              <a:lnTo>
                                <a:pt x="1701" y="1019"/>
                              </a:lnTo>
                              <a:lnTo>
                                <a:pt x="0" y="1019"/>
                              </a:lnTo>
                              <a:lnTo>
                                <a:pt x="0" y="1756"/>
                              </a:lnTo>
                              <a:close/>
                              <a:moveTo>
                                <a:pt x="6456" y="1540"/>
                              </a:moveTo>
                              <a:lnTo>
                                <a:pt x="7930" y="1540"/>
                              </a:lnTo>
                              <a:lnTo>
                                <a:pt x="7930" y="803"/>
                              </a:lnTo>
                              <a:lnTo>
                                <a:pt x="6456" y="803"/>
                              </a:lnTo>
                              <a:lnTo>
                                <a:pt x="6456" y="1540"/>
                              </a:lnTo>
                              <a:close/>
                            </a:path>
                          </a:pathLst>
                        </a:custGeom>
                        <a:noFill/>
                        <a:ln w="12700">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03065" id="Freeform 208032" o:spid="_x0000_s1026" style="position:absolute;margin-left:10.1pt;margin-top:14.7pt;width:396.5pt;height:87.8pt;z-index:-25113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30,1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" path="m,697r1584,l1584,17,,17,,697xm3476,737r1741,l5217,,3476,r,737xm3476,1540r1825,l5301,1004r-1825,l3476,1540xm,1756r1701,l1701,1019,,1019r,737xm6456,1540r1474,l7930,803r-1474,l6456,1540xe" filled="f" strokecolor="#e36c0a" strokeweight="1pt">
                <v:path arrowok="t" o:connecttype="custom" o:connectlocs="0,3629660;1005840,3629660;1005840,3197860;0,3197860;0,3629660;2207260,3655060;3312795,3655060;3312795,3187065;2207260,3187065;2207260,3655060;2207260,4164965;3366135,4164965;3366135,3824605;2207260,3824605;2207260,4164965;0,4302125;1080135,4302125;1080135,3834130;0,3834130;0,4302125;4099560,4164965;5035550,4164965;5035550,3696970;4099560,3696970;4099560,4164965" o:connectangles="0,0,0,0,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12224" behindDoc="1" locked="0" layoutInCell="1" allowOverlap="1" wp14:anchorId="4D3B58B6" wp14:editId="78C71E2C">
                <wp:simplePos x="0" y="0"/>
                <wp:positionH relativeFrom="column">
                  <wp:posOffset>173990</wp:posOffset>
                </wp:positionH>
                <wp:positionV relativeFrom="paragraph">
                  <wp:posOffset>167508</wp:posOffset>
                </wp:positionV>
                <wp:extent cx="1074420" cy="419100"/>
                <wp:effectExtent l="0" t="0" r="11430" b="0"/>
                <wp:wrapNone/>
                <wp:docPr id="1676" name="Text Box 16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before="74"/>
                              <w:ind w:right="266"/>
                              <w:jc w:val="center"/>
                              <w:rPr>
                                <w:i/>
                                <w:sz w:val="20"/>
                              </w:rPr>
                            </w:pPr>
                            <w:r>
                              <w:rPr>
                                <w:spacing w:val="-1"/>
                                <w:sz w:val="20"/>
                              </w:rPr>
                              <w:t xml:space="preserve">Proses </w:t>
                            </w:r>
                            <w:r>
                              <w:rPr>
                                <w:i/>
                                <w:sz w:val="20"/>
                              </w:rPr>
                              <w:t>Regresi Lini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3B58B6" id="Text Box 1676" o:spid="_x0000_s1118" type="#_x0000_t202" style="position:absolute;margin-left:13.7pt;margin-top:13.2pt;width:84.6pt;height:33pt;z-index:-25110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" filled="f" stroked="f">
                <v:textbox inset="0,0,0,0">
                  <w:txbxContent>
                    <w:p w:rsidR="0082009C" w:rsidRDefault="0082009C" w:rsidP="00DB3CDA">
                      <w:pPr>
                        <w:spacing w:before="74"/>
                        <w:ind w:right="266"/>
                        <w:jc w:val="center"/>
                        <w:rPr>
                          <w:i/>
                          <w:sz w:val="20"/>
                        </w:rPr>
                      </w:pPr>
                      <w:r>
                        <w:rPr>
                          <w:spacing w:val="-1"/>
                          <w:sz w:val="20"/>
                        </w:rPr>
                        <w:t xml:space="preserve">Proses </w:t>
                      </w:r>
                      <w:r>
                        <w:rPr>
                          <w:i/>
                          <w:sz w:val="20"/>
                        </w:rPr>
                        <w:t>Regresi Linier</w:t>
                      </w:r>
                    </w:p>
                  </w:txbxContent>
                </v:textbox>
              </v:shape>
            </w:pict>
          </mc:Fallback>
        </mc:AlternateContent>
      </w:r>
      <w:r w:rsidR="004A280C" w:rsidRPr="00F36E28">
        <w:rPr>
          <w:rFonts w:asciiTheme="majorBidi" w:hAnsiTheme="majorBidi" w:cstheme="majorBidi"/>
          <w:noProof/>
          <w:sz w:val="24"/>
          <w:szCs w:val="24"/>
        </w:rPr>
        <mc:AlternateContent>
          <mc:Choice Requires="wps">
            <w:drawing>
              <wp:anchor distT="0" distB="0" distL="114300" distR="114300" simplePos="0" relativeHeight="252196864" behindDoc="1" locked="0" layoutInCell="1" allowOverlap="1" wp14:anchorId="09DD78F2" wp14:editId="1075923E">
                <wp:simplePos x="0" y="0"/>
                <wp:positionH relativeFrom="column">
                  <wp:posOffset>4372610</wp:posOffset>
                </wp:positionH>
                <wp:positionV relativeFrom="paragraph">
                  <wp:posOffset>143065</wp:posOffset>
                </wp:positionV>
                <wp:extent cx="687705" cy="127000"/>
                <wp:effectExtent l="0" t="0" r="17145" b="6350"/>
                <wp:wrapNone/>
                <wp:docPr id="208033" name="Text Box 2080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70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sz w:val="20"/>
                              </w:rPr>
                            </w:pPr>
                            <w:r>
                              <w:rPr>
                                <w:sz w:val="20"/>
                              </w:rPr>
                              <w:t>Data</w:t>
                            </w:r>
                            <w:r>
                              <w:rPr>
                                <w:spacing w:val="-6"/>
                                <w:sz w:val="20"/>
                              </w:rPr>
                              <w:t xml:space="preserve"> </w:t>
                            </w:r>
                            <w:r>
                              <w:rPr>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D78F2" id="Text Box 208033" o:spid="_x0000_s1119" type="#_x0000_t202" style="position:absolute;margin-left:344.3pt;margin-top:11.25pt;width:54.15pt;height:10pt;z-index:-25111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" filled="f" stroked="f">
                <v:textbox inset="0,0,0,0">
                  <w:txbxContent>
                    <w:p w:rsidR="0082009C" w:rsidRDefault="0082009C" w:rsidP="00DB3CDA">
                      <w:pPr>
                        <w:spacing w:line="199" w:lineRule="exact"/>
                        <w:rPr>
                          <w:sz w:val="20"/>
                        </w:rPr>
                      </w:pPr>
                      <w:r>
                        <w:rPr>
                          <w:sz w:val="20"/>
                        </w:rPr>
                        <w:t>Data</w:t>
                      </w:r>
                      <w:r>
                        <w:rPr>
                          <w:spacing w:val="-6"/>
                          <w:sz w:val="20"/>
                        </w:rPr>
                        <w:t xml:space="preserve"> </w:t>
                      </w:r>
                      <w:r>
                        <w:rPr>
                          <w:sz w:val="20"/>
                        </w:rPr>
                        <w:t>Prediksi</w:t>
                      </w:r>
                    </w:p>
                  </w:txbxContent>
                </v:textbox>
              </v:shape>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2173312" behindDoc="1" locked="0" layoutInCell="1" allowOverlap="1" wp14:anchorId="0977FC17" wp14:editId="5B0EAE3C">
                <wp:simplePos x="0" y="0"/>
                <wp:positionH relativeFrom="column">
                  <wp:posOffset>1136015</wp:posOffset>
                </wp:positionH>
                <wp:positionV relativeFrom="paragraph">
                  <wp:posOffset>22225</wp:posOffset>
                </wp:positionV>
                <wp:extent cx="1138555" cy="848995"/>
                <wp:effectExtent l="0" t="0" r="4445" b="8255"/>
                <wp:wrapNone/>
                <wp:docPr id="208040" name="Freeform 2080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8555" cy="848995"/>
                        </a:xfrm>
                        <a:custGeom>
                          <a:avLst/>
                          <a:gdLst>
                            <a:gd name="T0" fmla="+- 0 4719 3823"/>
                            <a:gd name="T1" fmla="*/ T0 w 1793"/>
                            <a:gd name="T2" fmla="+- 0 3383 3383"/>
                            <a:gd name="T3" fmla="*/ 3383 h 1337"/>
                            <a:gd name="T4" fmla="+- 0 4607 3823"/>
                            <a:gd name="T5" fmla="*/ T4 w 1793"/>
                            <a:gd name="T6" fmla="+- 0 3384 3383"/>
                            <a:gd name="T7" fmla="*/ 3384 h 1337"/>
                            <a:gd name="T8" fmla="+- 0 4499 3823"/>
                            <a:gd name="T9" fmla="*/ T8 w 1793"/>
                            <a:gd name="T10" fmla="+- 0 3389 3383"/>
                            <a:gd name="T11" fmla="*/ 3389 h 1337"/>
                            <a:gd name="T12" fmla="+- 0 4395 3823"/>
                            <a:gd name="T13" fmla="*/ T12 w 1793"/>
                            <a:gd name="T14" fmla="+- 0 3397 3383"/>
                            <a:gd name="T15" fmla="*/ 3397 h 1337"/>
                            <a:gd name="T16" fmla="+- 0 4298 3823"/>
                            <a:gd name="T17" fmla="*/ T16 w 1793"/>
                            <a:gd name="T18" fmla="+- 0 3407 3383"/>
                            <a:gd name="T19" fmla="*/ 3407 h 1337"/>
                            <a:gd name="T20" fmla="+- 0 4207 3823"/>
                            <a:gd name="T21" fmla="*/ T20 w 1793"/>
                            <a:gd name="T22" fmla="+- 0 3420 3383"/>
                            <a:gd name="T23" fmla="*/ 3420 h 1337"/>
                            <a:gd name="T24" fmla="+- 0 4124 3823"/>
                            <a:gd name="T25" fmla="*/ T24 w 1793"/>
                            <a:gd name="T26" fmla="+- 0 3436 3383"/>
                            <a:gd name="T27" fmla="*/ 3436 h 1337"/>
                            <a:gd name="T28" fmla="+- 0 4049 3823"/>
                            <a:gd name="T29" fmla="*/ T28 w 1793"/>
                            <a:gd name="T30" fmla="+- 0 3453 3383"/>
                            <a:gd name="T31" fmla="*/ 3453 h 1337"/>
                            <a:gd name="T32" fmla="+- 0 3984 3823"/>
                            <a:gd name="T33" fmla="*/ T32 w 1793"/>
                            <a:gd name="T34" fmla="+- 0 3473 3383"/>
                            <a:gd name="T35" fmla="*/ 3473 h 1337"/>
                            <a:gd name="T36" fmla="+- 0 3883 3823"/>
                            <a:gd name="T37" fmla="*/ T36 w 1793"/>
                            <a:gd name="T38" fmla="+- 0 3517 3383"/>
                            <a:gd name="T39" fmla="*/ 3517 h 1337"/>
                            <a:gd name="T40" fmla="+- 0 3830 3823"/>
                            <a:gd name="T41" fmla="*/ T40 w 1793"/>
                            <a:gd name="T42" fmla="+- 0 3566 3383"/>
                            <a:gd name="T43" fmla="*/ 3566 h 1337"/>
                            <a:gd name="T44" fmla="+- 0 3823 3823"/>
                            <a:gd name="T45" fmla="*/ T44 w 1793"/>
                            <a:gd name="T46" fmla="+- 0 3592 3383"/>
                            <a:gd name="T47" fmla="*/ 3592 h 1337"/>
                            <a:gd name="T48" fmla="+- 0 3823 3823"/>
                            <a:gd name="T49" fmla="*/ T48 w 1793"/>
                            <a:gd name="T50" fmla="+- 0 4510 3383"/>
                            <a:gd name="T51" fmla="*/ 4510 h 1337"/>
                            <a:gd name="T52" fmla="+- 0 3883 3823"/>
                            <a:gd name="T53" fmla="*/ T52 w 1793"/>
                            <a:gd name="T54" fmla="+- 0 4586 3383"/>
                            <a:gd name="T55" fmla="*/ 4586 h 1337"/>
                            <a:gd name="T56" fmla="+- 0 3984 3823"/>
                            <a:gd name="T57" fmla="*/ T56 w 1793"/>
                            <a:gd name="T58" fmla="+- 0 4630 3383"/>
                            <a:gd name="T59" fmla="*/ 4630 h 1337"/>
                            <a:gd name="T60" fmla="+- 0 4049 3823"/>
                            <a:gd name="T61" fmla="*/ T60 w 1793"/>
                            <a:gd name="T62" fmla="+- 0 4649 3383"/>
                            <a:gd name="T63" fmla="*/ 4649 h 1337"/>
                            <a:gd name="T64" fmla="+- 0 4124 3823"/>
                            <a:gd name="T65" fmla="*/ T64 w 1793"/>
                            <a:gd name="T66" fmla="+- 0 4667 3383"/>
                            <a:gd name="T67" fmla="*/ 4667 h 1337"/>
                            <a:gd name="T68" fmla="+- 0 4207 3823"/>
                            <a:gd name="T69" fmla="*/ T68 w 1793"/>
                            <a:gd name="T70" fmla="+- 0 4682 3383"/>
                            <a:gd name="T71" fmla="*/ 4682 h 1337"/>
                            <a:gd name="T72" fmla="+- 0 4298 3823"/>
                            <a:gd name="T73" fmla="*/ T72 w 1793"/>
                            <a:gd name="T74" fmla="+- 0 4695 3383"/>
                            <a:gd name="T75" fmla="*/ 4695 h 1337"/>
                            <a:gd name="T76" fmla="+- 0 4395 3823"/>
                            <a:gd name="T77" fmla="*/ T76 w 1793"/>
                            <a:gd name="T78" fmla="+- 0 4705 3383"/>
                            <a:gd name="T79" fmla="*/ 4705 h 1337"/>
                            <a:gd name="T80" fmla="+- 0 4499 3823"/>
                            <a:gd name="T81" fmla="*/ T80 w 1793"/>
                            <a:gd name="T82" fmla="+- 0 4713 3383"/>
                            <a:gd name="T83" fmla="*/ 4713 h 1337"/>
                            <a:gd name="T84" fmla="+- 0 4607 3823"/>
                            <a:gd name="T85" fmla="*/ T84 w 1793"/>
                            <a:gd name="T86" fmla="+- 0 4718 3383"/>
                            <a:gd name="T87" fmla="*/ 4718 h 1337"/>
                            <a:gd name="T88" fmla="+- 0 4719 3823"/>
                            <a:gd name="T89" fmla="*/ T88 w 1793"/>
                            <a:gd name="T90" fmla="+- 0 4720 3383"/>
                            <a:gd name="T91" fmla="*/ 4720 h 1337"/>
                            <a:gd name="T92" fmla="+- 0 4832 3823"/>
                            <a:gd name="T93" fmla="*/ T92 w 1793"/>
                            <a:gd name="T94" fmla="+- 0 4718 3383"/>
                            <a:gd name="T95" fmla="*/ 4718 h 1337"/>
                            <a:gd name="T96" fmla="+- 0 4940 3823"/>
                            <a:gd name="T97" fmla="*/ T96 w 1793"/>
                            <a:gd name="T98" fmla="+- 0 4713 3383"/>
                            <a:gd name="T99" fmla="*/ 4713 h 1337"/>
                            <a:gd name="T100" fmla="+- 0 5043 3823"/>
                            <a:gd name="T101" fmla="*/ T100 w 1793"/>
                            <a:gd name="T102" fmla="+- 0 4705 3383"/>
                            <a:gd name="T103" fmla="*/ 4705 h 1337"/>
                            <a:gd name="T104" fmla="+- 0 5141 3823"/>
                            <a:gd name="T105" fmla="*/ T104 w 1793"/>
                            <a:gd name="T106" fmla="+- 0 4695 3383"/>
                            <a:gd name="T107" fmla="*/ 4695 h 1337"/>
                            <a:gd name="T108" fmla="+- 0 5232 3823"/>
                            <a:gd name="T109" fmla="*/ T108 w 1793"/>
                            <a:gd name="T110" fmla="+- 0 4682 3383"/>
                            <a:gd name="T111" fmla="*/ 4682 h 1337"/>
                            <a:gd name="T112" fmla="+- 0 5315 3823"/>
                            <a:gd name="T113" fmla="*/ T112 w 1793"/>
                            <a:gd name="T114" fmla="+- 0 4667 3383"/>
                            <a:gd name="T115" fmla="*/ 4667 h 1337"/>
                            <a:gd name="T116" fmla="+- 0 5390 3823"/>
                            <a:gd name="T117" fmla="*/ T116 w 1793"/>
                            <a:gd name="T118" fmla="+- 0 4649 3383"/>
                            <a:gd name="T119" fmla="*/ 4649 h 1337"/>
                            <a:gd name="T120" fmla="+- 0 5455 3823"/>
                            <a:gd name="T121" fmla="*/ T120 w 1793"/>
                            <a:gd name="T122" fmla="+- 0 4630 3383"/>
                            <a:gd name="T123" fmla="*/ 4630 h 1337"/>
                            <a:gd name="T124" fmla="+- 0 5556 3823"/>
                            <a:gd name="T125" fmla="*/ T124 w 1793"/>
                            <a:gd name="T126" fmla="+- 0 4586 3383"/>
                            <a:gd name="T127" fmla="*/ 4586 h 1337"/>
                            <a:gd name="T128" fmla="+- 0 5609 3823"/>
                            <a:gd name="T129" fmla="*/ T128 w 1793"/>
                            <a:gd name="T130" fmla="+- 0 4536 3383"/>
                            <a:gd name="T131" fmla="*/ 4536 h 1337"/>
                            <a:gd name="T132" fmla="+- 0 5616 3823"/>
                            <a:gd name="T133" fmla="*/ T132 w 1793"/>
                            <a:gd name="T134" fmla="+- 0 4510 3383"/>
                            <a:gd name="T135" fmla="*/ 4510 h 1337"/>
                            <a:gd name="T136" fmla="+- 0 5616 3823"/>
                            <a:gd name="T137" fmla="*/ T136 w 1793"/>
                            <a:gd name="T138" fmla="+- 0 3592 3383"/>
                            <a:gd name="T139" fmla="*/ 3592 h 1337"/>
                            <a:gd name="T140" fmla="+- 0 5556 3823"/>
                            <a:gd name="T141" fmla="*/ T140 w 1793"/>
                            <a:gd name="T142" fmla="+- 0 3517 3383"/>
                            <a:gd name="T143" fmla="*/ 3517 h 1337"/>
                            <a:gd name="T144" fmla="+- 0 5455 3823"/>
                            <a:gd name="T145" fmla="*/ T144 w 1793"/>
                            <a:gd name="T146" fmla="+- 0 3473 3383"/>
                            <a:gd name="T147" fmla="*/ 3473 h 1337"/>
                            <a:gd name="T148" fmla="+- 0 5390 3823"/>
                            <a:gd name="T149" fmla="*/ T148 w 1793"/>
                            <a:gd name="T150" fmla="+- 0 3453 3383"/>
                            <a:gd name="T151" fmla="*/ 3453 h 1337"/>
                            <a:gd name="T152" fmla="+- 0 5315 3823"/>
                            <a:gd name="T153" fmla="*/ T152 w 1793"/>
                            <a:gd name="T154" fmla="+- 0 3436 3383"/>
                            <a:gd name="T155" fmla="*/ 3436 h 1337"/>
                            <a:gd name="T156" fmla="+- 0 5232 3823"/>
                            <a:gd name="T157" fmla="*/ T156 w 1793"/>
                            <a:gd name="T158" fmla="+- 0 3420 3383"/>
                            <a:gd name="T159" fmla="*/ 3420 h 1337"/>
                            <a:gd name="T160" fmla="+- 0 5141 3823"/>
                            <a:gd name="T161" fmla="*/ T160 w 1793"/>
                            <a:gd name="T162" fmla="+- 0 3407 3383"/>
                            <a:gd name="T163" fmla="*/ 3407 h 1337"/>
                            <a:gd name="T164" fmla="+- 0 5043 3823"/>
                            <a:gd name="T165" fmla="*/ T164 w 1793"/>
                            <a:gd name="T166" fmla="+- 0 3397 3383"/>
                            <a:gd name="T167" fmla="*/ 3397 h 1337"/>
                            <a:gd name="T168" fmla="+- 0 4940 3823"/>
                            <a:gd name="T169" fmla="*/ T168 w 1793"/>
                            <a:gd name="T170" fmla="+- 0 3389 3383"/>
                            <a:gd name="T171" fmla="*/ 3389 h 1337"/>
                            <a:gd name="T172" fmla="+- 0 4832 3823"/>
                            <a:gd name="T173" fmla="*/ T172 w 1793"/>
                            <a:gd name="T174" fmla="+- 0 3384 3383"/>
                            <a:gd name="T175" fmla="*/ 3384 h 1337"/>
                            <a:gd name="T176" fmla="+- 0 4719 3823"/>
                            <a:gd name="T177" fmla="*/ T176 w 1793"/>
                            <a:gd name="T178" fmla="+- 0 3383 3383"/>
                            <a:gd name="T179" fmla="*/ 3383 h 133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793" h="1337">
                              <a:moveTo>
                                <a:pt x="896" y="0"/>
                              </a:moveTo>
                              <a:lnTo>
                                <a:pt x="784" y="1"/>
                              </a:lnTo>
                              <a:lnTo>
                                <a:pt x="676" y="6"/>
                              </a:lnTo>
                              <a:lnTo>
                                <a:pt x="572" y="14"/>
                              </a:lnTo>
                              <a:lnTo>
                                <a:pt x="475" y="24"/>
                              </a:lnTo>
                              <a:lnTo>
                                <a:pt x="384" y="37"/>
                              </a:lnTo>
                              <a:lnTo>
                                <a:pt x="301" y="53"/>
                              </a:lnTo>
                              <a:lnTo>
                                <a:pt x="226" y="70"/>
                              </a:lnTo>
                              <a:lnTo>
                                <a:pt x="161" y="90"/>
                              </a:lnTo>
                              <a:lnTo>
                                <a:pt x="60" y="134"/>
                              </a:lnTo>
                              <a:lnTo>
                                <a:pt x="7" y="183"/>
                              </a:lnTo>
                              <a:lnTo>
                                <a:pt x="0" y="209"/>
                              </a:lnTo>
                              <a:lnTo>
                                <a:pt x="0" y="1127"/>
                              </a:lnTo>
                              <a:lnTo>
                                <a:pt x="60" y="1203"/>
                              </a:lnTo>
                              <a:lnTo>
                                <a:pt x="161" y="1247"/>
                              </a:lnTo>
                              <a:lnTo>
                                <a:pt x="226" y="1266"/>
                              </a:lnTo>
                              <a:lnTo>
                                <a:pt x="301" y="1284"/>
                              </a:lnTo>
                              <a:lnTo>
                                <a:pt x="384" y="1299"/>
                              </a:lnTo>
                              <a:lnTo>
                                <a:pt x="475" y="1312"/>
                              </a:lnTo>
                              <a:lnTo>
                                <a:pt x="572" y="1322"/>
                              </a:lnTo>
                              <a:lnTo>
                                <a:pt x="676" y="1330"/>
                              </a:lnTo>
                              <a:lnTo>
                                <a:pt x="784" y="1335"/>
                              </a:lnTo>
                              <a:lnTo>
                                <a:pt x="896" y="1337"/>
                              </a:lnTo>
                              <a:lnTo>
                                <a:pt x="1009" y="1335"/>
                              </a:lnTo>
                              <a:lnTo>
                                <a:pt x="1117" y="1330"/>
                              </a:lnTo>
                              <a:lnTo>
                                <a:pt x="1220" y="1322"/>
                              </a:lnTo>
                              <a:lnTo>
                                <a:pt x="1318" y="1312"/>
                              </a:lnTo>
                              <a:lnTo>
                                <a:pt x="1409" y="1299"/>
                              </a:lnTo>
                              <a:lnTo>
                                <a:pt x="1492" y="1284"/>
                              </a:lnTo>
                              <a:lnTo>
                                <a:pt x="1567" y="1266"/>
                              </a:lnTo>
                              <a:lnTo>
                                <a:pt x="1632" y="1247"/>
                              </a:lnTo>
                              <a:lnTo>
                                <a:pt x="1733" y="1203"/>
                              </a:lnTo>
                              <a:lnTo>
                                <a:pt x="1786" y="1153"/>
                              </a:lnTo>
                              <a:lnTo>
                                <a:pt x="1793" y="1127"/>
                              </a:lnTo>
                              <a:lnTo>
                                <a:pt x="1793" y="209"/>
                              </a:lnTo>
                              <a:lnTo>
                                <a:pt x="1733" y="134"/>
                              </a:lnTo>
                              <a:lnTo>
                                <a:pt x="1632" y="90"/>
                              </a:lnTo>
                              <a:lnTo>
                                <a:pt x="1567" y="70"/>
                              </a:lnTo>
                              <a:lnTo>
                                <a:pt x="1492" y="53"/>
                              </a:lnTo>
                              <a:lnTo>
                                <a:pt x="1409" y="37"/>
                              </a:lnTo>
                              <a:lnTo>
                                <a:pt x="1318" y="24"/>
                              </a:lnTo>
                              <a:lnTo>
                                <a:pt x="1220" y="14"/>
                              </a:lnTo>
                              <a:lnTo>
                                <a:pt x="1117" y="6"/>
                              </a:lnTo>
                              <a:lnTo>
                                <a:pt x="1009" y="1"/>
                              </a:lnTo>
                              <a:lnTo>
                                <a:pt x="8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A563E" id="Freeform 208040" o:spid="_x0000_s1026" style="position:absolute;margin-left:89.45pt;margin-top:1.75pt;width:89.65pt;height:66.85pt;z-index:-25114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93,1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" path="m896,l784,1,676,6,572,14,475,24,384,37,301,53,226,70,161,90,60,134,7,183,,209r,918l60,1203r101,44l226,1266r75,18l384,1299r91,13l572,1322r104,8l784,1335r112,2l1009,1335r108,-5l1220,1322r98,-10l1409,1299r83,-15l1567,1266r65,-19l1733,1203r53,-50l1793,1127r,-918l1733,134,1632,90,1567,70,1492,53,1409,37,1318,24,1220,14,1117,6,1009,1,896,xe" stroked="f">
                <v:path arrowok="t" o:connecttype="custom" o:connectlocs="568960,2148205;497840,2148840;429260,2152015;363220,2157095;301625,2163445;243840,2171700;191135,2181860;143510,2192655;102235,2205355;38100,2233295;4445,2264410;0,2280920;0,2863850;38100,2912110;102235,2940050;143510,2952115;191135,2963545;243840,2973070;301625,2981325;363220,2987675;429260,2992755;497840,2995930;568960,2997200;640715,2995930;709295,2992755;774700,2987675;836930,2981325;894715,2973070;947420,2963545;995045,2952115;1036320,2940050;1100455,2912110;1134110,2880360;1138555,2863850;1138555,2280920;1100455,2233295;1036320,2205355;995045,2192655;947420,2181860;894715,2171700;836930,2163445;774700,2157095;709295,2152015;640715,2148840;568960,2148205" o:connectangles="0,0,0,0,0,0,0,0,0,0,0,0,0,0,0,0,0,0,0,0,0,0,0,0,0,0,0,0,0,0,0,0,0,0,0,0,0,0,0,0,0,0,0,0,0"/>
              </v:shape>
            </w:pict>
          </mc:Fallback>
        </mc:AlternateContent>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97888" behindDoc="1" locked="0" layoutInCell="1" allowOverlap="1" wp14:anchorId="5D3F1042" wp14:editId="575F935C">
                <wp:simplePos x="0" y="0"/>
                <wp:positionH relativeFrom="column">
                  <wp:posOffset>2483106</wp:posOffset>
                </wp:positionH>
                <wp:positionV relativeFrom="paragraph">
                  <wp:posOffset>56985</wp:posOffset>
                </wp:positionV>
                <wp:extent cx="958850" cy="303530"/>
                <wp:effectExtent l="0" t="0" r="12700" b="1270"/>
                <wp:wrapNone/>
                <wp:docPr id="1678" name="Text Box 1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D047B3" w:rsidRDefault="0082009C" w:rsidP="00DB3CDA">
                            <w:pPr>
                              <w:spacing w:line="203" w:lineRule="exact"/>
                              <w:ind w:right="18"/>
                              <w:jc w:val="center"/>
                              <w:rPr>
                                <w:i/>
                                <w:sz w:val="20"/>
                              </w:rPr>
                            </w:pPr>
                            <w:r>
                              <w:rPr>
                                <w:spacing w:val="-1"/>
                                <w:sz w:val="20"/>
                              </w:rPr>
                              <w:t>Hitungan</w:t>
                            </w:r>
                            <w:r>
                              <w:rPr>
                                <w:spacing w:val="-6"/>
                                <w:sz w:val="20"/>
                              </w:rPr>
                              <w:t xml:space="preserve"> </w:t>
                            </w:r>
                            <w:r>
                              <w:rPr>
                                <w:sz w:val="20"/>
                              </w:rPr>
                              <w:t xml:space="preserve">tingkat </w:t>
                            </w:r>
                            <w:r w:rsidRPr="00D047B3">
                              <w:rPr>
                                <w:i/>
                                <w:sz w:val="20"/>
                              </w:rPr>
                              <w:t>Eror Mape</w:t>
                            </w:r>
                          </w:p>
                          <w:p w:rsidR="0082009C" w:rsidRDefault="0082009C" w:rsidP="00DB3CDA">
                            <w:pPr>
                              <w:spacing w:before="34" w:line="240" w:lineRule="exact"/>
                              <w:ind w:right="19"/>
                              <w:jc w:val="center"/>
                              <w:rPr>
                                <w:i/>
                                <w:sz w:val="20"/>
                              </w:rPr>
                            </w:pPr>
                            <w:r>
                              <w:rPr>
                                <w:i/>
                                <w:sz w:val="20"/>
                              </w:rPr>
                              <w:t>Error</w:t>
                            </w:r>
                            <w:r>
                              <w:rPr>
                                <w:i/>
                                <w:spacing w:val="-5"/>
                                <w:sz w:val="20"/>
                              </w:rPr>
                              <w:t xml:space="preserve"> </w:t>
                            </w:r>
                            <w:r>
                              <w:rPr>
                                <w:i/>
                                <w:sz w:val="20"/>
                              </w:rPr>
                              <w:t>MAP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3F1042" id="Text Box 1678" o:spid="_x0000_s1120" type="#_x0000_t202" style="position:absolute;margin-left:195.5pt;margin-top:4.5pt;width:75.5pt;height:23.9pt;z-index:-25111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" filled="f" stroked="f">
                <v:textbox inset="0,0,0,0">
                  <w:txbxContent>
                    <w:p w:rsidR="0082009C" w:rsidRPr="00D047B3" w:rsidRDefault="0082009C" w:rsidP="00DB3CDA">
                      <w:pPr>
                        <w:spacing w:line="203" w:lineRule="exact"/>
                        <w:ind w:right="18"/>
                        <w:jc w:val="center"/>
                        <w:rPr>
                          <w:i/>
                          <w:sz w:val="20"/>
                        </w:rPr>
                      </w:pPr>
                      <w:r>
                        <w:rPr>
                          <w:spacing w:val="-1"/>
                          <w:sz w:val="20"/>
                        </w:rPr>
                        <w:t>Hitungan</w:t>
                      </w:r>
                      <w:r>
                        <w:rPr>
                          <w:spacing w:val="-6"/>
                          <w:sz w:val="20"/>
                        </w:rPr>
                        <w:t xml:space="preserve"> </w:t>
                      </w:r>
                      <w:r>
                        <w:rPr>
                          <w:sz w:val="20"/>
                        </w:rPr>
                        <w:t xml:space="preserve">tingkat </w:t>
                      </w:r>
                      <w:r w:rsidRPr="00D047B3">
                        <w:rPr>
                          <w:i/>
                          <w:sz w:val="20"/>
                        </w:rPr>
                        <w:t>Eror Mape</w:t>
                      </w:r>
                    </w:p>
                    <w:p w:rsidR="0082009C" w:rsidRDefault="0082009C" w:rsidP="00DB3CDA">
                      <w:pPr>
                        <w:spacing w:before="34" w:line="240" w:lineRule="exact"/>
                        <w:ind w:right="19"/>
                        <w:jc w:val="center"/>
                        <w:rPr>
                          <w:i/>
                          <w:sz w:val="20"/>
                        </w:rPr>
                      </w:pPr>
                      <w:r>
                        <w:rPr>
                          <w:i/>
                          <w:sz w:val="20"/>
                        </w:rPr>
                        <w:t>Error</w:t>
                      </w:r>
                      <w:r>
                        <w:rPr>
                          <w:i/>
                          <w:spacing w:val="-5"/>
                          <w:sz w:val="20"/>
                        </w:rPr>
                        <w:t xml:space="preserve"> </w:t>
                      </w:r>
                      <w:r>
                        <w:rPr>
                          <w:i/>
                          <w:sz w:val="20"/>
                        </w:rPr>
                        <w:t>MAPE</w:t>
                      </w:r>
                    </w:p>
                  </w:txbxContent>
                </v:textbox>
              </v:shape>
            </w:pict>
          </mc:Fallback>
        </mc:AlternateContent>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0960" behindDoc="1" locked="0" layoutInCell="1" allowOverlap="1" wp14:anchorId="08A51308" wp14:editId="3FD7CEE2">
                <wp:simplePos x="0" y="0"/>
                <wp:positionH relativeFrom="column">
                  <wp:posOffset>4497070</wp:posOffset>
                </wp:positionH>
                <wp:positionV relativeFrom="paragraph">
                  <wp:posOffset>200850</wp:posOffset>
                </wp:positionV>
                <wp:extent cx="417195" cy="427355"/>
                <wp:effectExtent l="0" t="0" r="1905" b="10795"/>
                <wp:wrapNone/>
                <wp:docPr id="1671" name="Text Box 16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203" w:lineRule="exact"/>
                              <w:ind w:left="52"/>
                              <w:rPr>
                                <w:sz w:val="20"/>
                              </w:rPr>
                            </w:pPr>
                            <w:r>
                              <w:rPr>
                                <w:sz w:val="20"/>
                              </w:rPr>
                              <w:t>Proses</w:t>
                            </w:r>
                          </w:p>
                          <w:p w:rsidR="0082009C" w:rsidRDefault="0082009C" w:rsidP="00DB3CDA">
                            <w:pPr>
                              <w:spacing w:before="34" w:line="240" w:lineRule="exact"/>
                              <w:rPr>
                                <w:sz w:val="20"/>
                              </w:rPr>
                            </w:pPr>
                            <w:r>
                              <w:rPr>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A51308" id="Text Box 1671" o:spid="_x0000_s1121" type="#_x0000_t202" style="position:absolute;margin-left:354.1pt;margin-top:15.8pt;width:32.85pt;height:33.65pt;z-index:-25111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" filled="f" stroked="f">
                <v:textbox inset="0,0,0,0">
                  <w:txbxContent>
                    <w:p w:rsidR="0082009C" w:rsidRDefault="0082009C" w:rsidP="00DB3CDA">
                      <w:pPr>
                        <w:spacing w:line="203" w:lineRule="exact"/>
                        <w:ind w:left="52"/>
                        <w:rPr>
                          <w:sz w:val="20"/>
                        </w:rPr>
                      </w:pPr>
                      <w:r>
                        <w:rPr>
                          <w:sz w:val="20"/>
                        </w:rPr>
                        <w:t>Proses</w:t>
                      </w:r>
                    </w:p>
                    <w:p w:rsidR="0082009C" w:rsidRDefault="0082009C" w:rsidP="00DB3CDA">
                      <w:pPr>
                        <w:spacing w:before="34" w:line="240" w:lineRule="exact"/>
                        <w:rPr>
                          <w:sz w:val="20"/>
                        </w:rPr>
                      </w:pPr>
                      <w:r>
                        <w:rPr>
                          <w:sz w:val="20"/>
                        </w:rPr>
                        <w:t>Prediksi</w:t>
                      </w:r>
                    </w:p>
                  </w:txbxContent>
                </v:textbox>
              </v:shape>
            </w:pict>
          </mc:Fallback>
        </mc:AlternateContent>
      </w:r>
      <w:r w:rsidRPr="00F36E28">
        <w:rPr>
          <w:rFonts w:asciiTheme="majorBidi" w:hAnsiTheme="majorBidi" w:cstheme="majorBidi"/>
          <w:noProof/>
          <w:sz w:val="24"/>
          <w:szCs w:val="24"/>
        </w:rPr>
        <w:drawing>
          <wp:anchor distT="0" distB="0" distL="114300" distR="114300" simplePos="0" relativeHeight="252198912" behindDoc="1" locked="0" layoutInCell="1" allowOverlap="1" wp14:anchorId="552877B0" wp14:editId="0C846EA3">
            <wp:simplePos x="0" y="0"/>
            <wp:positionH relativeFrom="column">
              <wp:posOffset>698690</wp:posOffset>
            </wp:positionH>
            <wp:positionV relativeFrom="paragraph">
              <wp:posOffset>46990</wp:posOffset>
            </wp:positionV>
            <wp:extent cx="111125" cy="209550"/>
            <wp:effectExtent l="0" t="0" r="3175" b="0"/>
            <wp:wrapNone/>
            <wp:docPr id="1674" name="Picture 1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1125"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noProof/>
          <w:sz w:val="24"/>
          <w:szCs w:val="24"/>
        </w:rPr>
        <mc:AlternateContent>
          <mc:Choice Requires="wps">
            <w:drawing>
              <wp:anchor distT="0" distB="0" distL="114300" distR="114300" simplePos="0" relativeHeight="252213248" behindDoc="1" locked="0" layoutInCell="1" allowOverlap="1" wp14:anchorId="4F951292" wp14:editId="24F63D16">
                <wp:simplePos x="0" y="0"/>
                <wp:positionH relativeFrom="column">
                  <wp:posOffset>153035</wp:posOffset>
                </wp:positionH>
                <wp:positionV relativeFrom="paragraph">
                  <wp:posOffset>263080</wp:posOffset>
                </wp:positionV>
                <wp:extent cx="1074420" cy="455295"/>
                <wp:effectExtent l="0" t="0" r="11430" b="1905"/>
                <wp:wrapNone/>
                <wp:docPr id="1670" name="Text Box 16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455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before="76"/>
                              <w:ind w:left="375"/>
                              <w:rPr>
                                <w:i/>
                                <w:sz w:val="20"/>
                              </w:rPr>
                            </w:pPr>
                            <w:r>
                              <w:rPr>
                                <w:i/>
                                <w:sz w:val="20"/>
                              </w:rPr>
                              <w:t>Save</w:t>
                            </w:r>
                            <w:r>
                              <w:rPr>
                                <w:i/>
                                <w:spacing w:val="-2"/>
                                <w:sz w:val="20"/>
                              </w:rPr>
                              <w:t xml:space="preserve"> </w:t>
                            </w:r>
                            <w:r>
                              <w:rPr>
                                <w:i/>
                                <w:sz w:val="20"/>
                              </w:rPr>
                              <w:t>Proses</w:t>
                            </w:r>
                          </w:p>
                          <w:p w:rsidR="0082009C" w:rsidRDefault="0082009C" w:rsidP="00DB3CDA">
                            <w:pPr>
                              <w:spacing w:before="120"/>
                              <w:ind w:left="332"/>
                              <w:rPr>
                                <w:i/>
                                <w:sz w:val="20"/>
                              </w:rPr>
                            </w:pPr>
                            <w:r>
                              <w:rPr>
                                <w:i/>
                                <w:sz w:val="20"/>
                              </w:rPr>
                              <w:t>Regresi Lini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951292" id="Text Box 1670" o:spid="_x0000_s1122" type="#_x0000_t202" style="position:absolute;margin-left:12.05pt;margin-top:20.7pt;width:84.6pt;height:35.85pt;z-index:-25110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" filled="f" stroked="f">
                <v:textbox inset="0,0,0,0">
                  <w:txbxContent>
                    <w:p w:rsidR="0082009C" w:rsidRDefault="0082009C" w:rsidP="00DB3CDA">
                      <w:pPr>
                        <w:spacing w:before="76"/>
                        <w:ind w:left="375"/>
                        <w:rPr>
                          <w:i/>
                          <w:sz w:val="20"/>
                        </w:rPr>
                      </w:pPr>
                      <w:r>
                        <w:rPr>
                          <w:i/>
                          <w:sz w:val="20"/>
                        </w:rPr>
                        <w:t>Save</w:t>
                      </w:r>
                      <w:r>
                        <w:rPr>
                          <w:i/>
                          <w:spacing w:val="-2"/>
                          <w:sz w:val="20"/>
                        </w:rPr>
                        <w:t xml:space="preserve"> </w:t>
                      </w:r>
                      <w:r>
                        <w:rPr>
                          <w:i/>
                          <w:sz w:val="20"/>
                        </w:rPr>
                        <w:t>Proses</w:t>
                      </w:r>
                    </w:p>
                    <w:p w:rsidR="0082009C" w:rsidRDefault="0082009C" w:rsidP="00DB3CDA">
                      <w:pPr>
                        <w:spacing w:before="120"/>
                        <w:ind w:left="332"/>
                        <w:rPr>
                          <w:i/>
                          <w:sz w:val="20"/>
                        </w:rPr>
                      </w:pPr>
                      <w:r>
                        <w:rPr>
                          <w:i/>
                          <w:sz w:val="20"/>
                        </w:rPr>
                        <w:t>Regresi Linier</w:t>
                      </w:r>
                    </w:p>
                  </w:txbxContent>
                </v:textbox>
              </v:shape>
            </w:pict>
          </mc:Fallback>
        </mc:AlternateContent>
      </w:r>
    </w:p>
    <w:p w:rsidR="00DB3CDA" w:rsidRPr="00F36E28" w:rsidRDefault="00A07523" w:rsidP="004A280C">
      <w:pPr>
        <w:tabs>
          <w:tab w:val="left" w:pos="4601"/>
        </w:tabs>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1984" behindDoc="1" locked="0" layoutInCell="1" allowOverlap="1" wp14:anchorId="15924ADD" wp14:editId="284EB9E8">
                <wp:simplePos x="0" y="0"/>
                <wp:positionH relativeFrom="column">
                  <wp:posOffset>2509330</wp:posOffset>
                </wp:positionH>
                <wp:positionV relativeFrom="paragraph">
                  <wp:posOffset>87688</wp:posOffset>
                </wp:positionV>
                <wp:extent cx="867410" cy="127000"/>
                <wp:effectExtent l="0" t="0" r="8890" b="6350"/>
                <wp:wrapNone/>
                <wp:docPr id="1983" name="Text Box 19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741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i/>
                                <w:sz w:val="20"/>
                              </w:rPr>
                            </w:pPr>
                            <w:r>
                              <w:rPr>
                                <w:i/>
                                <w:sz w:val="20"/>
                              </w:rPr>
                              <w:t>Save</w:t>
                            </w:r>
                            <w:r>
                              <w:rPr>
                                <w:i/>
                                <w:spacing w:val="-1"/>
                                <w:sz w:val="20"/>
                              </w:rPr>
                              <w:t xml:space="preserve"> </w:t>
                            </w:r>
                            <w:r>
                              <w:rPr>
                                <w:sz w:val="20"/>
                              </w:rPr>
                              <w:t>Hasil</w:t>
                            </w:r>
                            <w:r>
                              <w:rPr>
                                <w:spacing w:val="-2"/>
                                <w:sz w:val="20"/>
                              </w:rPr>
                              <w:t xml:space="preserve"> </w:t>
                            </w:r>
                            <w:r>
                              <w:rPr>
                                <w:i/>
                                <w:sz w:val="20"/>
                              </w:rPr>
                              <w:t>MAP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924ADD" id="Text Box 1983" o:spid="_x0000_s1123" type="#_x0000_t202" style="position:absolute;margin-left:197.6pt;margin-top:6.9pt;width:68.3pt;height:10pt;z-index:-25111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" filled="f" stroked="f">
                <v:textbox inset="0,0,0,0">
                  <w:txbxContent>
                    <w:p w:rsidR="0082009C" w:rsidRDefault="0082009C" w:rsidP="00DB3CDA">
                      <w:pPr>
                        <w:spacing w:line="199" w:lineRule="exact"/>
                        <w:rPr>
                          <w:i/>
                          <w:sz w:val="20"/>
                        </w:rPr>
                      </w:pPr>
                      <w:r>
                        <w:rPr>
                          <w:i/>
                          <w:sz w:val="20"/>
                        </w:rPr>
                        <w:t>Save</w:t>
                      </w:r>
                      <w:r>
                        <w:rPr>
                          <w:i/>
                          <w:spacing w:val="-1"/>
                          <w:sz w:val="20"/>
                        </w:rPr>
                        <w:t xml:space="preserve"> </w:t>
                      </w:r>
                      <w:r>
                        <w:rPr>
                          <w:sz w:val="20"/>
                        </w:rPr>
                        <w:t>Hasil</w:t>
                      </w:r>
                      <w:r>
                        <w:rPr>
                          <w:spacing w:val="-2"/>
                          <w:sz w:val="20"/>
                        </w:rPr>
                        <w:t xml:space="preserve"> </w:t>
                      </w:r>
                      <w:r>
                        <w:rPr>
                          <w:i/>
                          <w:sz w:val="20"/>
                        </w:rPr>
                        <w:t>MAPE</w:t>
                      </w:r>
                    </w:p>
                  </w:txbxContent>
                </v:textbox>
              </v:shape>
            </w:pict>
          </mc:Fallback>
        </mc:AlternateContent>
      </w:r>
      <w:r w:rsidR="004A280C" w:rsidRPr="00F36E28">
        <w:rPr>
          <w:rFonts w:asciiTheme="majorBidi" w:hAnsiTheme="majorBidi" w:cstheme="majorBidi"/>
          <w:sz w:val="24"/>
          <w:szCs w:val="24"/>
        </w:rPr>
        <w:tab/>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w:drawing>
          <wp:anchor distT="0" distB="0" distL="114300" distR="114300" simplePos="0" relativeHeight="252187648" behindDoc="1" locked="0" layoutInCell="1" allowOverlap="1" wp14:anchorId="6F3EC6E8" wp14:editId="56619303">
            <wp:simplePos x="0" y="0"/>
            <wp:positionH relativeFrom="column">
              <wp:posOffset>4748530</wp:posOffset>
            </wp:positionH>
            <wp:positionV relativeFrom="paragraph">
              <wp:posOffset>16955</wp:posOffset>
            </wp:positionV>
            <wp:extent cx="111125" cy="209550"/>
            <wp:effectExtent l="0" t="0" r="3175" b="0"/>
            <wp:wrapNone/>
            <wp:docPr id="1982" name="Picture 1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11125"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noProof/>
          <w:sz w:val="24"/>
          <w:szCs w:val="24"/>
        </w:rPr>
        <mc:AlternateContent>
          <mc:Choice Requires="wps">
            <w:drawing>
              <wp:anchor distT="0" distB="0" distL="114300" distR="114300" simplePos="0" relativeHeight="252214272" behindDoc="1" locked="0" layoutInCell="1" allowOverlap="1" wp14:anchorId="7851C71B" wp14:editId="74506206">
                <wp:simplePos x="0" y="0"/>
                <wp:positionH relativeFrom="column">
                  <wp:posOffset>4253040</wp:posOffset>
                </wp:positionH>
                <wp:positionV relativeFrom="paragraph">
                  <wp:posOffset>203200</wp:posOffset>
                </wp:positionV>
                <wp:extent cx="909955" cy="339725"/>
                <wp:effectExtent l="0" t="0" r="23495" b="22225"/>
                <wp:wrapNone/>
                <wp:docPr id="1981" name="Text Box 19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955" cy="339725"/>
                        </a:xfrm>
                        <a:prstGeom prst="rect">
                          <a:avLst/>
                        </a:prstGeom>
                        <a:noFill/>
                        <a:ln w="12700">
                          <a:solidFill>
                            <a:srgbClr val="E36C0A"/>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72"/>
                              <w:ind w:left="177"/>
                              <w:rPr>
                                <w:sz w:val="20"/>
                              </w:rPr>
                            </w:pPr>
                            <w:r>
                              <w:rPr>
                                <w:i/>
                                <w:sz w:val="20"/>
                              </w:rPr>
                              <w:t>Save</w:t>
                            </w:r>
                            <w:r>
                              <w:rPr>
                                <w:i/>
                                <w:spacing w:val="-2"/>
                                <w:sz w:val="20"/>
                              </w:rPr>
                              <w:t xml:space="preserve"> </w:t>
                            </w:r>
                            <w:r>
                              <w:rPr>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1C71B" id="Text Box 1981" o:spid="_x0000_s1124" type="#_x0000_t202" style="position:absolute;margin-left:334.9pt;margin-top:16pt;width:71.65pt;height:26.75pt;z-index:-25110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" filled="f" strokecolor="#e36c0a" strokeweight="1pt">
                <v:textbox inset="0,0,0,0">
                  <w:txbxContent>
                    <w:p w:rsidR="0082009C" w:rsidRDefault="0082009C" w:rsidP="00DB3CDA">
                      <w:pPr>
                        <w:spacing w:before="72"/>
                        <w:ind w:left="177"/>
                        <w:rPr>
                          <w:sz w:val="20"/>
                        </w:rPr>
                      </w:pPr>
                      <w:r>
                        <w:rPr>
                          <w:i/>
                          <w:sz w:val="20"/>
                        </w:rPr>
                        <w:t>Save</w:t>
                      </w:r>
                      <w:r>
                        <w:rPr>
                          <w:i/>
                          <w:spacing w:val="-2"/>
                          <w:sz w:val="20"/>
                        </w:rPr>
                        <w:t xml:space="preserve"> </w:t>
                      </w:r>
                      <w:r>
                        <w:rPr>
                          <w:sz w:val="20"/>
                        </w:rPr>
                        <w:t>Prediksi</w:t>
                      </w:r>
                    </w:p>
                  </w:txbxContent>
                </v:textbox>
              </v:shape>
            </w:pict>
          </mc:Fallback>
        </mc:AlternateContent>
      </w:r>
    </w:p>
    <w:p w:rsidR="00DB3CDA" w:rsidRPr="00F36E28" w:rsidRDefault="00A41ADB"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4032" behindDoc="1" locked="0" layoutInCell="1" allowOverlap="1" wp14:anchorId="4ACD6CE6" wp14:editId="45D7A2F9">
                <wp:simplePos x="0" y="0"/>
                <wp:positionH relativeFrom="column">
                  <wp:posOffset>2596070</wp:posOffset>
                </wp:positionH>
                <wp:positionV relativeFrom="paragraph">
                  <wp:posOffset>196850</wp:posOffset>
                </wp:positionV>
                <wp:extent cx="784102" cy="665018"/>
                <wp:effectExtent l="0" t="0" r="16510" b="1905"/>
                <wp:wrapNone/>
                <wp:docPr id="1976" name="Text Box 19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102" cy="665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A41ADB">
                            <w:pPr>
                              <w:spacing w:after="0"/>
                              <w:ind w:left="71"/>
                              <w:jc w:val="center"/>
                              <w:rPr>
                                <w:sz w:val="20"/>
                              </w:rPr>
                            </w:pPr>
                            <w:r>
                              <w:rPr>
                                <w:sz w:val="20"/>
                              </w:rPr>
                              <w:t>Hasil</w:t>
                            </w:r>
                          </w:p>
                          <w:p w:rsidR="0082009C" w:rsidRDefault="0082009C" w:rsidP="00A41ADB">
                            <w:pPr>
                              <w:spacing w:before="36" w:after="0"/>
                              <w:jc w:val="center"/>
                              <w:rPr>
                                <w:sz w:val="20"/>
                              </w:rPr>
                            </w:pPr>
                            <w:r>
                              <w:rPr>
                                <w:sz w:val="20"/>
                              </w:rPr>
                              <w:t>Proses</w:t>
                            </w:r>
                          </w:p>
                          <w:p w:rsidR="0082009C" w:rsidRDefault="0082009C" w:rsidP="00A41ADB">
                            <w:pPr>
                              <w:spacing w:before="35" w:after="0" w:line="240" w:lineRule="exact"/>
                              <w:ind w:left="23"/>
                              <w:jc w:val="center"/>
                              <w:rPr>
                                <w:i/>
                                <w:sz w:val="20"/>
                              </w:rPr>
                            </w:pPr>
                            <w:r>
                              <w:rPr>
                                <w:i/>
                                <w:sz w:val="20"/>
                              </w:rPr>
                              <w:t>MAP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D6CE6" id="Text Box 1976" o:spid="_x0000_s1125" type="#_x0000_t202" style="position:absolute;margin-left:204.4pt;margin-top:15.5pt;width:61.75pt;height:52.35pt;z-index:-25111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9pNswIAALY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" filled="f" stroked="f">
                <v:textbox inset="0,0,0,0">
                  <w:txbxContent>
                    <w:p w:rsidR="0082009C" w:rsidRDefault="0082009C" w:rsidP="00A41ADB">
                      <w:pPr>
                        <w:spacing w:after="0"/>
                        <w:ind w:left="71"/>
                        <w:jc w:val="center"/>
                        <w:rPr>
                          <w:sz w:val="20"/>
                        </w:rPr>
                      </w:pPr>
                      <w:r>
                        <w:rPr>
                          <w:sz w:val="20"/>
                        </w:rPr>
                        <w:t>Hasil</w:t>
                      </w:r>
                    </w:p>
                    <w:p w:rsidR="0082009C" w:rsidRDefault="0082009C" w:rsidP="00A41ADB">
                      <w:pPr>
                        <w:spacing w:before="36" w:after="0"/>
                        <w:jc w:val="center"/>
                        <w:rPr>
                          <w:sz w:val="20"/>
                        </w:rPr>
                      </w:pPr>
                      <w:r>
                        <w:rPr>
                          <w:sz w:val="20"/>
                        </w:rPr>
                        <w:t>Proses</w:t>
                      </w:r>
                    </w:p>
                    <w:p w:rsidR="0082009C" w:rsidRDefault="0082009C" w:rsidP="00A41ADB">
                      <w:pPr>
                        <w:spacing w:before="35" w:after="0" w:line="240" w:lineRule="exact"/>
                        <w:ind w:left="23"/>
                        <w:jc w:val="center"/>
                        <w:rPr>
                          <w:i/>
                          <w:sz w:val="20"/>
                        </w:rPr>
                      </w:pPr>
                      <w:r>
                        <w:rPr>
                          <w:i/>
                          <w:sz w:val="20"/>
                        </w:rPr>
                        <w:t>MAPE</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80480" behindDoc="1" locked="0" layoutInCell="1" allowOverlap="1" wp14:anchorId="7C94081D" wp14:editId="560842AF">
                <wp:simplePos x="0" y="0"/>
                <wp:positionH relativeFrom="column">
                  <wp:posOffset>1336040</wp:posOffset>
                </wp:positionH>
                <wp:positionV relativeFrom="paragraph">
                  <wp:posOffset>144335</wp:posOffset>
                </wp:positionV>
                <wp:extent cx="3862070" cy="1540510"/>
                <wp:effectExtent l="0" t="0" r="24130" b="21590"/>
                <wp:wrapNone/>
                <wp:docPr id="1978" name="Freeform 1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62070" cy="1540510"/>
                        </a:xfrm>
                        <a:custGeom>
                          <a:avLst/>
                          <a:gdLst>
                            <a:gd name="T0" fmla="+- 0 5621 4087"/>
                            <a:gd name="T1" fmla="*/ T0 w 6082"/>
                            <a:gd name="T2" fmla="+- 0 7291 7253"/>
                            <a:gd name="T3" fmla="*/ 7291 h 2426"/>
                            <a:gd name="T4" fmla="+- 0 5719 4087"/>
                            <a:gd name="T5" fmla="*/ T4 w 6082"/>
                            <a:gd name="T6" fmla="+- 0 7364 7253"/>
                            <a:gd name="T7" fmla="*/ 7364 h 2426"/>
                            <a:gd name="T8" fmla="+- 0 5784 4087"/>
                            <a:gd name="T9" fmla="*/ T8 w 6082"/>
                            <a:gd name="T10" fmla="+- 0 7484 7253"/>
                            <a:gd name="T11" fmla="*/ 7484 h 2426"/>
                            <a:gd name="T12" fmla="+- 0 5822 4087"/>
                            <a:gd name="T13" fmla="*/ T12 w 6082"/>
                            <a:gd name="T14" fmla="+- 0 7627 7253"/>
                            <a:gd name="T15" fmla="*/ 7627 h 2426"/>
                            <a:gd name="T16" fmla="+- 0 5848 4087"/>
                            <a:gd name="T17" fmla="*/ T16 w 6082"/>
                            <a:gd name="T18" fmla="+- 0 7785 7253"/>
                            <a:gd name="T19" fmla="*/ 7785 h 2426"/>
                            <a:gd name="T20" fmla="+- 0 5822 4087"/>
                            <a:gd name="T21" fmla="*/ T20 w 6082"/>
                            <a:gd name="T22" fmla="+- 0 7936 7253"/>
                            <a:gd name="T23" fmla="*/ 7936 h 2426"/>
                            <a:gd name="T24" fmla="+- 0 5784 4087"/>
                            <a:gd name="T25" fmla="*/ T24 w 6082"/>
                            <a:gd name="T26" fmla="+- 0 8078 7253"/>
                            <a:gd name="T27" fmla="*/ 8078 h 2426"/>
                            <a:gd name="T28" fmla="+- 0 5719 4087"/>
                            <a:gd name="T29" fmla="*/ T28 w 6082"/>
                            <a:gd name="T30" fmla="+- 0 8199 7253"/>
                            <a:gd name="T31" fmla="*/ 8199 h 2426"/>
                            <a:gd name="T32" fmla="+- 0 5621 4087"/>
                            <a:gd name="T33" fmla="*/ T32 w 6082"/>
                            <a:gd name="T34" fmla="+- 0 8275 7253"/>
                            <a:gd name="T35" fmla="*/ 8275 h 2426"/>
                            <a:gd name="T36" fmla="+- 0 4474 4087"/>
                            <a:gd name="T37" fmla="*/ T36 w 6082"/>
                            <a:gd name="T38" fmla="+- 0 8293 7253"/>
                            <a:gd name="T39" fmla="*/ 8293 h 2426"/>
                            <a:gd name="T40" fmla="+- 0 4474 4087"/>
                            <a:gd name="T41" fmla="*/ T40 w 6082"/>
                            <a:gd name="T42" fmla="+- 0 7274 7253"/>
                            <a:gd name="T43" fmla="*/ 7274 h 2426"/>
                            <a:gd name="T44" fmla="+- 0 7190 4087"/>
                            <a:gd name="T45" fmla="*/ T44 w 6082"/>
                            <a:gd name="T46" fmla="+- 0 7253 7253"/>
                            <a:gd name="T47" fmla="*/ 7253 h 2426"/>
                            <a:gd name="T48" fmla="+- 0 7288 4087"/>
                            <a:gd name="T49" fmla="*/ T48 w 6082"/>
                            <a:gd name="T50" fmla="+- 0 7301 7253"/>
                            <a:gd name="T51" fmla="*/ 7301 h 2426"/>
                            <a:gd name="T52" fmla="+- 0 7371 4087"/>
                            <a:gd name="T53" fmla="*/ T52 w 6082"/>
                            <a:gd name="T54" fmla="+- 0 7396 7253"/>
                            <a:gd name="T55" fmla="*/ 7396 h 2426"/>
                            <a:gd name="T56" fmla="+- 0 7415 4087"/>
                            <a:gd name="T57" fmla="*/ T56 w 6082"/>
                            <a:gd name="T58" fmla="+- 0 7533 7253"/>
                            <a:gd name="T59" fmla="*/ 7533 h 2426"/>
                            <a:gd name="T60" fmla="+- 0 7445 4087"/>
                            <a:gd name="T61" fmla="*/ T60 w 6082"/>
                            <a:gd name="T62" fmla="+- 0 7683 7253"/>
                            <a:gd name="T63" fmla="*/ 7683 h 2426"/>
                            <a:gd name="T64" fmla="+- 0 7445 4087"/>
                            <a:gd name="T65" fmla="*/ T64 w 6082"/>
                            <a:gd name="T66" fmla="+- 0 7841 7253"/>
                            <a:gd name="T67" fmla="*/ 7841 h 2426"/>
                            <a:gd name="T68" fmla="+- 0 7415 4087"/>
                            <a:gd name="T69" fmla="*/ T68 w 6082"/>
                            <a:gd name="T70" fmla="+- 0 7987 7253"/>
                            <a:gd name="T71" fmla="*/ 7987 h 2426"/>
                            <a:gd name="T72" fmla="+- 0 7371 4087"/>
                            <a:gd name="T73" fmla="*/ T72 w 6082"/>
                            <a:gd name="T74" fmla="+- 0 8123 7253"/>
                            <a:gd name="T75" fmla="*/ 8123 h 2426"/>
                            <a:gd name="T76" fmla="+- 0 7288 4087"/>
                            <a:gd name="T77" fmla="*/ T76 w 6082"/>
                            <a:gd name="T78" fmla="+- 0 8222 7253"/>
                            <a:gd name="T79" fmla="*/ 8222 h 2426"/>
                            <a:gd name="T80" fmla="+- 0 7190 4087"/>
                            <a:gd name="T81" fmla="*/ T80 w 6082"/>
                            <a:gd name="T82" fmla="+- 0 8272 7253"/>
                            <a:gd name="T83" fmla="*/ 8272 h 2426"/>
                            <a:gd name="T84" fmla="+- 0 5882 4087"/>
                            <a:gd name="T85" fmla="*/ T84 w 6082"/>
                            <a:gd name="T86" fmla="+- 0 7764 7253"/>
                            <a:gd name="T87" fmla="*/ 7764 h 2426"/>
                            <a:gd name="T88" fmla="+- 0 7190 4087"/>
                            <a:gd name="T89" fmla="*/ T88 w 6082"/>
                            <a:gd name="T90" fmla="+- 0 7253 7253"/>
                            <a:gd name="T91" fmla="*/ 7253 h 2426"/>
                            <a:gd name="T92" fmla="+- 0 9940 4087"/>
                            <a:gd name="T93" fmla="*/ T92 w 6082"/>
                            <a:gd name="T94" fmla="+- 0 7768 7253"/>
                            <a:gd name="T95" fmla="*/ 7768 h 2426"/>
                            <a:gd name="T96" fmla="+- 0 10039 4087"/>
                            <a:gd name="T97" fmla="*/ T96 w 6082"/>
                            <a:gd name="T98" fmla="+- 0 7828 7253"/>
                            <a:gd name="T99" fmla="*/ 7828 h 2426"/>
                            <a:gd name="T100" fmla="+- 0 10110 4087"/>
                            <a:gd name="T101" fmla="*/ T100 w 6082"/>
                            <a:gd name="T102" fmla="+- 0 7941 7253"/>
                            <a:gd name="T103" fmla="*/ 7941 h 2426"/>
                            <a:gd name="T104" fmla="+- 0 10154 4087"/>
                            <a:gd name="T105" fmla="*/ T104 w 6082"/>
                            <a:gd name="T106" fmla="+- 0 8091 7253"/>
                            <a:gd name="T107" fmla="*/ 8091 h 2426"/>
                            <a:gd name="T108" fmla="+- 0 10154 4087"/>
                            <a:gd name="T109" fmla="*/ T108 w 6082"/>
                            <a:gd name="T110" fmla="+- 0 8252 7253"/>
                            <a:gd name="T111" fmla="*/ 8252 h 2426"/>
                            <a:gd name="T112" fmla="+- 0 10110 4087"/>
                            <a:gd name="T113" fmla="*/ T112 w 6082"/>
                            <a:gd name="T114" fmla="+- 0 8399 7253"/>
                            <a:gd name="T115" fmla="*/ 8399 h 2426"/>
                            <a:gd name="T116" fmla="+- 0 10039 4087"/>
                            <a:gd name="T117" fmla="*/ T116 w 6082"/>
                            <a:gd name="T118" fmla="+- 0 8513 7253"/>
                            <a:gd name="T119" fmla="*/ 8513 h 2426"/>
                            <a:gd name="T120" fmla="+- 0 9940 4087"/>
                            <a:gd name="T121" fmla="*/ T120 w 6082"/>
                            <a:gd name="T122" fmla="+- 0 8575 7253"/>
                            <a:gd name="T123" fmla="*/ 8575 h 2426"/>
                            <a:gd name="T124" fmla="+- 0 8785 4087"/>
                            <a:gd name="T125" fmla="*/ T124 w 6082"/>
                            <a:gd name="T126" fmla="+- 0 8590 7253"/>
                            <a:gd name="T127" fmla="*/ 8590 h 2426"/>
                            <a:gd name="T128" fmla="+- 0 8785 4087"/>
                            <a:gd name="T129" fmla="*/ T128 w 6082"/>
                            <a:gd name="T130" fmla="+- 0 7754 7253"/>
                            <a:gd name="T131" fmla="*/ 7754 h 2426"/>
                            <a:gd name="T132" fmla="+- 0 4087 4087"/>
                            <a:gd name="T133" fmla="*/ T132 w 6082"/>
                            <a:gd name="T134" fmla="+- 0 9614 7253"/>
                            <a:gd name="T135" fmla="*/ 9614 h 2426"/>
                            <a:gd name="T136" fmla="+- 0 4198 4087"/>
                            <a:gd name="T137" fmla="*/ T136 w 6082"/>
                            <a:gd name="T138" fmla="+- 0 9637 7253"/>
                            <a:gd name="T139" fmla="*/ 9637 h 2426"/>
                            <a:gd name="T140" fmla="+- 0 4306 4087"/>
                            <a:gd name="T141" fmla="*/ T140 w 6082"/>
                            <a:gd name="T142" fmla="+- 0 9655 7253"/>
                            <a:gd name="T143" fmla="*/ 9655 h 2426"/>
                            <a:gd name="T144" fmla="+- 0 4397 4087"/>
                            <a:gd name="T145" fmla="*/ T144 w 6082"/>
                            <a:gd name="T146" fmla="+- 0 9667 7253"/>
                            <a:gd name="T147" fmla="*/ 9667 h 2426"/>
                            <a:gd name="T148" fmla="+- 0 4484 4087"/>
                            <a:gd name="T149" fmla="*/ T148 w 6082"/>
                            <a:gd name="T150" fmla="+- 0 9678 7253"/>
                            <a:gd name="T151" fmla="*/ 9678 h 2426"/>
                            <a:gd name="T152" fmla="+- 0 4649 4087"/>
                            <a:gd name="T153" fmla="*/ T152 w 6082"/>
                            <a:gd name="T154" fmla="+- 0 9673 7253"/>
                            <a:gd name="T155" fmla="*/ 9673 h 2426"/>
                            <a:gd name="T156" fmla="+- 0 4726 4087"/>
                            <a:gd name="T157" fmla="*/ T156 w 6082"/>
                            <a:gd name="T158" fmla="+- 0 9666 7253"/>
                            <a:gd name="T159" fmla="*/ 9666 h 2426"/>
                            <a:gd name="T160" fmla="+- 0 4794 4087"/>
                            <a:gd name="T161" fmla="*/ T160 w 6082"/>
                            <a:gd name="T162" fmla="+- 0 9655 7253"/>
                            <a:gd name="T163" fmla="*/ 9655 h 2426"/>
                            <a:gd name="T164" fmla="+- 0 4859 4087"/>
                            <a:gd name="T165" fmla="*/ T164 w 6082"/>
                            <a:gd name="T166" fmla="+- 0 9643 7253"/>
                            <a:gd name="T167" fmla="*/ 9643 h 2426"/>
                            <a:gd name="T168" fmla="+- 0 4916 4087"/>
                            <a:gd name="T169" fmla="*/ T168 w 6082"/>
                            <a:gd name="T170" fmla="+- 0 9628 7253"/>
                            <a:gd name="T171" fmla="*/ 9628 h 2426"/>
                            <a:gd name="T172" fmla="+- 0 4975 4087"/>
                            <a:gd name="T173" fmla="*/ T172 w 6082"/>
                            <a:gd name="T174" fmla="+- 0 9609 7253"/>
                            <a:gd name="T175" fmla="*/ 9609 h 2426"/>
                            <a:gd name="T176" fmla="+- 0 5034 4087"/>
                            <a:gd name="T177" fmla="*/ T176 w 6082"/>
                            <a:gd name="T178" fmla="+- 0 9596 7253"/>
                            <a:gd name="T179" fmla="*/ 9596 h 2426"/>
                            <a:gd name="T180" fmla="+- 0 5096 4087"/>
                            <a:gd name="T181" fmla="*/ T180 w 6082"/>
                            <a:gd name="T182" fmla="+- 0 9579 7253"/>
                            <a:gd name="T183" fmla="*/ 9579 h 2426"/>
                            <a:gd name="T184" fmla="+- 0 5162 4087"/>
                            <a:gd name="T185" fmla="*/ T184 w 6082"/>
                            <a:gd name="T186" fmla="+- 0 9562 7253"/>
                            <a:gd name="T187" fmla="*/ 9562 h 2426"/>
                            <a:gd name="T188" fmla="+- 0 5229 4087"/>
                            <a:gd name="T189" fmla="*/ T188 w 6082"/>
                            <a:gd name="T190" fmla="+- 0 9545 7253"/>
                            <a:gd name="T191" fmla="*/ 9545 h 2426"/>
                            <a:gd name="T192" fmla="+- 0 5302 4087"/>
                            <a:gd name="T193" fmla="*/ T192 w 6082"/>
                            <a:gd name="T194" fmla="+- 0 9530 7253"/>
                            <a:gd name="T195" fmla="*/ 9530 h 2426"/>
                            <a:gd name="T196" fmla="+- 0 5383 4087"/>
                            <a:gd name="T197" fmla="*/ T196 w 6082"/>
                            <a:gd name="T198" fmla="+- 0 9515 7253"/>
                            <a:gd name="T199" fmla="*/ 9515 h 2426"/>
                            <a:gd name="T200" fmla="+- 0 5467 4087"/>
                            <a:gd name="T201" fmla="*/ T200 w 6082"/>
                            <a:gd name="T202" fmla="+- 0 9503 7253"/>
                            <a:gd name="T203" fmla="*/ 9503 h 2426"/>
                            <a:gd name="T204" fmla="+- 0 5558 4087"/>
                            <a:gd name="T205" fmla="*/ T204 w 6082"/>
                            <a:gd name="T206" fmla="+- 0 9491 7253"/>
                            <a:gd name="T207" fmla="*/ 9491 h 2426"/>
                            <a:gd name="T208" fmla="+- 0 5664 4087"/>
                            <a:gd name="T209" fmla="*/ T208 w 6082"/>
                            <a:gd name="T210" fmla="+- 0 9489 7253"/>
                            <a:gd name="T211" fmla="*/ 9489 h 2426"/>
                            <a:gd name="T212" fmla="+- 0 5780 4087"/>
                            <a:gd name="T213" fmla="*/ T212 w 6082"/>
                            <a:gd name="T214" fmla="+- 0 9486 7253"/>
                            <a:gd name="T215" fmla="*/ 9486 h 2426"/>
                            <a:gd name="T216" fmla="+- 0 4087 4087"/>
                            <a:gd name="T217" fmla="*/ T216 w 6082"/>
                            <a:gd name="T218" fmla="+- 0 8708 7253"/>
                            <a:gd name="T219" fmla="*/ 8708 h 24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Lst>
                          <a:rect l="0" t="0" r="r" b="b"/>
                          <a:pathLst>
                            <a:path w="6082" h="2426">
                              <a:moveTo>
                                <a:pt x="1483" y="21"/>
                              </a:moveTo>
                              <a:lnTo>
                                <a:pt x="1534" y="38"/>
                              </a:lnTo>
                              <a:lnTo>
                                <a:pt x="1585" y="69"/>
                              </a:lnTo>
                              <a:lnTo>
                                <a:pt x="1632" y="111"/>
                              </a:lnTo>
                              <a:lnTo>
                                <a:pt x="1672" y="164"/>
                              </a:lnTo>
                              <a:lnTo>
                                <a:pt x="1697" y="231"/>
                              </a:lnTo>
                              <a:lnTo>
                                <a:pt x="1718" y="301"/>
                              </a:lnTo>
                              <a:lnTo>
                                <a:pt x="1735" y="374"/>
                              </a:lnTo>
                              <a:lnTo>
                                <a:pt x="1749" y="451"/>
                              </a:lnTo>
                              <a:lnTo>
                                <a:pt x="1761" y="532"/>
                              </a:lnTo>
                              <a:lnTo>
                                <a:pt x="1749" y="609"/>
                              </a:lnTo>
                              <a:lnTo>
                                <a:pt x="1735" y="683"/>
                              </a:lnTo>
                              <a:lnTo>
                                <a:pt x="1718" y="755"/>
                              </a:lnTo>
                              <a:lnTo>
                                <a:pt x="1697" y="825"/>
                              </a:lnTo>
                              <a:lnTo>
                                <a:pt x="1672" y="891"/>
                              </a:lnTo>
                              <a:lnTo>
                                <a:pt x="1632" y="946"/>
                              </a:lnTo>
                              <a:lnTo>
                                <a:pt x="1585" y="990"/>
                              </a:lnTo>
                              <a:lnTo>
                                <a:pt x="1534" y="1022"/>
                              </a:lnTo>
                              <a:lnTo>
                                <a:pt x="1483" y="1040"/>
                              </a:lnTo>
                              <a:lnTo>
                                <a:pt x="387" y="1040"/>
                              </a:lnTo>
                              <a:lnTo>
                                <a:pt x="115" y="532"/>
                              </a:lnTo>
                              <a:lnTo>
                                <a:pt x="387" y="21"/>
                              </a:lnTo>
                              <a:lnTo>
                                <a:pt x="1483" y="21"/>
                              </a:lnTo>
                              <a:close/>
                              <a:moveTo>
                                <a:pt x="3103" y="0"/>
                              </a:moveTo>
                              <a:lnTo>
                                <a:pt x="3152" y="17"/>
                              </a:lnTo>
                              <a:lnTo>
                                <a:pt x="3201" y="48"/>
                              </a:lnTo>
                              <a:lnTo>
                                <a:pt x="3246" y="90"/>
                              </a:lnTo>
                              <a:lnTo>
                                <a:pt x="3284" y="143"/>
                              </a:lnTo>
                              <a:lnTo>
                                <a:pt x="3308" y="210"/>
                              </a:lnTo>
                              <a:lnTo>
                                <a:pt x="3328" y="280"/>
                              </a:lnTo>
                              <a:lnTo>
                                <a:pt x="3344" y="353"/>
                              </a:lnTo>
                              <a:lnTo>
                                <a:pt x="3358" y="430"/>
                              </a:lnTo>
                              <a:lnTo>
                                <a:pt x="3369" y="511"/>
                              </a:lnTo>
                              <a:lnTo>
                                <a:pt x="3358" y="588"/>
                              </a:lnTo>
                              <a:lnTo>
                                <a:pt x="3344" y="662"/>
                              </a:lnTo>
                              <a:lnTo>
                                <a:pt x="3328" y="734"/>
                              </a:lnTo>
                              <a:lnTo>
                                <a:pt x="3308" y="804"/>
                              </a:lnTo>
                              <a:lnTo>
                                <a:pt x="3284" y="870"/>
                              </a:lnTo>
                              <a:lnTo>
                                <a:pt x="3246" y="925"/>
                              </a:lnTo>
                              <a:lnTo>
                                <a:pt x="3201" y="969"/>
                              </a:lnTo>
                              <a:lnTo>
                                <a:pt x="3152" y="1001"/>
                              </a:lnTo>
                              <a:lnTo>
                                <a:pt x="3103" y="1019"/>
                              </a:lnTo>
                              <a:lnTo>
                                <a:pt x="2055" y="1019"/>
                              </a:lnTo>
                              <a:lnTo>
                                <a:pt x="1795" y="511"/>
                              </a:lnTo>
                              <a:lnTo>
                                <a:pt x="2055" y="0"/>
                              </a:lnTo>
                              <a:lnTo>
                                <a:pt x="3103" y="0"/>
                              </a:lnTo>
                              <a:close/>
                              <a:moveTo>
                                <a:pt x="5802" y="501"/>
                              </a:moveTo>
                              <a:lnTo>
                                <a:pt x="5853" y="515"/>
                              </a:lnTo>
                              <a:lnTo>
                                <a:pt x="5905" y="540"/>
                              </a:lnTo>
                              <a:lnTo>
                                <a:pt x="5952" y="575"/>
                              </a:lnTo>
                              <a:lnTo>
                                <a:pt x="5992" y="619"/>
                              </a:lnTo>
                              <a:lnTo>
                                <a:pt x="6023" y="688"/>
                              </a:lnTo>
                              <a:lnTo>
                                <a:pt x="6048" y="760"/>
                              </a:lnTo>
                              <a:lnTo>
                                <a:pt x="6067" y="838"/>
                              </a:lnTo>
                              <a:lnTo>
                                <a:pt x="6082" y="920"/>
                              </a:lnTo>
                              <a:lnTo>
                                <a:pt x="6067" y="999"/>
                              </a:lnTo>
                              <a:lnTo>
                                <a:pt x="6048" y="1074"/>
                              </a:lnTo>
                              <a:lnTo>
                                <a:pt x="6023" y="1146"/>
                              </a:lnTo>
                              <a:lnTo>
                                <a:pt x="5992" y="1215"/>
                              </a:lnTo>
                              <a:lnTo>
                                <a:pt x="5952" y="1260"/>
                              </a:lnTo>
                              <a:lnTo>
                                <a:pt x="5905" y="1296"/>
                              </a:lnTo>
                              <a:lnTo>
                                <a:pt x="5853" y="1322"/>
                              </a:lnTo>
                              <a:lnTo>
                                <a:pt x="5802" y="1337"/>
                              </a:lnTo>
                              <a:lnTo>
                                <a:pt x="4698" y="1337"/>
                              </a:lnTo>
                              <a:lnTo>
                                <a:pt x="4424" y="920"/>
                              </a:lnTo>
                              <a:lnTo>
                                <a:pt x="4698" y="501"/>
                              </a:lnTo>
                              <a:lnTo>
                                <a:pt x="5802" y="501"/>
                              </a:lnTo>
                              <a:close/>
                              <a:moveTo>
                                <a:pt x="0" y="2361"/>
                              </a:moveTo>
                              <a:lnTo>
                                <a:pt x="55" y="2374"/>
                              </a:lnTo>
                              <a:lnTo>
                                <a:pt x="111" y="2384"/>
                              </a:lnTo>
                              <a:lnTo>
                                <a:pt x="165" y="2393"/>
                              </a:lnTo>
                              <a:lnTo>
                                <a:pt x="219" y="2402"/>
                              </a:lnTo>
                              <a:lnTo>
                                <a:pt x="265" y="2409"/>
                              </a:lnTo>
                              <a:lnTo>
                                <a:pt x="310" y="2414"/>
                              </a:lnTo>
                              <a:lnTo>
                                <a:pt x="354" y="2419"/>
                              </a:lnTo>
                              <a:lnTo>
                                <a:pt x="397" y="2425"/>
                              </a:lnTo>
                              <a:lnTo>
                                <a:pt x="496" y="2424"/>
                              </a:lnTo>
                              <a:lnTo>
                                <a:pt x="562" y="2420"/>
                              </a:lnTo>
                              <a:lnTo>
                                <a:pt x="606" y="2416"/>
                              </a:lnTo>
                              <a:lnTo>
                                <a:pt x="639" y="2413"/>
                              </a:lnTo>
                              <a:lnTo>
                                <a:pt x="673" y="2408"/>
                              </a:lnTo>
                              <a:lnTo>
                                <a:pt x="707" y="2402"/>
                              </a:lnTo>
                              <a:lnTo>
                                <a:pt x="740" y="2396"/>
                              </a:lnTo>
                              <a:lnTo>
                                <a:pt x="772" y="2390"/>
                              </a:lnTo>
                              <a:lnTo>
                                <a:pt x="801" y="2382"/>
                              </a:lnTo>
                              <a:lnTo>
                                <a:pt x="829" y="2375"/>
                              </a:lnTo>
                              <a:lnTo>
                                <a:pt x="858" y="2367"/>
                              </a:lnTo>
                              <a:lnTo>
                                <a:pt x="888" y="2356"/>
                              </a:lnTo>
                              <a:lnTo>
                                <a:pt x="917" y="2350"/>
                              </a:lnTo>
                              <a:lnTo>
                                <a:pt x="947" y="2343"/>
                              </a:lnTo>
                              <a:lnTo>
                                <a:pt x="978" y="2335"/>
                              </a:lnTo>
                              <a:lnTo>
                                <a:pt x="1009" y="2326"/>
                              </a:lnTo>
                              <a:lnTo>
                                <a:pt x="1042" y="2318"/>
                              </a:lnTo>
                              <a:lnTo>
                                <a:pt x="1075" y="2309"/>
                              </a:lnTo>
                              <a:lnTo>
                                <a:pt x="1108" y="2300"/>
                              </a:lnTo>
                              <a:lnTo>
                                <a:pt x="1142" y="2292"/>
                              </a:lnTo>
                              <a:lnTo>
                                <a:pt x="1178" y="2285"/>
                              </a:lnTo>
                              <a:lnTo>
                                <a:pt x="1215" y="2277"/>
                              </a:lnTo>
                              <a:lnTo>
                                <a:pt x="1254" y="2269"/>
                              </a:lnTo>
                              <a:lnTo>
                                <a:pt x="1296" y="2262"/>
                              </a:lnTo>
                              <a:lnTo>
                                <a:pt x="1338" y="2257"/>
                              </a:lnTo>
                              <a:lnTo>
                                <a:pt x="1380" y="2250"/>
                              </a:lnTo>
                              <a:lnTo>
                                <a:pt x="1424" y="2244"/>
                              </a:lnTo>
                              <a:lnTo>
                                <a:pt x="1471" y="2238"/>
                              </a:lnTo>
                              <a:lnTo>
                                <a:pt x="1523" y="2238"/>
                              </a:lnTo>
                              <a:lnTo>
                                <a:pt x="1577" y="2236"/>
                              </a:lnTo>
                              <a:lnTo>
                                <a:pt x="1634" y="2234"/>
                              </a:lnTo>
                              <a:lnTo>
                                <a:pt x="1693" y="2233"/>
                              </a:lnTo>
                              <a:lnTo>
                                <a:pt x="1693" y="1455"/>
                              </a:lnTo>
                              <a:lnTo>
                                <a:pt x="0" y="1455"/>
                              </a:lnTo>
                              <a:lnTo>
                                <a:pt x="0" y="2361"/>
                              </a:lnTo>
                              <a:close/>
                            </a:path>
                          </a:pathLst>
                        </a:custGeom>
                        <a:noFill/>
                        <a:ln w="9525">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9551E" id="Freeform 1978" o:spid="_x0000_s1026" style="position:absolute;margin-left:105.2pt;margin-top:11.35pt;width:304.1pt;height:121.3pt;z-index:-25113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82,2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" path="m1483,21r51,17l1585,69r47,42l1672,164r25,67l1718,301r17,73l1749,451r12,81l1749,609r-14,74l1718,755r-21,70l1672,891r-40,55l1585,990r-51,32l1483,1040r-1096,l115,532,387,21r1096,xm3103,r49,17l3201,48r45,42l3284,143r24,67l3328,280r16,73l3358,430r11,81l3358,588r-14,74l3328,734r-20,70l3284,870r-38,55l3201,969r-49,32l3103,1019r-1048,l1795,511,2055,,3103,xm5802,501r51,14l5905,540r47,35l5992,619r31,69l6048,760r19,78l6082,920r-15,79l6048,1074r-25,72l5992,1215r-40,45l5905,1296r-52,26l5802,1337r-1104,l4424,920,4698,501r1104,xm,2361r55,13l111,2384r54,9l219,2402r46,7l310,2414r44,5l397,2425r99,-1l562,2420r44,-4l639,2413r34,-5l707,2402r33,-6l772,2390r29,-8l829,2375r29,-8l888,2356r29,-6l947,2343r31,-8l1009,2326r33,-8l1075,2309r33,-9l1142,2292r36,-7l1215,2277r39,-8l1296,2262r42,-5l1380,2250r44,-6l1471,2238r52,l1577,2236r57,-2l1693,2233r,-778l,1455r,906xe" filled="f" strokecolor="#e36c0a">
                <v:path arrowok="t" o:connecttype="custom" o:connectlocs="974090,4629785;1036320,4676140;1077595,4752340;1101725,4843145;1118235,4943475;1101725,5039360;1077595,5129530;1036320,5206365;974090,5254625;245745,5266055;245745,4618990;1970405,4605655;2032635,4636135;2085340,4696460;2113280,4783455;2132330,4878705;2132330,4979035;2113280,5071745;2085340,5158105;2032635,5220970;1970405,5252720;1139825,4930140;1970405,4605655;3716655,4932680;3779520,4970780;3824605,5042535;3852545,5137785;3852545,5240020;3824605,5333365;3779520,5405755;3716655,5445125;2983230,5454650;2983230,4923790;0,6104890;70485,6119495;139065,6130925;196850,6138545;252095,6145530;356870,6142355;405765,6137910;448945,6130925;490220,6123305;526415,6113780;563880,6101715;601345,6093460;640715,6082665;682625,6071870;725170,6061075;771525,6051550;822960,6042025;876300,6034405;934085,6026785;1001395,6025515;1075055,6023610;0,5529580" o:connectangles="0,0,0,0,0,0,0,0,0,0,0,0,0,0,0,0,0,0,0,0,0,0,0,0,0,0,0,0,0,0,0,0,0,0,0,0,0,0,0,0,0,0,0,0,0,0,0,0,0,0,0,0,0,0,0"/>
              </v:shape>
            </w:pict>
          </mc:Fallback>
        </mc:AlternateContent>
      </w:r>
    </w:p>
    <w:p w:rsidR="00DB3CDA" w:rsidRPr="00F36E28" w:rsidRDefault="00A07523"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05056" behindDoc="1" locked="0" layoutInCell="1" allowOverlap="1" wp14:anchorId="15F3210C" wp14:editId="2B478B4C">
                <wp:simplePos x="0" y="0"/>
                <wp:positionH relativeFrom="column">
                  <wp:posOffset>469331</wp:posOffset>
                </wp:positionH>
                <wp:positionV relativeFrom="paragraph">
                  <wp:posOffset>85799</wp:posOffset>
                </wp:positionV>
                <wp:extent cx="627380" cy="127000"/>
                <wp:effectExtent l="0" t="0" r="1270" b="6350"/>
                <wp:wrapNone/>
                <wp:docPr id="1975" name="Text Box 19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38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sz w:val="20"/>
                              </w:rPr>
                            </w:pPr>
                            <w:r>
                              <w:rPr>
                                <w:sz w:val="20"/>
                              </w:rPr>
                              <w:t>Hasil</w:t>
                            </w:r>
                            <w:r>
                              <w:rPr>
                                <w:spacing w:val="-4"/>
                                <w:sz w:val="20"/>
                              </w:rPr>
                              <w:t xml:space="preserve"> </w:t>
                            </w:r>
                            <w:r>
                              <w:rPr>
                                <w:sz w:val="20"/>
                              </w:rPr>
                              <w:t>Pros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3210C" id="Text Box 1975" o:spid="_x0000_s1126" type="#_x0000_t202" style="position:absolute;margin-left:36.95pt;margin-top:6.75pt;width:49.4pt;height:10pt;z-index:-25111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" filled="f" stroked="f">
                <v:textbox inset="0,0,0,0">
                  <w:txbxContent>
                    <w:p w:rsidR="0082009C" w:rsidRDefault="0082009C" w:rsidP="00DB3CDA">
                      <w:pPr>
                        <w:spacing w:line="199" w:lineRule="exact"/>
                        <w:rPr>
                          <w:sz w:val="20"/>
                        </w:rPr>
                      </w:pPr>
                      <w:r>
                        <w:rPr>
                          <w:sz w:val="20"/>
                        </w:rPr>
                        <w:t>Hasil</w:t>
                      </w:r>
                      <w:r>
                        <w:rPr>
                          <w:spacing w:val="-4"/>
                          <w:sz w:val="20"/>
                        </w:rPr>
                        <w:t xml:space="preserve"> </w:t>
                      </w:r>
                      <w:r>
                        <w:rPr>
                          <w:sz w:val="20"/>
                        </w:rPr>
                        <w:t>Proses</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15296" behindDoc="1" locked="0" layoutInCell="1" allowOverlap="1" wp14:anchorId="72B7B674" wp14:editId="0CDF63CC">
                <wp:simplePos x="0" y="0"/>
                <wp:positionH relativeFrom="column">
                  <wp:posOffset>1759140</wp:posOffset>
                </wp:positionH>
                <wp:positionV relativeFrom="paragraph">
                  <wp:posOffset>156210</wp:posOffset>
                </wp:positionV>
                <wp:extent cx="408940" cy="127000"/>
                <wp:effectExtent l="0" t="0" r="10160" b="6350"/>
                <wp:wrapNone/>
                <wp:docPr id="1974" name="Text Box 19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94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sz w:val="20"/>
                              </w:rPr>
                            </w:pPr>
                            <w:r>
                              <w:rPr>
                                <w:sz w:val="20"/>
                              </w:rPr>
                              <w:t>Datas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B7B674" id="Text Box 1974" o:spid="_x0000_s1127" type="#_x0000_t202" style="position:absolute;margin-left:138.5pt;margin-top:12.3pt;width:32.2pt;height:10pt;z-index:-25110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" filled="f" stroked="f">
                <v:textbox inset="0,0,0,0">
                  <w:txbxContent>
                    <w:p w:rsidR="0082009C" w:rsidRDefault="0082009C" w:rsidP="00DB3CDA">
                      <w:pPr>
                        <w:spacing w:line="199" w:lineRule="exact"/>
                        <w:rPr>
                          <w:sz w:val="20"/>
                        </w:rPr>
                      </w:pPr>
                      <w:r>
                        <w:rPr>
                          <w:sz w:val="20"/>
                        </w:rPr>
                        <w:t>Dataset</w:t>
                      </w:r>
                    </w:p>
                  </w:txbxContent>
                </v:textbox>
              </v:shape>
            </w:pict>
          </mc:Fallback>
        </mc:AlternateContent>
      </w:r>
      <w:r w:rsidRPr="00F36E28">
        <w:rPr>
          <w:rFonts w:asciiTheme="majorBidi" w:hAnsiTheme="majorBidi" w:cstheme="majorBidi"/>
          <w:noProof/>
          <w:sz w:val="24"/>
          <w:szCs w:val="24"/>
        </w:rPr>
        <w:drawing>
          <wp:anchor distT="0" distB="0" distL="114300" distR="114300" simplePos="0" relativeHeight="252203008" behindDoc="1" locked="0" layoutInCell="1" allowOverlap="1" wp14:anchorId="71045310" wp14:editId="4DF3715E">
            <wp:simplePos x="0" y="0"/>
            <wp:positionH relativeFrom="column">
              <wp:posOffset>4756975</wp:posOffset>
            </wp:positionH>
            <wp:positionV relativeFrom="paragraph">
              <wp:posOffset>1270</wp:posOffset>
            </wp:positionV>
            <wp:extent cx="111125" cy="209550"/>
            <wp:effectExtent l="0" t="0" r="3175" b="0"/>
            <wp:wrapNone/>
            <wp:docPr id="1977" name="Picture 1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11125" cy="209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6E28">
        <w:rPr>
          <w:rFonts w:asciiTheme="majorBidi" w:hAnsiTheme="majorBidi" w:cstheme="majorBidi"/>
          <w:noProof/>
          <w:sz w:val="24"/>
          <w:szCs w:val="24"/>
        </w:rPr>
        <mc:AlternateContent>
          <mc:Choice Requires="wps">
            <w:drawing>
              <wp:anchor distT="0" distB="0" distL="114300" distR="114300" simplePos="0" relativeHeight="252217344" behindDoc="1" locked="0" layoutInCell="1" allowOverlap="1" wp14:anchorId="0F50F400" wp14:editId="2FAD571A">
                <wp:simplePos x="0" y="0"/>
                <wp:positionH relativeFrom="margin">
                  <wp:align>right</wp:align>
                </wp:positionH>
                <wp:positionV relativeFrom="paragraph">
                  <wp:posOffset>267187</wp:posOffset>
                </wp:positionV>
                <wp:extent cx="593766" cy="427512"/>
                <wp:effectExtent l="0" t="0" r="15875" b="10795"/>
                <wp:wrapNone/>
                <wp:docPr id="1972" name="Text Box 1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766" cy="42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A07523">
                            <w:pPr>
                              <w:spacing w:after="0"/>
                              <w:ind w:right="15"/>
                              <w:jc w:val="center"/>
                              <w:rPr>
                                <w:sz w:val="20"/>
                              </w:rPr>
                            </w:pPr>
                            <w:r>
                              <w:rPr>
                                <w:sz w:val="20"/>
                              </w:rPr>
                              <w:t>Hasil</w:t>
                            </w:r>
                          </w:p>
                          <w:p w:rsidR="0082009C" w:rsidRDefault="0082009C" w:rsidP="00A07523">
                            <w:pPr>
                              <w:spacing w:before="120" w:after="0"/>
                              <w:ind w:right="18"/>
                              <w:jc w:val="center"/>
                              <w:rPr>
                                <w:sz w:val="20"/>
                              </w:rPr>
                            </w:pPr>
                            <w:r>
                              <w:rPr>
                                <w:spacing w:val="-1"/>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50F400" id="Text Box 1972" o:spid="_x0000_s1128" type="#_x0000_t202" style="position:absolute;margin-left:-4.45pt;margin-top:21.05pt;width:46.75pt;height:33.65pt;z-index:-2510991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" filled="f" stroked="f">
                <v:textbox inset="0,0,0,0">
                  <w:txbxContent>
                    <w:p w:rsidR="0082009C" w:rsidRDefault="0082009C" w:rsidP="00A07523">
                      <w:pPr>
                        <w:spacing w:after="0"/>
                        <w:ind w:right="15"/>
                        <w:jc w:val="center"/>
                        <w:rPr>
                          <w:sz w:val="20"/>
                        </w:rPr>
                      </w:pPr>
                      <w:r>
                        <w:rPr>
                          <w:sz w:val="20"/>
                        </w:rPr>
                        <w:t>Hasil</w:t>
                      </w:r>
                    </w:p>
                    <w:p w:rsidR="0082009C" w:rsidRDefault="0082009C" w:rsidP="00A07523">
                      <w:pPr>
                        <w:spacing w:before="120" w:after="0"/>
                        <w:ind w:right="18"/>
                        <w:jc w:val="center"/>
                        <w:rPr>
                          <w:sz w:val="20"/>
                        </w:rPr>
                      </w:pPr>
                      <w:r>
                        <w:rPr>
                          <w:spacing w:val="-1"/>
                          <w:sz w:val="20"/>
                        </w:rPr>
                        <w:t>Prediksi</w:t>
                      </w:r>
                    </w:p>
                  </w:txbxContent>
                </v:textbox>
                <w10:wrap anchorx="margin"/>
              </v:shape>
            </w:pict>
          </mc:Fallback>
        </mc:AlternateContent>
      </w:r>
    </w:p>
    <w:p w:rsidR="00DB3CDA" w:rsidRPr="00F36E28" w:rsidRDefault="00A07523"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16320" behindDoc="1" locked="0" layoutInCell="1" allowOverlap="1" wp14:anchorId="27F355A4" wp14:editId="3D293C36">
                <wp:simplePos x="0" y="0"/>
                <wp:positionH relativeFrom="column">
                  <wp:posOffset>405880</wp:posOffset>
                </wp:positionH>
                <wp:positionV relativeFrom="paragraph">
                  <wp:posOffset>1105</wp:posOffset>
                </wp:positionV>
                <wp:extent cx="836930" cy="127000"/>
                <wp:effectExtent l="0" t="0" r="1270" b="6350"/>
                <wp:wrapNone/>
                <wp:docPr id="1973" name="Text Box 19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693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9" w:lineRule="exact"/>
                              <w:rPr>
                                <w:i/>
                                <w:sz w:val="20"/>
                              </w:rPr>
                            </w:pPr>
                            <w:r>
                              <w:rPr>
                                <w:i/>
                                <w:sz w:val="20"/>
                              </w:rPr>
                              <w:t>Regresi Lini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355A4" id="Text Box 1973" o:spid="_x0000_s1129" type="#_x0000_t202" style="position:absolute;margin-left:31.95pt;margin-top:.1pt;width:65.9pt;height:10pt;z-index:-25110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" filled="f" stroked="f">
                <v:textbox inset="0,0,0,0">
                  <w:txbxContent>
                    <w:p w:rsidR="0082009C" w:rsidRDefault="0082009C" w:rsidP="00DB3CDA">
                      <w:pPr>
                        <w:spacing w:line="199" w:lineRule="exact"/>
                        <w:rPr>
                          <w:i/>
                          <w:sz w:val="20"/>
                        </w:rPr>
                      </w:pPr>
                      <w:r>
                        <w:rPr>
                          <w:i/>
                          <w:sz w:val="20"/>
                        </w:rPr>
                        <w:t>Regresi Linier</w:t>
                      </w:r>
                    </w:p>
                  </w:txbxContent>
                </v:textbox>
              </v:shape>
            </w:pict>
          </mc:Fallback>
        </mc:AlternateContent>
      </w:r>
    </w:p>
    <w:p w:rsidR="00DB3CDA" w:rsidRPr="00F36E28" w:rsidRDefault="00A07523" w:rsidP="00A41ADB">
      <w:pPr>
        <w:tabs>
          <w:tab w:val="left" w:pos="2974"/>
        </w:tabs>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19392" behindDoc="1" locked="0" layoutInCell="1" allowOverlap="1" wp14:anchorId="71F7AFF7" wp14:editId="46269A74">
                <wp:simplePos x="0" y="0"/>
                <wp:positionH relativeFrom="column">
                  <wp:posOffset>2420446</wp:posOffset>
                </wp:positionH>
                <wp:positionV relativeFrom="paragraph">
                  <wp:posOffset>277619</wp:posOffset>
                </wp:positionV>
                <wp:extent cx="2494610" cy="1128156"/>
                <wp:effectExtent l="0" t="0" r="20320" b="15240"/>
                <wp:wrapNone/>
                <wp:docPr id="1969" name="Freeform 19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94610" cy="1128156"/>
                        </a:xfrm>
                        <a:custGeom>
                          <a:avLst/>
                          <a:gdLst>
                            <a:gd name="T0" fmla="+- 0 5905 5854"/>
                            <a:gd name="T1" fmla="*/ T0 w 3634"/>
                            <a:gd name="T2" fmla="+- 0 9748 8829"/>
                            <a:gd name="T3" fmla="*/ 9748 h 1942"/>
                            <a:gd name="T4" fmla="+- 0 6007 5854"/>
                            <a:gd name="T5" fmla="*/ T4 w 3634"/>
                            <a:gd name="T6" fmla="+- 0 9767 8829"/>
                            <a:gd name="T7" fmla="*/ 9767 h 1942"/>
                            <a:gd name="T8" fmla="+- 0 6099 5854"/>
                            <a:gd name="T9" fmla="*/ T8 w 3634"/>
                            <a:gd name="T10" fmla="+- 0 9783 8829"/>
                            <a:gd name="T11" fmla="*/ 9783 h 1942"/>
                            <a:gd name="T12" fmla="+- 0 6181 5854"/>
                            <a:gd name="T13" fmla="*/ T12 w 3634"/>
                            <a:gd name="T14" fmla="+- 0 9793 8829"/>
                            <a:gd name="T15" fmla="*/ 9793 h 1942"/>
                            <a:gd name="T16" fmla="+- 0 6312 5854"/>
                            <a:gd name="T17" fmla="*/ T16 w 3634"/>
                            <a:gd name="T18" fmla="+- 0 9798 8829"/>
                            <a:gd name="T19" fmla="*/ 9798 h 1942"/>
                            <a:gd name="T20" fmla="+- 0 6414 5854"/>
                            <a:gd name="T21" fmla="*/ T20 w 3634"/>
                            <a:gd name="T22" fmla="+- 0 9790 8829"/>
                            <a:gd name="T23" fmla="*/ 9790 h 1942"/>
                            <a:gd name="T24" fmla="+- 0 6475 5854"/>
                            <a:gd name="T25" fmla="*/ T24 w 3634"/>
                            <a:gd name="T26" fmla="+- 0 9782 8829"/>
                            <a:gd name="T27" fmla="*/ 9782 h 1942"/>
                            <a:gd name="T28" fmla="+- 0 6538 5854"/>
                            <a:gd name="T29" fmla="*/ T28 w 3634"/>
                            <a:gd name="T30" fmla="+- 0 9770 8829"/>
                            <a:gd name="T31" fmla="*/ 9770 h 1942"/>
                            <a:gd name="T32" fmla="+- 0 6593 5854"/>
                            <a:gd name="T33" fmla="*/ T32 w 3634"/>
                            <a:gd name="T34" fmla="+- 0 9756 8829"/>
                            <a:gd name="T35" fmla="*/ 9756 h 1942"/>
                            <a:gd name="T36" fmla="+- 0 6646 5854"/>
                            <a:gd name="T37" fmla="*/ T36 w 3634"/>
                            <a:gd name="T38" fmla="+- 0 9741 8829"/>
                            <a:gd name="T39" fmla="*/ 9741 h 1942"/>
                            <a:gd name="T40" fmla="+- 0 6701 5854"/>
                            <a:gd name="T41" fmla="*/ T40 w 3634"/>
                            <a:gd name="T42" fmla="+- 0 9724 8829"/>
                            <a:gd name="T43" fmla="*/ 9724 h 1942"/>
                            <a:gd name="T44" fmla="+- 0 6757 5854"/>
                            <a:gd name="T45" fmla="*/ T44 w 3634"/>
                            <a:gd name="T46" fmla="+- 0 9709 8829"/>
                            <a:gd name="T47" fmla="*/ 9709 h 1942"/>
                            <a:gd name="T48" fmla="+- 0 6816 5854"/>
                            <a:gd name="T49" fmla="*/ T48 w 3634"/>
                            <a:gd name="T50" fmla="+- 0 9692 8829"/>
                            <a:gd name="T51" fmla="*/ 9692 h 1942"/>
                            <a:gd name="T52" fmla="+- 0 6877 5854"/>
                            <a:gd name="T53" fmla="*/ T52 w 3634"/>
                            <a:gd name="T54" fmla="+- 0 9674 8829"/>
                            <a:gd name="T55" fmla="*/ 9674 h 1942"/>
                            <a:gd name="T56" fmla="+- 0 6942 5854"/>
                            <a:gd name="T57" fmla="*/ T56 w 3634"/>
                            <a:gd name="T58" fmla="+- 0 9659 8829"/>
                            <a:gd name="T59" fmla="*/ 9659 h 1942"/>
                            <a:gd name="T60" fmla="+- 0 7012 5854"/>
                            <a:gd name="T61" fmla="*/ T60 w 3634"/>
                            <a:gd name="T62" fmla="+- 0 9643 8829"/>
                            <a:gd name="T63" fmla="*/ 9643 h 1942"/>
                            <a:gd name="T64" fmla="+- 0 7089 5854"/>
                            <a:gd name="T65" fmla="*/ T64 w 3634"/>
                            <a:gd name="T66" fmla="+- 0 9631 8829"/>
                            <a:gd name="T67" fmla="*/ 9631 h 1942"/>
                            <a:gd name="T68" fmla="+- 0 7169 5854"/>
                            <a:gd name="T69" fmla="*/ T68 w 3634"/>
                            <a:gd name="T70" fmla="+- 0 9618 8829"/>
                            <a:gd name="T71" fmla="*/ 9618 h 1942"/>
                            <a:gd name="T72" fmla="+- 0 7260 5854"/>
                            <a:gd name="T73" fmla="*/ T72 w 3634"/>
                            <a:gd name="T74" fmla="+- 0 9612 8829"/>
                            <a:gd name="T75" fmla="*/ 9612 h 1942"/>
                            <a:gd name="T76" fmla="+- 0 7362 5854"/>
                            <a:gd name="T77" fmla="*/ T76 w 3634"/>
                            <a:gd name="T78" fmla="+- 0 9608 8829"/>
                            <a:gd name="T79" fmla="*/ 9608 h 1942"/>
                            <a:gd name="T80" fmla="+- 0 7417 5854"/>
                            <a:gd name="T81" fmla="*/ T80 w 3634"/>
                            <a:gd name="T82" fmla="+- 0 8829 8829"/>
                            <a:gd name="T83" fmla="*/ 8829 h 1942"/>
                            <a:gd name="T84" fmla="+- 0 5854 5854"/>
                            <a:gd name="T85" fmla="*/ T84 w 3634"/>
                            <a:gd name="T86" fmla="+- 0 9735 8829"/>
                            <a:gd name="T87" fmla="*/ 9735 h 1942"/>
                            <a:gd name="T88" fmla="+- 0 7976 5854"/>
                            <a:gd name="T89" fmla="*/ T88 w 3634"/>
                            <a:gd name="T90" fmla="+- 0 10719 8829"/>
                            <a:gd name="T91" fmla="*/ 10719 h 1942"/>
                            <a:gd name="T92" fmla="+- 0 8078 5854"/>
                            <a:gd name="T93" fmla="*/ T92 w 3634"/>
                            <a:gd name="T94" fmla="+- 0 10738 8829"/>
                            <a:gd name="T95" fmla="*/ 10738 h 1942"/>
                            <a:gd name="T96" fmla="+- 0 8170 5854"/>
                            <a:gd name="T97" fmla="*/ T96 w 3634"/>
                            <a:gd name="T98" fmla="+- 0 10754 8829"/>
                            <a:gd name="T99" fmla="*/ 10754 h 1942"/>
                            <a:gd name="T100" fmla="+- 0 8252 5854"/>
                            <a:gd name="T101" fmla="*/ T100 w 3634"/>
                            <a:gd name="T102" fmla="+- 0 10764 8829"/>
                            <a:gd name="T103" fmla="*/ 10764 h 1942"/>
                            <a:gd name="T104" fmla="+- 0 8383 5854"/>
                            <a:gd name="T105" fmla="*/ T104 w 3634"/>
                            <a:gd name="T106" fmla="+- 0 10769 8829"/>
                            <a:gd name="T107" fmla="*/ 10769 h 1942"/>
                            <a:gd name="T108" fmla="+- 0 8485 5854"/>
                            <a:gd name="T109" fmla="*/ T108 w 3634"/>
                            <a:gd name="T110" fmla="+- 0 10761 8829"/>
                            <a:gd name="T111" fmla="*/ 10761 h 1942"/>
                            <a:gd name="T112" fmla="+- 0 8546 5854"/>
                            <a:gd name="T113" fmla="*/ T112 w 3634"/>
                            <a:gd name="T114" fmla="+- 0 10753 8829"/>
                            <a:gd name="T115" fmla="*/ 10753 h 1942"/>
                            <a:gd name="T116" fmla="+- 0 8609 5854"/>
                            <a:gd name="T117" fmla="*/ T116 w 3634"/>
                            <a:gd name="T118" fmla="+- 0 10741 8829"/>
                            <a:gd name="T119" fmla="*/ 10741 h 1942"/>
                            <a:gd name="T120" fmla="+- 0 8664 5854"/>
                            <a:gd name="T121" fmla="*/ T120 w 3634"/>
                            <a:gd name="T122" fmla="+- 0 10727 8829"/>
                            <a:gd name="T123" fmla="*/ 10727 h 1942"/>
                            <a:gd name="T124" fmla="+- 0 8717 5854"/>
                            <a:gd name="T125" fmla="*/ T124 w 3634"/>
                            <a:gd name="T126" fmla="+- 0 10712 8829"/>
                            <a:gd name="T127" fmla="*/ 10712 h 1942"/>
                            <a:gd name="T128" fmla="+- 0 8772 5854"/>
                            <a:gd name="T129" fmla="*/ T128 w 3634"/>
                            <a:gd name="T130" fmla="+- 0 10695 8829"/>
                            <a:gd name="T131" fmla="*/ 10695 h 1942"/>
                            <a:gd name="T132" fmla="+- 0 8828 5854"/>
                            <a:gd name="T133" fmla="*/ T132 w 3634"/>
                            <a:gd name="T134" fmla="+- 0 10680 8829"/>
                            <a:gd name="T135" fmla="*/ 10680 h 1942"/>
                            <a:gd name="T136" fmla="+- 0 8887 5854"/>
                            <a:gd name="T137" fmla="*/ T136 w 3634"/>
                            <a:gd name="T138" fmla="+- 0 10663 8829"/>
                            <a:gd name="T139" fmla="*/ 10663 h 1942"/>
                            <a:gd name="T140" fmla="+- 0 8948 5854"/>
                            <a:gd name="T141" fmla="*/ T140 w 3634"/>
                            <a:gd name="T142" fmla="+- 0 10645 8829"/>
                            <a:gd name="T143" fmla="*/ 10645 h 1942"/>
                            <a:gd name="T144" fmla="+- 0 9013 5854"/>
                            <a:gd name="T145" fmla="*/ T144 w 3634"/>
                            <a:gd name="T146" fmla="+- 0 10630 8829"/>
                            <a:gd name="T147" fmla="*/ 10630 h 1942"/>
                            <a:gd name="T148" fmla="+- 0 9083 5854"/>
                            <a:gd name="T149" fmla="*/ T148 w 3634"/>
                            <a:gd name="T150" fmla="+- 0 10614 8829"/>
                            <a:gd name="T151" fmla="*/ 10614 h 1942"/>
                            <a:gd name="T152" fmla="+- 0 9160 5854"/>
                            <a:gd name="T153" fmla="*/ T152 w 3634"/>
                            <a:gd name="T154" fmla="+- 0 10602 8829"/>
                            <a:gd name="T155" fmla="*/ 10602 h 1942"/>
                            <a:gd name="T156" fmla="+- 0 9240 5854"/>
                            <a:gd name="T157" fmla="*/ T156 w 3634"/>
                            <a:gd name="T158" fmla="+- 0 10589 8829"/>
                            <a:gd name="T159" fmla="*/ 10589 h 1942"/>
                            <a:gd name="T160" fmla="+- 0 9331 5854"/>
                            <a:gd name="T161" fmla="*/ T160 w 3634"/>
                            <a:gd name="T162" fmla="+- 0 10583 8829"/>
                            <a:gd name="T163" fmla="*/ 10583 h 1942"/>
                            <a:gd name="T164" fmla="+- 0 9433 5854"/>
                            <a:gd name="T165" fmla="*/ T164 w 3634"/>
                            <a:gd name="T166" fmla="+- 0 10579 8829"/>
                            <a:gd name="T167" fmla="*/ 10579 h 1942"/>
                            <a:gd name="T168" fmla="+- 0 9488 5854"/>
                            <a:gd name="T169" fmla="*/ T168 w 3634"/>
                            <a:gd name="T170" fmla="+- 0 9800 8829"/>
                            <a:gd name="T171" fmla="*/ 9800 h 1942"/>
                            <a:gd name="T172" fmla="+- 0 7925 5854"/>
                            <a:gd name="T173" fmla="*/ T172 w 3634"/>
                            <a:gd name="T174" fmla="+- 0 10706 8829"/>
                            <a:gd name="T175" fmla="*/ 10706 h 194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634" h="1942">
                              <a:moveTo>
                                <a:pt x="0" y="906"/>
                              </a:moveTo>
                              <a:lnTo>
                                <a:pt x="51" y="919"/>
                              </a:lnTo>
                              <a:lnTo>
                                <a:pt x="102" y="929"/>
                              </a:lnTo>
                              <a:lnTo>
                                <a:pt x="153" y="938"/>
                              </a:lnTo>
                              <a:lnTo>
                                <a:pt x="202" y="947"/>
                              </a:lnTo>
                              <a:lnTo>
                                <a:pt x="245" y="954"/>
                              </a:lnTo>
                              <a:lnTo>
                                <a:pt x="286" y="959"/>
                              </a:lnTo>
                              <a:lnTo>
                                <a:pt x="327" y="964"/>
                              </a:lnTo>
                              <a:lnTo>
                                <a:pt x="366" y="970"/>
                              </a:lnTo>
                              <a:lnTo>
                                <a:pt x="458" y="969"/>
                              </a:lnTo>
                              <a:lnTo>
                                <a:pt x="519" y="965"/>
                              </a:lnTo>
                              <a:lnTo>
                                <a:pt x="560" y="961"/>
                              </a:lnTo>
                              <a:lnTo>
                                <a:pt x="590" y="958"/>
                              </a:lnTo>
                              <a:lnTo>
                                <a:pt x="621" y="953"/>
                              </a:lnTo>
                              <a:lnTo>
                                <a:pt x="653" y="947"/>
                              </a:lnTo>
                              <a:lnTo>
                                <a:pt x="684" y="941"/>
                              </a:lnTo>
                              <a:lnTo>
                                <a:pt x="713" y="935"/>
                              </a:lnTo>
                              <a:lnTo>
                                <a:pt x="739" y="927"/>
                              </a:lnTo>
                              <a:lnTo>
                                <a:pt x="765" y="920"/>
                              </a:lnTo>
                              <a:lnTo>
                                <a:pt x="792" y="912"/>
                              </a:lnTo>
                              <a:lnTo>
                                <a:pt x="820" y="901"/>
                              </a:lnTo>
                              <a:lnTo>
                                <a:pt x="847" y="895"/>
                              </a:lnTo>
                              <a:lnTo>
                                <a:pt x="875" y="888"/>
                              </a:lnTo>
                              <a:lnTo>
                                <a:pt x="903" y="880"/>
                              </a:lnTo>
                              <a:lnTo>
                                <a:pt x="932" y="871"/>
                              </a:lnTo>
                              <a:lnTo>
                                <a:pt x="962" y="863"/>
                              </a:lnTo>
                              <a:lnTo>
                                <a:pt x="992" y="854"/>
                              </a:lnTo>
                              <a:lnTo>
                                <a:pt x="1023" y="845"/>
                              </a:lnTo>
                              <a:lnTo>
                                <a:pt x="1055" y="837"/>
                              </a:lnTo>
                              <a:lnTo>
                                <a:pt x="1088" y="830"/>
                              </a:lnTo>
                              <a:lnTo>
                                <a:pt x="1121" y="822"/>
                              </a:lnTo>
                              <a:lnTo>
                                <a:pt x="1158" y="814"/>
                              </a:lnTo>
                              <a:lnTo>
                                <a:pt x="1197" y="807"/>
                              </a:lnTo>
                              <a:lnTo>
                                <a:pt x="1235" y="802"/>
                              </a:lnTo>
                              <a:lnTo>
                                <a:pt x="1274" y="795"/>
                              </a:lnTo>
                              <a:lnTo>
                                <a:pt x="1315" y="789"/>
                              </a:lnTo>
                              <a:lnTo>
                                <a:pt x="1358" y="783"/>
                              </a:lnTo>
                              <a:lnTo>
                                <a:pt x="1406" y="783"/>
                              </a:lnTo>
                              <a:lnTo>
                                <a:pt x="1456" y="781"/>
                              </a:lnTo>
                              <a:lnTo>
                                <a:pt x="1508" y="779"/>
                              </a:lnTo>
                              <a:lnTo>
                                <a:pt x="1563" y="778"/>
                              </a:lnTo>
                              <a:lnTo>
                                <a:pt x="1563" y="0"/>
                              </a:lnTo>
                              <a:lnTo>
                                <a:pt x="0" y="0"/>
                              </a:lnTo>
                              <a:lnTo>
                                <a:pt x="0" y="906"/>
                              </a:lnTo>
                              <a:close/>
                              <a:moveTo>
                                <a:pt x="2071" y="1877"/>
                              </a:moveTo>
                              <a:lnTo>
                                <a:pt x="2122" y="1890"/>
                              </a:lnTo>
                              <a:lnTo>
                                <a:pt x="2173" y="1900"/>
                              </a:lnTo>
                              <a:lnTo>
                                <a:pt x="2224" y="1909"/>
                              </a:lnTo>
                              <a:lnTo>
                                <a:pt x="2273" y="1918"/>
                              </a:lnTo>
                              <a:lnTo>
                                <a:pt x="2316" y="1925"/>
                              </a:lnTo>
                              <a:lnTo>
                                <a:pt x="2357" y="1930"/>
                              </a:lnTo>
                              <a:lnTo>
                                <a:pt x="2398" y="1935"/>
                              </a:lnTo>
                              <a:lnTo>
                                <a:pt x="2437" y="1941"/>
                              </a:lnTo>
                              <a:lnTo>
                                <a:pt x="2529" y="1940"/>
                              </a:lnTo>
                              <a:lnTo>
                                <a:pt x="2590" y="1936"/>
                              </a:lnTo>
                              <a:lnTo>
                                <a:pt x="2631" y="1932"/>
                              </a:lnTo>
                              <a:lnTo>
                                <a:pt x="2661" y="1929"/>
                              </a:lnTo>
                              <a:lnTo>
                                <a:pt x="2692" y="1924"/>
                              </a:lnTo>
                              <a:lnTo>
                                <a:pt x="2724" y="1918"/>
                              </a:lnTo>
                              <a:lnTo>
                                <a:pt x="2755" y="1912"/>
                              </a:lnTo>
                              <a:lnTo>
                                <a:pt x="2784" y="1906"/>
                              </a:lnTo>
                              <a:lnTo>
                                <a:pt x="2810" y="1898"/>
                              </a:lnTo>
                              <a:lnTo>
                                <a:pt x="2836" y="1891"/>
                              </a:lnTo>
                              <a:lnTo>
                                <a:pt x="2863" y="1883"/>
                              </a:lnTo>
                              <a:lnTo>
                                <a:pt x="2891" y="1872"/>
                              </a:lnTo>
                              <a:lnTo>
                                <a:pt x="2918" y="1866"/>
                              </a:lnTo>
                              <a:lnTo>
                                <a:pt x="2946" y="1859"/>
                              </a:lnTo>
                              <a:lnTo>
                                <a:pt x="2974" y="1851"/>
                              </a:lnTo>
                              <a:lnTo>
                                <a:pt x="3003" y="1842"/>
                              </a:lnTo>
                              <a:lnTo>
                                <a:pt x="3033" y="1834"/>
                              </a:lnTo>
                              <a:lnTo>
                                <a:pt x="3063" y="1825"/>
                              </a:lnTo>
                              <a:lnTo>
                                <a:pt x="3094" y="1816"/>
                              </a:lnTo>
                              <a:lnTo>
                                <a:pt x="3126" y="1808"/>
                              </a:lnTo>
                              <a:lnTo>
                                <a:pt x="3159" y="1801"/>
                              </a:lnTo>
                              <a:lnTo>
                                <a:pt x="3192" y="1793"/>
                              </a:lnTo>
                              <a:lnTo>
                                <a:pt x="3229" y="1785"/>
                              </a:lnTo>
                              <a:lnTo>
                                <a:pt x="3268" y="1778"/>
                              </a:lnTo>
                              <a:lnTo>
                                <a:pt x="3306" y="1773"/>
                              </a:lnTo>
                              <a:lnTo>
                                <a:pt x="3345" y="1766"/>
                              </a:lnTo>
                              <a:lnTo>
                                <a:pt x="3386" y="1760"/>
                              </a:lnTo>
                              <a:lnTo>
                                <a:pt x="3429" y="1754"/>
                              </a:lnTo>
                              <a:lnTo>
                                <a:pt x="3477" y="1754"/>
                              </a:lnTo>
                              <a:lnTo>
                                <a:pt x="3527" y="1752"/>
                              </a:lnTo>
                              <a:lnTo>
                                <a:pt x="3579" y="1750"/>
                              </a:lnTo>
                              <a:lnTo>
                                <a:pt x="3634" y="1749"/>
                              </a:lnTo>
                              <a:lnTo>
                                <a:pt x="3634" y="971"/>
                              </a:lnTo>
                              <a:lnTo>
                                <a:pt x="2071" y="971"/>
                              </a:lnTo>
                              <a:lnTo>
                                <a:pt x="2071" y="1877"/>
                              </a:lnTo>
                              <a:close/>
                            </a:path>
                          </a:pathLst>
                        </a:custGeom>
                        <a:noFill/>
                        <a:ln w="9525">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00F1A5" id="Freeform 1969" o:spid="_x0000_s1026" style="position:absolute;margin-left:190.6pt;margin-top:21.85pt;width:196.45pt;height:88.85pt;z-index:-25109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634,19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" path="m,906r51,13l102,929r51,9l202,947r43,7l286,959r41,5l366,970r92,-1l519,965r41,-4l590,958r31,-5l653,947r31,-6l713,935r26,-8l765,920r27,-8l820,901r27,-6l875,888r28,-8l932,871r30,-8l992,854r31,-9l1055,837r33,-7l1121,822r37,-8l1197,807r38,-5l1274,795r41,-6l1358,783r48,l1456,781r52,-2l1563,778,1563,,,,,906xm2071,1877r51,13l2173,1900r51,9l2273,1918r43,7l2357,1930r41,5l2437,1941r92,-1l2590,1936r41,-4l2661,1929r31,-5l2724,1918r31,-6l2784,1906r26,-8l2836,1891r27,-8l2891,1872r27,-6l2946,1859r28,-8l3003,1842r30,-8l3063,1825r31,-9l3126,1808r33,-7l3192,1793r37,-8l3268,1778r38,-5l3345,1766r41,-6l3429,1754r48,l3527,1752r52,-2l3634,1749r,-778l2071,971r,906xe" filled="f" strokecolor="#e36c0a">
                <v:path arrowok="t" o:connecttype="custom" o:connectlocs="35010,5662855;105029,5673893;168184,5683188;224474,5688997;314400,5691901;384420,5687254;426294,5682607;469541,5675635;507297,5667503;543679,5658789;581435,5648913;619877,5640199;660378,5630323;702253,5619867;746873,5611153;794925,5601858;847783,5594887;902700,5587335;965168,5583849;1035188,5581526;1072943,5128985;0,5655303;1456677,6226933;1526696,6237971;1589851,6247266;1646141,6253075;1736067,6255979;1806087,6251332;1847961,6246685;1891208,6239713;1928964,6231581;1965346,6222867;2003102,6212991;2041544,6204277;2082045,6194401;2123919,6183945;2168540,6175231;2216592,6165936;2269450,6158965;2324367,6151413;2386835,6147927;2456854,6145604;2494610,5693063;1421667,6219381" o:connectangles="0,0,0,0,0,0,0,0,0,0,0,0,0,0,0,0,0,0,0,0,0,0,0,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18368" behindDoc="1" locked="0" layoutInCell="1" allowOverlap="1" wp14:anchorId="52003A91" wp14:editId="6DD3B220">
                <wp:simplePos x="0" y="0"/>
                <wp:positionH relativeFrom="margin">
                  <wp:align>right</wp:align>
                </wp:positionH>
                <wp:positionV relativeFrom="paragraph">
                  <wp:posOffset>110663</wp:posOffset>
                </wp:positionV>
                <wp:extent cx="154940" cy="1127760"/>
                <wp:effectExtent l="0" t="0" r="0" b="0"/>
                <wp:wrapNone/>
                <wp:docPr id="1971" name="Freeform 19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4940" cy="1127760"/>
                        </a:xfrm>
                        <a:custGeom>
                          <a:avLst/>
                          <a:gdLst>
                            <a:gd name="T0" fmla="+- 0 9614 9494"/>
                            <a:gd name="T1" fmla="*/ T0 w 244"/>
                            <a:gd name="T2" fmla="+- 0 10242 8586"/>
                            <a:gd name="T3" fmla="*/ 10242 h 1776"/>
                            <a:gd name="T4" fmla="+- 0 9494 9494"/>
                            <a:gd name="T5" fmla="*/ T4 w 244"/>
                            <a:gd name="T6" fmla="+- 0 10302 8586"/>
                            <a:gd name="T7" fmla="*/ 10302 h 1776"/>
                            <a:gd name="T8" fmla="+- 0 9614 9494"/>
                            <a:gd name="T9" fmla="*/ T8 w 244"/>
                            <a:gd name="T10" fmla="+- 0 10362 8586"/>
                            <a:gd name="T11" fmla="*/ 10362 h 1776"/>
                            <a:gd name="T12" fmla="+- 0 9614 9494"/>
                            <a:gd name="T13" fmla="*/ T12 w 244"/>
                            <a:gd name="T14" fmla="+- 0 10317 8586"/>
                            <a:gd name="T15" fmla="*/ 10317 h 1776"/>
                            <a:gd name="T16" fmla="+- 0 9594 9494"/>
                            <a:gd name="T17" fmla="*/ T16 w 244"/>
                            <a:gd name="T18" fmla="+- 0 10317 8586"/>
                            <a:gd name="T19" fmla="*/ 10317 h 1776"/>
                            <a:gd name="T20" fmla="+- 0 9594 9494"/>
                            <a:gd name="T21" fmla="*/ T20 w 244"/>
                            <a:gd name="T22" fmla="+- 0 10287 8586"/>
                            <a:gd name="T23" fmla="*/ 10287 h 1776"/>
                            <a:gd name="T24" fmla="+- 0 9614 9494"/>
                            <a:gd name="T25" fmla="*/ T24 w 244"/>
                            <a:gd name="T26" fmla="+- 0 10287 8586"/>
                            <a:gd name="T27" fmla="*/ 10287 h 1776"/>
                            <a:gd name="T28" fmla="+- 0 9614 9494"/>
                            <a:gd name="T29" fmla="*/ T28 w 244"/>
                            <a:gd name="T30" fmla="+- 0 10242 8586"/>
                            <a:gd name="T31" fmla="*/ 10242 h 1776"/>
                            <a:gd name="T32" fmla="+- 0 9614 9494"/>
                            <a:gd name="T33" fmla="*/ T32 w 244"/>
                            <a:gd name="T34" fmla="+- 0 10287 8586"/>
                            <a:gd name="T35" fmla="*/ 10287 h 1776"/>
                            <a:gd name="T36" fmla="+- 0 9594 9494"/>
                            <a:gd name="T37" fmla="*/ T36 w 244"/>
                            <a:gd name="T38" fmla="+- 0 10287 8586"/>
                            <a:gd name="T39" fmla="*/ 10287 h 1776"/>
                            <a:gd name="T40" fmla="+- 0 9594 9494"/>
                            <a:gd name="T41" fmla="*/ T40 w 244"/>
                            <a:gd name="T42" fmla="+- 0 10317 8586"/>
                            <a:gd name="T43" fmla="*/ 10317 h 1776"/>
                            <a:gd name="T44" fmla="+- 0 9614 9494"/>
                            <a:gd name="T45" fmla="*/ T44 w 244"/>
                            <a:gd name="T46" fmla="+- 0 10317 8586"/>
                            <a:gd name="T47" fmla="*/ 10317 h 1776"/>
                            <a:gd name="T48" fmla="+- 0 9614 9494"/>
                            <a:gd name="T49" fmla="*/ T48 w 244"/>
                            <a:gd name="T50" fmla="+- 0 10287 8586"/>
                            <a:gd name="T51" fmla="*/ 10287 h 1776"/>
                            <a:gd name="T52" fmla="+- 0 9708 9494"/>
                            <a:gd name="T53" fmla="*/ T52 w 244"/>
                            <a:gd name="T54" fmla="+- 0 10287 8586"/>
                            <a:gd name="T55" fmla="*/ 10287 h 1776"/>
                            <a:gd name="T56" fmla="+- 0 9614 9494"/>
                            <a:gd name="T57" fmla="*/ T56 w 244"/>
                            <a:gd name="T58" fmla="+- 0 10287 8586"/>
                            <a:gd name="T59" fmla="*/ 10287 h 1776"/>
                            <a:gd name="T60" fmla="+- 0 9614 9494"/>
                            <a:gd name="T61" fmla="*/ T60 w 244"/>
                            <a:gd name="T62" fmla="+- 0 10317 8586"/>
                            <a:gd name="T63" fmla="*/ 10317 h 1776"/>
                            <a:gd name="T64" fmla="+- 0 9738 9494"/>
                            <a:gd name="T65" fmla="*/ T64 w 244"/>
                            <a:gd name="T66" fmla="+- 0 10317 8586"/>
                            <a:gd name="T67" fmla="*/ 10317 h 1776"/>
                            <a:gd name="T68" fmla="+- 0 9738 9494"/>
                            <a:gd name="T69" fmla="*/ T68 w 244"/>
                            <a:gd name="T70" fmla="+- 0 10302 8586"/>
                            <a:gd name="T71" fmla="*/ 10302 h 1776"/>
                            <a:gd name="T72" fmla="+- 0 9708 9494"/>
                            <a:gd name="T73" fmla="*/ T72 w 244"/>
                            <a:gd name="T74" fmla="+- 0 10302 8586"/>
                            <a:gd name="T75" fmla="*/ 10302 h 1776"/>
                            <a:gd name="T76" fmla="+- 0 9708 9494"/>
                            <a:gd name="T77" fmla="*/ T76 w 244"/>
                            <a:gd name="T78" fmla="+- 0 10287 8586"/>
                            <a:gd name="T79" fmla="*/ 10287 h 1776"/>
                            <a:gd name="T80" fmla="+- 0 9708 9494"/>
                            <a:gd name="T81" fmla="*/ T80 w 244"/>
                            <a:gd name="T82" fmla="+- 0 8601 8586"/>
                            <a:gd name="T83" fmla="*/ 8601 h 1776"/>
                            <a:gd name="T84" fmla="+- 0 9708 9494"/>
                            <a:gd name="T85" fmla="*/ T84 w 244"/>
                            <a:gd name="T86" fmla="+- 0 10302 8586"/>
                            <a:gd name="T87" fmla="*/ 10302 h 1776"/>
                            <a:gd name="T88" fmla="+- 0 9723 9494"/>
                            <a:gd name="T89" fmla="*/ T88 w 244"/>
                            <a:gd name="T90" fmla="+- 0 10287 8586"/>
                            <a:gd name="T91" fmla="*/ 10287 h 1776"/>
                            <a:gd name="T92" fmla="+- 0 9738 9494"/>
                            <a:gd name="T93" fmla="*/ T92 w 244"/>
                            <a:gd name="T94" fmla="+- 0 10287 8586"/>
                            <a:gd name="T95" fmla="*/ 10287 h 1776"/>
                            <a:gd name="T96" fmla="+- 0 9738 9494"/>
                            <a:gd name="T97" fmla="*/ T96 w 244"/>
                            <a:gd name="T98" fmla="+- 0 8616 8586"/>
                            <a:gd name="T99" fmla="*/ 8616 h 1776"/>
                            <a:gd name="T100" fmla="+- 0 9721 9494"/>
                            <a:gd name="T101" fmla="*/ T100 w 244"/>
                            <a:gd name="T102" fmla="+- 0 8616 8586"/>
                            <a:gd name="T103" fmla="*/ 8616 h 1776"/>
                            <a:gd name="T104" fmla="+- 0 9721 9494"/>
                            <a:gd name="T105" fmla="*/ T104 w 244"/>
                            <a:gd name="T106" fmla="+- 0 8614 8586"/>
                            <a:gd name="T107" fmla="*/ 8614 h 1776"/>
                            <a:gd name="T108" fmla="+- 0 9708 9494"/>
                            <a:gd name="T109" fmla="*/ T108 w 244"/>
                            <a:gd name="T110" fmla="+- 0 8601 8586"/>
                            <a:gd name="T111" fmla="*/ 8601 h 1776"/>
                            <a:gd name="T112" fmla="+- 0 9738 9494"/>
                            <a:gd name="T113" fmla="*/ T112 w 244"/>
                            <a:gd name="T114" fmla="+- 0 10287 8586"/>
                            <a:gd name="T115" fmla="*/ 10287 h 1776"/>
                            <a:gd name="T116" fmla="+- 0 9723 9494"/>
                            <a:gd name="T117" fmla="*/ T116 w 244"/>
                            <a:gd name="T118" fmla="+- 0 10287 8586"/>
                            <a:gd name="T119" fmla="*/ 10287 h 1776"/>
                            <a:gd name="T120" fmla="+- 0 9708 9494"/>
                            <a:gd name="T121" fmla="*/ T120 w 244"/>
                            <a:gd name="T122" fmla="+- 0 10302 8586"/>
                            <a:gd name="T123" fmla="*/ 10302 h 1776"/>
                            <a:gd name="T124" fmla="+- 0 9738 9494"/>
                            <a:gd name="T125" fmla="*/ T124 w 244"/>
                            <a:gd name="T126" fmla="+- 0 10302 8586"/>
                            <a:gd name="T127" fmla="*/ 10302 h 1776"/>
                            <a:gd name="T128" fmla="+- 0 9738 9494"/>
                            <a:gd name="T129" fmla="*/ T128 w 244"/>
                            <a:gd name="T130" fmla="+- 0 10287 8586"/>
                            <a:gd name="T131" fmla="*/ 10287 h 1776"/>
                            <a:gd name="T132" fmla="+- 0 9721 9494"/>
                            <a:gd name="T133" fmla="*/ T132 w 244"/>
                            <a:gd name="T134" fmla="+- 0 8614 8586"/>
                            <a:gd name="T135" fmla="*/ 8614 h 1776"/>
                            <a:gd name="T136" fmla="+- 0 9721 9494"/>
                            <a:gd name="T137" fmla="*/ T136 w 244"/>
                            <a:gd name="T138" fmla="+- 0 8616 8586"/>
                            <a:gd name="T139" fmla="*/ 8616 h 1776"/>
                            <a:gd name="T140" fmla="+- 0 9723 9494"/>
                            <a:gd name="T141" fmla="*/ T140 w 244"/>
                            <a:gd name="T142" fmla="+- 0 8616 8586"/>
                            <a:gd name="T143" fmla="*/ 8616 h 1776"/>
                            <a:gd name="T144" fmla="+- 0 9721 9494"/>
                            <a:gd name="T145" fmla="*/ T144 w 244"/>
                            <a:gd name="T146" fmla="+- 0 8614 8586"/>
                            <a:gd name="T147" fmla="*/ 8614 h 1776"/>
                            <a:gd name="T148" fmla="+- 0 9738 9494"/>
                            <a:gd name="T149" fmla="*/ T148 w 244"/>
                            <a:gd name="T150" fmla="+- 0 8586 8586"/>
                            <a:gd name="T151" fmla="*/ 8586 h 1776"/>
                            <a:gd name="T152" fmla="+- 0 9721 9494"/>
                            <a:gd name="T153" fmla="*/ T152 w 244"/>
                            <a:gd name="T154" fmla="+- 0 8586 8586"/>
                            <a:gd name="T155" fmla="*/ 8586 h 1776"/>
                            <a:gd name="T156" fmla="+- 0 9721 9494"/>
                            <a:gd name="T157" fmla="*/ T156 w 244"/>
                            <a:gd name="T158" fmla="+- 0 8614 8586"/>
                            <a:gd name="T159" fmla="*/ 8614 h 1776"/>
                            <a:gd name="T160" fmla="+- 0 9723 9494"/>
                            <a:gd name="T161" fmla="*/ T160 w 244"/>
                            <a:gd name="T162" fmla="+- 0 8616 8586"/>
                            <a:gd name="T163" fmla="*/ 8616 h 1776"/>
                            <a:gd name="T164" fmla="+- 0 9738 9494"/>
                            <a:gd name="T165" fmla="*/ T164 w 244"/>
                            <a:gd name="T166" fmla="+- 0 8616 8586"/>
                            <a:gd name="T167" fmla="*/ 8616 h 1776"/>
                            <a:gd name="T168" fmla="+- 0 9738 9494"/>
                            <a:gd name="T169" fmla="*/ T168 w 244"/>
                            <a:gd name="T170" fmla="+- 0 8586 8586"/>
                            <a:gd name="T171" fmla="*/ 8586 h 17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Lst>
                          <a:rect l="0" t="0" r="r" b="b"/>
                          <a:pathLst>
                            <a:path w="244" h="1776">
                              <a:moveTo>
                                <a:pt x="120" y="1656"/>
                              </a:moveTo>
                              <a:lnTo>
                                <a:pt x="0" y="1716"/>
                              </a:lnTo>
                              <a:lnTo>
                                <a:pt x="120" y="1776"/>
                              </a:lnTo>
                              <a:lnTo>
                                <a:pt x="120" y="1731"/>
                              </a:lnTo>
                              <a:lnTo>
                                <a:pt x="100" y="1731"/>
                              </a:lnTo>
                              <a:lnTo>
                                <a:pt x="100" y="1701"/>
                              </a:lnTo>
                              <a:lnTo>
                                <a:pt x="120" y="1701"/>
                              </a:lnTo>
                              <a:lnTo>
                                <a:pt x="120" y="1656"/>
                              </a:lnTo>
                              <a:close/>
                              <a:moveTo>
                                <a:pt x="120" y="1701"/>
                              </a:moveTo>
                              <a:lnTo>
                                <a:pt x="100" y="1701"/>
                              </a:lnTo>
                              <a:lnTo>
                                <a:pt x="100" y="1731"/>
                              </a:lnTo>
                              <a:lnTo>
                                <a:pt x="120" y="1731"/>
                              </a:lnTo>
                              <a:lnTo>
                                <a:pt x="120" y="1701"/>
                              </a:lnTo>
                              <a:close/>
                              <a:moveTo>
                                <a:pt x="214" y="1701"/>
                              </a:moveTo>
                              <a:lnTo>
                                <a:pt x="120" y="1701"/>
                              </a:lnTo>
                              <a:lnTo>
                                <a:pt x="120" y="1731"/>
                              </a:lnTo>
                              <a:lnTo>
                                <a:pt x="244" y="1731"/>
                              </a:lnTo>
                              <a:lnTo>
                                <a:pt x="244" y="1716"/>
                              </a:lnTo>
                              <a:lnTo>
                                <a:pt x="214" y="1716"/>
                              </a:lnTo>
                              <a:lnTo>
                                <a:pt x="214" y="1701"/>
                              </a:lnTo>
                              <a:close/>
                              <a:moveTo>
                                <a:pt x="214" y="15"/>
                              </a:moveTo>
                              <a:lnTo>
                                <a:pt x="214" y="1716"/>
                              </a:lnTo>
                              <a:lnTo>
                                <a:pt x="229" y="1701"/>
                              </a:lnTo>
                              <a:lnTo>
                                <a:pt x="244" y="1701"/>
                              </a:lnTo>
                              <a:lnTo>
                                <a:pt x="244" y="30"/>
                              </a:lnTo>
                              <a:lnTo>
                                <a:pt x="227" y="30"/>
                              </a:lnTo>
                              <a:lnTo>
                                <a:pt x="227" y="28"/>
                              </a:lnTo>
                              <a:lnTo>
                                <a:pt x="214" y="15"/>
                              </a:lnTo>
                              <a:close/>
                              <a:moveTo>
                                <a:pt x="244" y="1701"/>
                              </a:moveTo>
                              <a:lnTo>
                                <a:pt x="229" y="1701"/>
                              </a:lnTo>
                              <a:lnTo>
                                <a:pt x="214" y="1716"/>
                              </a:lnTo>
                              <a:lnTo>
                                <a:pt x="244" y="1716"/>
                              </a:lnTo>
                              <a:lnTo>
                                <a:pt x="244" y="1701"/>
                              </a:lnTo>
                              <a:close/>
                              <a:moveTo>
                                <a:pt x="227" y="28"/>
                              </a:moveTo>
                              <a:lnTo>
                                <a:pt x="227" y="30"/>
                              </a:lnTo>
                              <a:lnTo>
                                <a:pt x="229" y="30"/>
                              </a:lnTo>
                              <a:lnTo>
                                <a:pt x="227" y="28"/>
                              </a:lnTo>
                              <a:close/>
                              <a:moveTo>
                                <a:pt x="244" y="0"/>
                              </a:moveTo>
                              <a:lnTo>
                                <a:pt x="227" y="0"/>
                              </a:lnTo>
                              <a:lnTo>
                                <a:pt x="227" y="28"/>
                              </a:lnTo>
                              <a:lnTo>
                                <a:pt x="229" y="30"/>
                              </a:lnTo>
                              <a:lnTo>
                                <a:pt x="244" y="30"/>
                              </a:lnTo>
                              <a:lnTo>
                                <a:pt x="2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E3D437" id="Freeform 1971" o:spid="_x0000_s1026" style="position:absolute;margin-left:-39pt;margin-top:8.7pt;width:12.2pt;height:88.8pt;z-index:-2510981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coordsize="244,1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" path="m120,1656l,1716r120,60l120,1731r-20,l100,1701r20,l120,1656xm120,1701r-20,l100,1731r20,l120,1701xm214,1701r-94,l120,1731r124,l244,1716r-30,l214,1701xm214,15r,1701l229,1701r15,l244,30r-17,l227,28,214,15xm244,1701r-15,l214,1716r30,l244,1701xm227,28r,2l229,30r-2,-2xm244,l227,r,28l229,30r15,l244,xe" fillcolor="black" stroked="f">
                <v:path arrowok="t" o:connecttype="custom" o:connectlocs="76200,6503670;0,6541770;76200,6579870;76200,6551295;63500,6551295;63500,6532245;76200,6532245;76200,6503670;76200,6532245;63500,6532245;63500,6551295;76200,6551295;76200,6532245;135890,6532245;76200,6532245;76200,6551295;154940,6551295;154940,6541770;135890,6541770;135890,6532245;135890,5461635;135890,6541770;145415,6532245;154940,6532245;154940,5471160;144145,5471160;144145,5469890;135890,5461635;154940,6532245;145415,6532245;135890,6541770;154940,6541770;154940,6532245;144145,5469890;144145,5471160;145415,5471160;144145,5469890;154940,5452110;144145,5452110;144145,5469890;145415,5471160;154940,5471160;154940,5452110" o:connectangles="0,0,0,0,0,0,0,0,0,0,0,0,0,0,0,0,0,0,0,0,0,0,0,0,0,0,0,0,0,0,0,0,0,0,0,0,0,0,0,0,0,0,0"/>
                <w10:wrap anchorx="margin"/>
              </v:shape>
            </w:pict>
          </mc:Fallback>
        </mc:AlternateContent>
      </w:r>
      <w:r w:rsidR="00A41ADB" w:rsidRPr="00F36E28">
        <w:rPr>
          <w:rFonts w:asciiTheme="majorBidi" w:hAnsiTheme="majorBidi" w:cstheme="majorBidi"/>
          <w:noProof/>
          <w:sz w:val="24"/>
          <w:szCs w:val="24"/>
        </w:rPr>
        <mc:AlternateContent>
          <mc:Choice Requires="wps">
            <w:drawing>
              <wp:anchor distT="0" distB="0" distL="114300" distR="114300" simplePos="0" relativeHeight="252182528" behindDoc="1" locked="0" layoutInCell="1" allowOverlap="1" wp14:anchorId="6D657394" wp14:editId="680FDBA4">
                <wp:simplePos x="0" y="0"/>
                <wp:positionH relativeFrom="column">
                  <wp:posOffset>1240155</wp:posOffset>
                </wp:positionH>
                <wp:positionV relativeFrom="paragraph">
                  <wp:posOffset>241490</wp:posOffset>
                </wp:positionV>
                <wp:extent cx="2284730" cy="693420"/>
                <wp:effectExtent l="0" t="0" r="20320" b="11430"/>
                <wp:wrapNone/>
                <wp:docPr id="1970" name="Freeform 19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84730" cy="693420"/>
                        </a:xfrm>
                        <a:custGeom>
                          <a:avLst/>
                          <a:gdLst>
                            <a:gd name="T0" fmla="+- 0 4008 3953"/>
                            <a:gd name="T1" fmla="*/ T0 w 3598"/>
                            <a:gd name="T2" fmla="+- 0 9748 8708"/>
                            <a:gd name="T3" fmla="*/ 9748 h 1092"/>
                            <a:gd name="T4" fmla="+- 0 4118 3953"/>
                            <a:gd name="T5" fmla="*/ T4 w 3598"/>
                            <a:gd name="T6" fmla="+- 0 9767 8708"/>
                            <a:gd name="T7" fmla="*/ 9767 h 1092"/>
                            <a:gd name="T8" fmla="+- 0 4218 3953"/>
                            <a:gd name="T9" fmla="*/ T8 w 3598"/>
                            <a:gd name="T10" fmla="+- 0 9783 8708"/>
                            <a:gd name="T11" fmla="*/ 9783 h 1092"/>
                            <a:gd name="T12" fmla="+- 0 4307 3953"/>
                            <a:gd name="T13" fmla="*/ T12 w 3598"/>
                            <a:gd name="T14" fmla="+- 0 9793 8708"/>
                            <a:gd name="T15" fmla="*/ 9793 h 1092"/>
                            <a:gd name="T16" fmla="+- 0 4449 3953"/>
                            <a:gd name="T17" fmla="*/ T16 w 3598"/>
                            <a:gd name="T18" fmla="+- 0 9798 8708"/>
                            <a:gd name="T19" fmla="*/ 9798 h 1092"/>
                            <a:gd name="T20" fmla="+- 0 4559 3953"/>
                            <a:gd name="T21" fmla="*/ T20 w 3598"/>
                            <a:gd name="T22" fmla="+- 0 9790 8708"/>
                            <a:gd name="T23" fmla="*/ 9790 h 1092"/>
                            <a:gd name="T24" fmla="+- 0 4626 3953"/>
                            <a:gd name="T25" fmla="*/ T24 w 3598"/>
                            <a:gd name="T26" fmla="+- 0 9782 8708"/>
                            <a:gd name="T27" fmla="*/ 9782 h 1092"/>
                            <a:gd name="T28" fmla="+- 0 4693 3953"/>
                            <a:gd name="T29" fmla="*/ T28 w 3598"/>
                            <a:gd name="T30" fmla="+- 0 9770 8708"/>
                            <a:gd name="T31" fmla="*/ 9770 h 1092"/>
                            <a:gd name="T32" fmla="+- 0 4754 3953"/>
                            <a:gd name="T33" fmla="*/ T32 w 3598"/>
                            <a:gd name="T34" fmla="+- 0 9756 8708"/>
                            <a:gd name="T35" fmla="*/ 9756 h 1092"/>
                            <a:gd name="T36" fmla="+- 0 4811 3953"/>
                            <a:gd name="T37" fmla="*/ T36 w 3598"/>
                            <a:gd name="T38" fmla="+- 0 9741 8708"/>
                            <a:gd name="T39" fmla="*/ 9741 h 1092"/>
                            <a:gd name="T40" fmla="+- 0 4870 3953"/>
                            <a:gd name="T41" fmla="*/ T40 w 3598"/>
                            <a:gd name="T42" fmla="+- 0 9724 8708"/>
                            <a:gd name="T43" fmla="*/ 9724 h 1092"/>
                            <a:gd name="T44" fmla="+- 0 4931 3953"/>
                            <a:gd name="T45" fmla="*/ T44 w 3598"/>
                            <a:gd name="T46" fmla="+- 0 9709 8708"/>
                            <a:gd name="T47" fmla="*/ 9709 h 1092"/>
                            <a:gd name="T48" fmla="+- 0 4995 3953"/>
                            <a:gd name="T49" fmla="*/ T48 w 3598"/>
                            <a:gd name="T50" fmla="+- 0 9692 8708"/>
                            <a:gd name="T51" fmla="*/ 9692 h 1092"/>
                            <a:gd name="T52" fmla="+- 0 5061 3953"/>
                            <a:gd name="T53" fmla="*/ T52 w 3598"/>
                            <a:gd name="T54" fmla="+- 0 9674 8708"/>
                            <a:gd name="T55" fmla="*/ 9674 h 1092"/>
                            <a:gd name="T56" fmla="+- 0 5131 3953"/>
                            <a:gd name="T57" fmla="*/ T56 w 3598"/>
                            <a:gd name="T58" fmla="+- 0 9659 8708"/>
                            <a:gd name="T59" fmla="*/ 9659 h 1092"/>
                            <a:gd name="T60" fmla="+- 0 5207 3953"/>
                            <a:gd name="T61" fmla="*/ T60 w 3598"/>
                            <a:gd name="T62" fmla="+- 0 9643 8708"/>
                            <a:gd name="T63" fmla="*/ 9643 h 1092"/>
                            <a:gd name="T64" fmla="+- 0 5291 3953"/>
                            <a:gd name="T65" fmla="*/ T64 w 3598"/>
                            <a:gd name="T66" fmla="+- 0 9631 8708"/>
                            <a:gd name="T67" fmla="*/ 9631 h 1092"/>
                            <a:gd name="T68" fmla="+- 0 5377 3953"/>
                            <a:gd name="T69" fmla="*/ T68 w 3598"/>
                            <a:gd name="T70" fmla="+- 0 9618 8708"/>
                            <a:gd name="T71" fmla="*/ 9618 h 1092"/>
                            <a:gd name="T72" fmla="+- 0 5476 3953"/>
                            <a:gd name="T73" fmla="*/ T72 w 3598"/>
                            <a:gd name="T74" fmla="+- 0 9612 8708"/>
                            <a:gd name="T75" fmla="*/ 9612 h 1092"/>
                            <a:gd name="T76" fmla="+- 0 5587 3953"/>
                            <a:gd name="T77" fmla="*/ T76 w 3598"/>
                            <a:gd name="T78" fmla="+- 0 9608 8708"/>
                            <a:gd name="T79" fmla="*/ 9608 h 1092"/>
                            <a:gd name="T80" fmla="+- 0 5646 3953"/>
                            <a:gd name="T81" fmla="*/ T80 w 3598"/>
                            <a:gd name="T82" fmla="+- 0 8829 8708"/>
                            <a:gd name="T83" fmla="*/ 8829 h 1092"/>
                            <a:gd name="T84" fmla="+- 0 3953 3953"/>
                            <a:gd name="T85" fmla="*/ T84 w 3598"/>
                            <a:gd name="T86" fmla="+- 0 9735 8708"/>
                            <a:gd name="T87" fmla="*/ 9735 h 1092"/>
                            <a:gd name="T88" fmla="+- 0 6039 3953"/>
                            <a:gd name="T89" fmla="*/ T88 w 3598"/>
                            <a:gd name="T90" fmla="+- 0 9627 8708"/>
                            <a:gd name="T91" fmla="*/ 9627 h 1092"/>
                            <a:gd name="T92" fmla="+- 0 6141 3953"/>
                            <a:gd name="T93" fmla="*/ T92 w 3598"/>
                            <a:gd name="T94" fmla="+- 0 9646 8708"/>
                            <a:gd name="T95" fmla="*/ 9646 h 1092"/>
                            <a:gd name="T96" fmla="+- 0 6233 3953"/>
                            <a:gd name="T97" fmla="*/ T96 w 3598"/>
                            <a:gd name="T98" fmla="+- 0 9662 8708"/>
                            <a:gd name="T99" fmla="*/ 9662 h 1092"/>
                            <a:gd name="T100" fmla="+- 0 6315 3953"/>
                            <a:gd name="T101" fmla="*/ T100 w 3598"/>
                            <a:gd name="T102" fmla="+- 0 9672 8708"/>
                            <a:gd name="T103" fmla="*/ 9672 h 1092"/>
                            <a:gd name="T104" fmla="+- 0 6446 3953"/>
                            <a:gd name="T105" fmla="*/ T104 w 3598"/>
                            <a:gd name="T106" fmla="+- 0 9677 8708"/>
                            <a:gd name="T107" fmla="*/ 9677 h 1092"/>
                            <a:gd name="T108" fmla="+- 0 6548 3953"/>
                            <a:gd name="T109" fmla="*/ T108 w 3598"/>
                            <a:gd name="T110" fmla="+- 0 9669 8708"/>
                            <a:gd name="T111" fmla="*/ 9669 h 1092"/>
                            <a:gd name="T112" fmla="+- 0 6609 3953"/>
                            <a:gd name="T113" fmla="*/ T112 w 3598"/>
                            <a:gd name="T114" fmla="+- 0 9661 8708"/>
                            <a:gd name="T115" fmla="*/ 9661 h 1092"/>
                            <a:gd name="T116" fmla="+- 0 6672 3953"/>
                            <a:gd name="T117" fmla="*/ T116 w 3598"/>
                            <a:gd name="T118" fmla="+- 0 9649 8708"/>
                            <a:gd name="T119" fmla="*/ 9649 h 1092"/>
                            <a:gd name="T120" fmla="+- 0 6727 3953"/>
                            <a:gd name="T121" fmla="*/ T120 w 3598"/>
                            <a:gd name="T122" fmla="+- 0 9635 8708"/>
                            <a:gd name="T123" fmla="*/ 9635 h 1092"/>
                            <a:gd name="T124" fmla="+- 0 6780 3953"/>
                            <a:gd name="T125" fmla="*/ T124 w 3598"/>
                            <a:gd name="T126" fmla="+- 0 9620 8708"/>
                            <a:gd name="T127" fmla="*/ 9620 h 1092"/>
                            <a:gd name="T128" fmla="+- 0 6835 3953"/>
                            <a:gd name="T129" fmla="*/ T128 w 3598"/>
                            <a:gd name="T130" fmla="+- 0 9603 8708"/>
                            <a:gd name="T131" fmla="*/ 9603 h 1092"/>
                            <a:gd name="T132" fmla="+- 0 6891 3953"/>
                            <a:gd name="T133" fmla="*/ T132 w 3598"/>
                            <a:gd name="T134" fmla="+- 0 9588 8708"/>
                            <a:gd name="T135" fmla="*/ 9588 h 1092"/>
                            <a:gd name="T136" fmla="+- 0 6950 3953"/>
                            <a:gd name="T137" fmla="*/ T136 w 3598"/>
                            <a:gd name="T138" fmla="+- 0 9571 8708"/>
                            <a:gd name="T139" fmla="*/ 9571 h 1092"/>
                            <a:gd name="T140" fmla="+- 0 7011 3953"/>
                            <a:gd name="T141" fmla="*/ T140 w 3598"/>
                            <a:gd name="T142" fmla="+- 0 9553 8708"/>
                            <a:gd name="T143" fmla="*/ 9553 h 1092"/>
                            <a:gd name="T144" fmla="+- 0 7076 3953"/>
                            <a:gd name="T145" fmla="*/ T144 w 3598"/>
                            <a:gd name="T146" fmla="+- 0 9538 8708"/>
                            <a:gd name="T147" fmla="*/ 9538 h 1092"/>
                            <a:gd name="T148" fmla="+- 0 7146 3953"/>
                            <a:gd name="T149" fmla="*/ T148 w 3598"/>
                            <a:gd name="T150" fmla="+- 0 9522 8708"/>
                            <a:gd name="T151" fmla="*/ 9522 h 1092"/>
                            <a:gd name="T152" fmla="+- 0 7223 3953"/>
                            <a:gd name="T153" fmla="*/ T152 w 3598"/>
                            <a:gd name="T154" fmla="+- 0 9510 8708"/>
                            <a:gd name="T155" fmla="*/ 9510 h 1092"/>
                            <a:gd name="T156" fmla="+- 0 7303 3953"/>
                            <a:gd name="T157" fmla="*/ T156 w 3598"/>
                            <a:gd name="T158" fmla="+- 0 9497 8708"/>
                            <a:gd name="T159" fmla="*/ 9497 h 1092"/>
                            <a:gd name="T160" fmla="+- 0 7394 3953"/>
                            <a:gd name="T161" fmla="*/ T160 w 3598"/>
                            <a:gd name="T162" fmla="+- 0 9491 8708"/>
                            <a:gd name="T163" fmla="*/ 9491 h 1092"/>
                            <a:gd name="T164" fmla="+- 0 7496 3953"/>
                            <a:gd name="T165" fmla="*/ T164 w 3598"/>
                            <a:gd name="T166" fmla="+- 0 9487 8708"/>
                            <a:gd name="T167" fmla="*/ 9487 h 1092"/>
                            <a:gd name="T168" fmla="+- 0 7551 3953"/>
                            <a:gd name="T169" fmla="*/ T168 w 3598"/>
                            <a:gd name="T170" fmla="+- 0 8708 8708"/>
                            <a:gd name="T171" fmla="*/ 8708 h 1092"/>
                            <a:gd name="T172" fmla="+- 0 5988 3953"/>
                            <a:gd name="T173" fmla="*/ T172 w 3598"/>
                            <a:gd name="T174" fmla="+- 0 9614 8708"/>
                            <a:gd name="T175" fmla="*/ 9614 h 109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3598" h="1092">
                              <a:moveTo>
                                <a:pt x="0" y="1027"/>
                              </a:moveTo>
                              <a:lnTo>
                                <a:pt x="55" y="1040"/>
                              </a:lnTo>
                              <a:lnTo>
                                <a:pt x="111" y="1050"/>
                              </a:lnTo>
                              <a:lnTo>
                                <a:pt x="165" y="1059"/>
                              </a:lnTo>
                              <a:lnTo>
                                <a:pt x="219" y="1068"/>
                              </a:lnTo>
                              <a:lnTo>
                                <a:pt x="265" y="1075"/>
                              </a:lnTo>
                              <a:lnTo>
                                <a:pt x="310" y="1080"/>
                              </a:lnTo>
                              <a:lnTo>
                                <a:pt x="354" y="1085"/>
                              </a:lnTo>
                              <a:lnTo>
                                <a:pt x="397" y="1091"/>
                              </a:lnTo>
                              <a:lnTo>
                                <a:pt x="496" y="1090"/>
                              </a:lnTo>
                              <a:lnTo>
                                <a:pt x="562" y="1086"/>
                              </a:lnTo>
                              <a:lnTo>
                                <a:pt x="606" y="1082"/>
                              </a:lnTo>
                              <a:lnTo>
                                <a:pt x="639" y="1079"/>
                              </a:lnTo>
                              <a:lnTo>
                                <a:pt x="673" y="1074"/>
                              </a:lnTo>
                              <a:lnTo>
                                <a:pt x="707" y="1068"/>
                              </a:lnTo>
                              <a:lnTo>
                                <a:pt x="740" y="1062"/>
                              </a:lnTo>
                              <a:lnTo>
                                <a:pt x="772" y="1056"/>
                              </a:lnTo>
                              <a:lnTo>
                                <a:pt x="801" y="1048"/>
                              </a:lnTo>
                              <a:lnTo>
                                <a:pt x="829" y="1041"/>
                              </a:lnTo>
                              <a:lnTo>
                                <a:pt x="858" y="1033"/>
                              </a:lnTo>
                              <a:lnTo>
                                <a:pt x="888" y="1022"/>
                              </a:lnTo>
                              <a:lnTo>
                                <a:pt x="917" y="1016"/>
                              </a:lnTo>
                              <a:lnTo>
                                <a:pt x="947" y="1009"/>
                              </a:lnTo>
                              <a:lnTo>
                                <a:pt x="978" y="1001"/>
                              </a:lnTo>
                              <a:lnTo>
                                <a:pt x="1009" y="992"/>
                              </a:lnTo>
                              <a:lnTo>
                                <a:pt x="1042" y="984"/>
                              </a:lnTo>
                              <a:lnTo>
                                <a:pt x="1075" y="975"/>
                              </a:lnTo>
                              <a:lnTo>
                                <a:pt x="1108" y="966"/>
                              </a:lnTo>
                              <a:lnTo>
                                <a:pt x="1142" y="958"/>
                              </a:lnTo>
                              <a:lnTo>
                                <a:pt x="1178" y="951"/>
                              </a:lnTo>
                              <a:lnTo>
                                <a:pt x="1215" y="943"/>
                              </a:lnTo>
                              <a:lnTo>
                                <a:pt x="1254" y="935"/>
                              </a:lnTo>
                              <a:lnTo>
                                <a:pt x="1296" y="928"/>
                              </a:lnTo>
                              <a:lnTo>
                                <a:pt x="1338" y="923"/>
                              </a:lnTo>
                              <a:lnTo>
                                <a:pt x="1380" y="916"/>
                              </a:lnTo>
                              <a:lnTo>
                                <a:pt x="1424" y="910"/>
                              </a:lnTo>
                              <a:lnTo>
                                <a:pt x="1471" y="904"/>
                              </a:lnTo>
                              <a:lnTo>
                                <a:pt x="1523" y="904"/>
                              </a:lnTo>
                              <a:lnTo>
                                <a:pt x="1577" y="902"/>
                              </a:lnTo>
                              <a:lnTo>
                                <a:pt x="1634" y="900"/>
                              </a:lnTo>
                              <a:lnTo>
                                <a:pt x="1693" y="899"/>
                              </a:lnTo>
                              <a:lnTo>
                                <a:pt x="1693" y="121"/>
                              </a:lnTo>
                              <a:lnTo>
                                <a:pt x="0" y="121"/>
                              </a:lnTo>
                              <a:lnTo>
                                <a:pt x="0" y="1027"/>
                              </a:lnTo>
                              <a:close/>
                              <a:moveTo>
                                <a:pt x="2035" y="906"/>
                              </a:moveTo>
                              <a:lnTo>
                                <a:pt x="2086" y="919"/>
                              </a:lnTo>
                              <a:lnTo>
                                <a:pt x="2137" y="929"/>
                              </a:lnTo>
                              <a:lnTo>
                                <a:pt x="2188" y="938"/>
                              </a:lnTo>
                              <a:lnTo>
                                <a:pt x="2237" y="947"/>
                              </a:lnTo>
                              <a:lnTo>
                                <a:pt x="2280" y="954"/>
                              </a:lnTo>
                              <a:lnTo>
                                <a:pt x="2321" y="959"/>
                              </a:lnTo>
                              <a:lnTo>
                                <a:pt x="2362" y="964"/>
                              </a:lnTo>
                              <a:lnTo>
                                <a:pt x="2401" y="970"/>
                              </a:lnTo>
                              <a:lnTo>
                                <a:pt x="2493" y="969"/>
                              </a:lnTo>
                              <a:lnTo>
                                <a:pt x="2554" y="965"/>
                              </a:lnTo>
                              <a:lnTo>
                                <a:pt x="2595" y="961"/>
                              </a:lnTo>
                              <a:lnTo>
                                <a:pt x="2625" y="958"/>
                              </a:lnTo>
                              <a:lnTo>
                                <a:pt x="2656" y="953"/>
                              </a:lnTo>
                              <a:lnTo>
                                <a:pt x="2688" y="947"/>
                              </a:lnTo>
                              <a:lnTo>
                                <a:pt x="2719" y="941"/>
                              </a:lnTo>
                              <a:lnTo>
                                <a:pt x="2748" y="935"/>
                              </a:lnTo>
                              <a:lnTo>
                                <a:pt x="2774" y="927"/>
                              </a:lnTo>
                              <a:lnTo>
                                <a:pt x="2800" y="920"/>
                              </a:lnTo>
                              <a:lnTo>
                                <a:pt x="2827" y="912"/>
                              </a:lnTo>
                              <a:lnTo>
                                <a:pt x="2855" y="901"/>
                              </a:lnTo>
                              <a:lnTo>
                                <a:pt x="2882" y="895"/>
                              </a:lnTo>
                              <a:lnTo>
                                <a:pt x="2910" y="888"/>
                              </a:lnTo>
                              <a:lnTo>
                                <a:pt x="2938" y="880"/>
                              </a:lnTo>
                              <a:lnTo>
                                <a:pt x="2967" y="871"/>
                              </a:lnTo>
                              <a:lnTo>
                                <a:pt x="2997" y="863"/>
                              </a:lnTo>
                              <a:lnTo>
                                <a:pt x="3027" y="854"/>
                              </a:lnTo>
                              <a:lnTo>
                                <a:pt x="3058" y="845"/>
                              </a:lnTo>
                              <a:lnTo>
                                <a:pt x="3090" y="837"/>
                              </a:lnTo>
                              <a:lnTo>
                                <a:pt x="3123" y="830"/>
                              </a:lnTo>
                              <a:lnTo>
                                <a:pt x="3156" y="822"/>
                              </a:lnTo>
                              <a:lnTo>
                                <a:pt x="3193" y="814"/>
                              </a:lnTo>
                              <a:lnTo>
                                <a:pt x="3232" y="807"/>
                              </a:lnTo>
                              <a:lnTo>
                                <a:pt x="3270" y="802"/>
                              </a:lnTo>
                              <a:lnTo>
                                <a:pt x="3309" y="795"/>
                              </a:lnTo>
                              <a:lnTo>
                                <a:pt x="3350" y="789"/>
                              </a:lnTo>
                              <a:lnTo>
                                <a:pt x="3393" y="783"/>
                              </a:lnTo>
                              <a:lnTo>
                                <a:pt x="3441" y="783"/>
                              </a:lnTo>
                              <a:lnTo>
                                <a:pt x="3491" y="781"/>
                              </a:lnTo>
                              <a:lnTo>
                                <a:pt x="3543" y="779"/>
                              </a:lnTo>
                              <a:lnTo>
                                <a:pt x="3598" y="778"/>
                              </a:lnTo>
                              <a:lnTo>
                                <a:pt x="3598" y="0"/>
                              </a:lnTo>
                              <a:lnTo>
                                <a:pt x="2035" y="0"/>
                              </a:lnTo>
                              <a:lnTo>
                                <a:pt x="2035" y="906"/>
                              </a:lnTo>
                              <a:close/>
                            </a:path>
                          </a:pathLst>
                        </a:custGeom>
                        <a:noFill/>
                        <a:ln w="9525">
                          <a:solidFill>
                            <a:srgbClr val="E36C0A"/>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59B6A" id="Freeform 1970" o:spid="_x0000_s1026" style="position:absolute;margin-left:97.65pt;margin-top:19pt;width:179.9pt;height:54.6pt;z-index:-25113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598,1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" path="m,1027r55,13l111,1050r54,9l219,1068r46,7l310,1080r44,5l397,1091r99,-1l562,1086r44,-4l639,1079r34,-5l707,1068r33,-6l772,1056r29,-8l829,1041r29,-8l888,1022r29,-6l947,1009r31,-8l1009,992r33,-8l1075,975r33,-9l1142,958r36,-7l1215,943r39,-8l1296,928r42,-5l1380,916r44,-6l1471,904r52,l1577,902r57,-2l1693,899r,-778l,121r,906xm2035,906r51,13l2137,929r51,9l2237,947r43,7l2321,959r41,5l2401,970r92,-1l2554,965r41,-4l2625,958r31,-5l2688,947r31,-6l2748,935r26,-8l2800,920r27,-8l2855,901r27,-6l2910,888r28,-8l2967,871r30,-8l3027,854r31,-9l3090,837r33,-7l3156,822r37,-8l3232,807r38,-5l3309,795r41,-6l3393,783r48,l3491,781r52,-2l3598,778,3598,,2035,r,906xe" filled="f" strokecolor="#e36c0a">
                <v:path arrowok="t" o:connecttype="custom" o:connectlocs="34925,6189980;104775,6202045;168275,6212205;224790,6218555;314960,6221730;384810,6216650;427355,6211570;469900,6203950;508635,6195060;544830,6185535;582295,6174740;621030,6165215;661670,6154420;703580,6142990;748030,6133465;796290,6123305;849630,6115685;904240,6107430;967105,6103620;1037590,6101080;1075055,5606415;0,6181725;1324610,6113145;1389380,6125210;1447800,6135370;1499870,6141720;1583055,6144895;1647825,6139815;1686560,6134735;1726565,6127115;1761490,6118225;1795145,6108700;1830070,6097905;1865630,6088380;1903095,6077585;1941830,6066155;1983105,6056630;2027555,6046470;2076450,6038850;2127250,6030595;2185035,6026785;2249805,6024245;2284730,5529580;1292225,6104890" o:connectangles="0,0,0,0,0,0,0,0,0,0,0,0,0,0,0,0,0,0,0,0,0,0,0,0,0,0,0,0,0,0,0,0,0,0,0,0,0,0,0,0,0,0,0,0"/>
              </v:shape>
            </w:pict>
          </mc:Fallback>
        </mc:AlternateContent>
      </w:r>
      <w:r w:rsidR="00A41ADB" w:rsidRPr="00F36E28">
        <w:rPr>
          <w:rFonts w:asciiTheme="majorBidi" w:hAnsiTheme="majorBidi" w:cstheme="majorBidi"/>
          <w:sz w:val="24"/>
          <w:szCs w:val="24"/>
        </w:rPr>
        <w:tab/>
      </w:r>
    </w:p>
    <w:p w:rsidR="00DB3CDA" w:rsidRPr="00F36E28" w:rsidRDefault="00A07523" w:rsidP="00DB3CDA">
      <w:pP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26560" behindDoc="1" locked="0" layoutInCell="1" allowOverlap="1" wp14:anchorId="436A0B8E" wp14:editId="564A0C6B">
                <wp:simplePos x="0" y="0"/>
                <wp:positionH relativeFrom="column">
                  <wp:posOffset>1385570</wp:posOffset>
                </wp:positionH>
                <wp:positionV relativeFrom="paragraph">
                  <wp:posOffset>157925</wp:posOffset>
                </wp:positionV>
                <wp:extent cx="914400" cy="368135"/>
                <wp:effectExtent l="0" t="0" r="0" b="13335"/>
                <wp:wrapNone/>
                <wp:docPr id="208062" name="Text Box 2080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68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A07523">
                            <w:pPr>
                              <w:tabs>
                                <w:tab w:val="left" w:pos="2193"/>
                                <w:tab w:val="left" w:pos="4102"/>
                                <w:tab w:val="left" w:pos="4672"/>
                              </w:tabs>
                              <w:spacing w:after="0" w:line="360" w:lineRule="auto"/>
                              <w:rPr>
                                <w:sz w:val="20"/>
                                <w:szCs w:val="20"/>
                              </w:rPr>
                            </w:pPr>
                            <w:r>
                              <w:rPr>
                                <w:sz w:val="20"/>
                                <w:szCs w:val="20"/>
                              </w:rPr>
                              <w:t>Laporan Data Set</w:t>
                            </w:r>
                          </w:p>
                          <w:p w:rsidR="0082009C" w:rsidRDefault="0082009C" w:rsidP="00A07523">
                            <w:pPr>
                              <w:spacing w:line="199" w:lineRule="exact"/>
                              <w:rPr>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6A0B8E" id="Text Box 208062" o:spid="_x0000_s1130" type="#_x0000_t202" style="position:absolute;margin-left:109.1pt;margin-top:12.45pt;width:1in;height:29pt;z-index:-25108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" filled="f" stroked="f">
                <v:textbox inset="0,0,0,0">
                  <w:txbxContent>
                    <w:p w:rsidR="0082009C" w:rsidRDefault="0082009C" w:rsidP="00A07523">
                      <w:pPr>
                        <w:tabs>
                          <w:tab w:val="left" w:pos="2193"/>
                          <w:tab w:val="left" w:pos="4102"/>
                          <w:tab w:val="left" w:pos="4672"/>
                        </w:tabs>
                        <w:spacing w:after="0" w:line="360" w:lineRule="auto"/>
                        <w:rPr>
                          <w:sz w:val="20"/>
                          <w:szCs w:val="20"/>
                        </w:rPr>
                      </w:pPr>
                      <w:r>
                        <w:rPr>
                          <w:sz w:val="20"/>
                          <w:szCs w:val="20"/>
                        </w:rPr>
                        <w:t>Laporan Data Set</w:t>
                      </w:r>
                    </w:p>
                    <w:p w:rsidR="0082009C" w:rsidRDefault="0082009C" w:rsidP="00A07523">
                      <w:pPr>
                        <w:spacing w:line="199" w:lineRule="exact"/>
                        <w:rPr>
                          <w:sz w:val="20"/>
                        </w:rPr>
                      </w:pP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24512" behindDoc="1" locked="0" layoutInCell="1" allowOverlap="1" wp14:anchorId="71CB49CC" wp14:editId="1EDB0AA7">
                <wp:simplePos x="0" y="0"/>
                <wp:positionH relativeFrom="column">
                  <wp:posOffset>2580195</wp:posOffset>
                </wp:positionH>
                <wp:positionV relativeFrom="paragraph">
                  <wp:posOffset>16510</wp:posOffset>
                </wp:positionV>
                <wp:extent cx="887483" cy="510425"/>
                <wp:effectExtent l="0" t="0" r="8255" b="4445"/>
                <wp:wrapNone/>
                <wp:docPr id="208061" name="Text Box 2080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483" cy="51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A07523">
                            <w:pPr>
                              <w:tabs>
                                <w:tab w:val="left" w:pos="2193"/>
                                <w:tab w:val="left" w:pos="4102"/>
                                <w:tab w:val="left" w:pos="4672"/>
                              </w:tabs>
                              <w:spacing w:after="0" w:line="360" w:lineRule="auto"/>
                              <w:jc w:val="center"/>
                              <w:rPr>
                                <w:sz w:val="20"/>
                                <w:szCs w:val="20"/>
                              </w:rPr>
                            </w:pPr>
                            <w:r>
                              <w:rPr>
                                <w:sz w:val="20"/>
                                <w:szCs w:val="20"/>
                              </w:rPr>
                              <w:t>Laporan Hasil</w:t>
                            </w:r>
                          </w:p>
                          <w:p w:rsidR="0082009C" w:rsidRDefault="0082009C" w:rsidP="00A07523">
                            <w:pPr>
                              <w:tabs>
                                <w:tab w:val="left" w:pos="2193"/>
                                <w:tab w:val="left" w:pos="4102"/>
                                <w:tab w:val="left" w:pos="4672"/>
                              </w:tabs>
                              <w:spacing w:after="0" w:line="360" w:lineRule="auto"/>
                              <w:jc w:val="center"/>
                              <w:rPr>
                                <w:sz w:val="20"/>
                                <w:szCs w:val="20"/>
                              </w:rPr>
                            </w:pPr>
                            <w:r>
                              <w:rPr>
                                <w:sz w:val="20"/>
                                <w:szCs w:val="20"/>
                              </w:rPr>
                              <w:t>Mape</w:t>
                            </w:r>
                          </w:p>
                          <w:p w:rsidR="0082009C" w:rsidRPr="006C7837" w:rsidRDefault="0082009C" w:rsidP="00A07523">
                            <w:pPr>
                              <w:tabs>
                                <w:tab w:val="left" w:pos="2193"/>
                                <w:tab w:val="left" w:pos="2629"/>
                                <w:tab w:val="left" w:pos="4102"/>
                                <w:tab w:val="left" w:pos="4672"/>
                              </w:tabs>
                              <w:spacing w:after="0" w:line="360" w:lineRule="auto"/>
                              <w:rPr>
                                <w:sz w:val="20"/>
                                <w:szCs w:val="20"/>
                              </w:rPr>
                            </w:pPr>
                            <w:r>
                              <w:rPr>
                                <w:sz w:val="20"/>
                                <w:szCs w:val="20"/>
                              </w:rPr>
                              <w:tab/>
                            </w:r>
                            <w:r>
                              <w:rPr>
                                <w:sz w:val="20"/>
                                <w:szCs w:val="20"/>
                              </w:rPr>
                              <w:tab/>
                            </w:r>
                            <w:r>
                              <w:rPr>
                                <w:sz w:val="20"/>
                                <w:szCs w:val="20"/>
                              </w:rPr>
                              <w:tab/>
                              <w:t>Mape</w:t>
                            </w:r>
                          </w:p>
                          <w:p w:rsidR="0082009C" w:rsidRDefault="0082009C" w:rsidP="00A07523">
                            <w:pPr>
                              <w:spacing w:line="199" w:lineRule="exact"/>
                              <w:rPr>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CB49CC" id="Text Box 208061" o:spid="_x0000_s1131" type="#_x0000_t202" style="position:absolute;margin-left:203.15pt;margin-top:1.3pt;width:69.9pt;height:40.2pt;z-index:-25109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" filled="f" stroked="f">
                <v:textbox inset="0,0,0,0">
                  <w:txbxContent>
                    <w:p w:rsidR="0082009C" w:rsidRDefault="0082009C" w:rsidP="00A07523">
                      <w:pPr>
                        <w:tabs>
                          <w:tab w:val="left" w:pos="2193"/>
                          <w:tab w:val="left" w:pos="4102"/>
                          <w:tab w:val="left" w:pos="4672"/>
                        </w:tabs>
                        <w:spacing w:after="0" w:line="360" w:lineRule="auto"/>
                        <w:jc w:val="center"/>
                        <w:rPr>
                          <w:sz w:val="20"/>
                          <w:szCs w:val="20"/>
                        </w:rPr>
                      </w:pPr>
                      <w:r>
                        <w:rPr>
                          <w:sz w:val="20"/>
                          <w:szCs w:val="20"/>
                        </w:rPr>
                        <w:t>Laporan Hasil</w:t>
                      </w:r>
                    </w:p>
                    <w:p w:rsidR="0082009C" w:rsidRDefault="0082009C" w:rsidP="00A07523">
                      <w:pPr>
                        <w:tabs>
                          <w:tab w:val="left" w:pos="2193"/>
                          <w:tab w:val="left" w:pos="4102"/>
                          <w:tab w:val="left" w:pos="4672"/>
                        </w:tabs>
                        <w:spacing w:after="0" w:line="360" w:lineRule="auto"/>
                        <w:jc w:val="center"/>
                        <w:rPr>
                          <w:sz w:val="20"/>
                          <w:szCs w:val="20"/>
                        </w:rPr>
                      </w:pPr>
                      <w:r>
                        <w:rPr>
                          <w:sz w:val="20"/>
                          <w:szCs w:val="20"/>
                        </w:rPr>
                        <w:t>Mape</w:t>
                      </w:r>
                    </w:p>
                    <w:p w:rsidR="0082009C" w:rsidRPr="006C7837" w:rsidRDefault="0082009C" w:rsidP="00A07523">
                      <w:pPr>
                        <w:tabs>
                          <w:tab w:val="left" w:pos="2193"/>
                          <w:tab w:val="left" w:pos="2629"/>
                          <w:tab w:val="left" w:pos="4102"/>
                          <w:tab w:val="left" w:pos="4672"/>
                        </w:tabs>
                        <w:spacing w:after="0" w:line="360" w:lineRule="auto"/>
                        <w:rPr>
                          <w:sz w:val="20"/>
                          <w:szCs w:val="20"/>
                        </w:rPr>
                      </w:pPr>
                      <w:r>
                        <w:rPr>
                          <w:sz w:val="20"/>
                          <w:szCs w:val="20"/>
                        </w:rPr>
                        <w:tab/>
                      </w:r>
                      <w:r>
                        <w:rPr>
                          <w:sz w:val="20"/>
                          <w:szCs w:val="20"/>
                        </w:rPr>
                        <w:tab/>
                      </w:r>
                      <w:r>
                        <w:rPr>
                          <w:sz w:val="20"/>
                          <w:szCs w:val="20"/>
                        </w:rPr>
                        <w:tab/>
                        <w:t>Mape</w:t>
                      </w:r>
                    </w:p>
                    <w:p w:rsidR="0082009C" w:rsidRDefault="0082009C" w:rsidP="00A07523">
                      <w:pPr>
                        <w:spacing w:line="199" w:lineRule="exact"/>
                        <w:rPr>
                          <w:sz w:val="20"/>
                        </w:rPr>
                      </w:pPr>
                    </w:p>
                  </w:txbxContent>
                </v:textbox>
              </v:shape>
            </w:pict>
          </mc:Fallback>
        </mc:AlternateContent>
      </w:r>
    </w:p>
    <w:p w:rsidR="00A07523" w:rsidRPr="00F36E28" w:rsidRDefault="00A41ADB" w:rsidP="00A07523">
      <w:pPr>
        <w:tabs>
          <w:tab w:val="left" w:pos="2193"/>
          <w:tab w:val="left" w:pos="4102"/>
          <w:tab w:val="left" w:pos="4672"/>
        </w:tabs>
        <w:spacing w:after="0" w:line="360" w:lineRule="auto"/>
        <w:rPr>
          <w:rFonts w:asciiTheme="majorBidi" w:hAnsiTheme="majorBidi" w:cstheme="majorBidi"/>
          <w:sz w:val="24"/>
          <w:szCs w:val="24"/>
        </w:rPr>
      </w:pPr>
      <w:r w:rsidRPr="00F36E28">
        <w:rPr>
          <w:rFonts w:asciiTheme="majorBidi" w:hAnsiTheme="majorBidi" w:cstheme="majorBidi"/>
          <w:noProof/>
          <w:sz w:val="24"/>
          <w:szCs w:val="24"/>
        </w:rPr>
        <w:drawing>
          <wp:anchor distT="0" distB="0" distL="114300" distR="114300" simplePos="0" relativeHeight="252199936" behindDoc="1" locked="0" layoutInCell="1" allowOverlap="1" wp14:anchorId="54345FBD" wp14:editId="7849C2E7">
            <wp:simplePos x="0" y="0"/>
            <wp:positionH relativeFrom="column">
              <wp:posOffset>2834640</wp:posOffset>
            </wp:positionH>
            <wp:positionV relativeFrom="paragraph">
              <wp:posOffset>270007</wp:posOffset>
            </wp:positionV>
            <wp:extent cx="111125" cy="173355"/>
            <wp:effectExtent l="0" t="0" r="3175" b="0"/>
            <wp:wrapNone/>
            <wp:docPr id="1673" name="Picture 1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1125" cy="17335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523" w:rsidRPr="00F36E28">
        <w:rPr>
          <w:rFonts w:asciiTheme="majorBidi" w:hAnsiTheme="majorBidi" w:cstheme="majorBidi"/>
          <w:sz w:val="24"/>
          <w:szCs w:val="24"/>
        </w:rPr>
        <w:tab/>
      </w:r>
    </w:p>
    <w:p w:rsidR="00A07523" w:rsidRPr="00F36E28" w:rsidRDefault="00A07523" w:rsidP="00A07523">
      <w:pPr>
        <w:tabs>
          <w:tab w:val="left" w:pos="2193"/>
          <w:tab w:val="left" w:pos="2629"/>
          <w:tab w:val="left" w:pos="4102"/>
          <w:tab w:val="left" w:pos="4672"/>
        </w:tabs>
        <w:spacing w:after="0" w:line="36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222464" behindDoc="1" locked="0" layoutInCell="1" allowOverlap="1" wp14:anchorId="40C711AD" wp14:editId="2FFDFA22">
                <wp:simplePos x="0" y="0"/>
                <wp:positionH relativeFrom="column">
                  <wp:posOffset>4005712</wp:posOffset>
                </wp:positionH>
                <wp:positionV relativeFrom="paragraph">
                  <wp:posOffset>116189</wp:posOffset>
                </wp:positionV>
                <wp:extent cx="708660" cy="438150"/>
                <wp:effectExtent l="0" t="0" r="15240" b="0"/>
                <wp:wrapNone/>
                <wp:docPr id="1964" name="Text Box 19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ind w:right="18"/>
                              <w:jc w:val="center"/>
                              <w:rPr>
                                <w:sz w:val="20"/>
                              </w:rPr>
                            </w:pPr>
                            <w:r>
                              <w:rPr>
                                <w:spacing w:val="-1"/>
                                <w:sz w:val="20"/>
                              </w:rPr>
                              <w:t>Laporan</w:t>
                            </w:r>
                            <w:r>
                              <w:rPr>
                                <w:spacing w:val="-9"/>
                                <w:sz w:val="20"/>
                              </w:rPr>
                              <w:t xml:space="preserve"> </w:t>
                            </w:r>
                            <w:r>
                              <w:rPr>
                                <w:sz w:val="20"/>
                              </w:rPr>
                              <w:t>Hasil</w:t>
                            </w:r>
                          </w:p>
                          <w:p w:rsidR="0082009C" w:rsidRDefault="0082009C" w:rsidP="00DB3CDA">
                            <w:pPr>
                              <w:spacing w:before="120"/>
                              <w:ind w:right="21"/>
                              <w:jc w:val="center"/>
                              <w:rPr>
                                <w:sz w:val="20"/>
                              </w:rPr>
                            </w:pPr>
                            <w:r>
                              <w:rPr>
                                <w:sz w:val="20"/>
                              </w:rPr>
                              <w:t>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C711AD" id="Text Box 1964" o:spid="_x0000_s1132" type="#_x0000_t202" style="position:absolute;margin-left:315.4pt;margin-top:9.15pt;width:55.8pt;height:34.5pt;z-index:-25109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" filled="f" stroked="f">
                <v:textbox inset="0,0,0,0">
                  <w:txbxContent>
                    <w:p w:rsidR="0082009C" w:rsidRDefault="0082009C" w:rsidP="00DB3CDA">
                      <w:pPr>
                        <w:ind w:right="18"/>
                        <w:jc w:val="center"/>
                        <w:rPr>
                          <w:sz w:val="20"/>
                        </w:rPr>
                      </w:pPr>
                      <w:r>
                        <w:rPr>
                          <w:spacing w:val="-1"/>
                          <w:sz w:val="20"/>
                        </w:rPr>
                        <w:t>Laporan</w:t>
                      </w:r>
                      <w:r>
                        <w:rPr>
                          <w:spacing w:val="-9"/>
                          <w:sz w:val="20"/>
                        </w:rPr>
                        <w:t xml:space="preserve"> </w:t>
                      </w:r>
                      <w:r>
                        <w:rPr>
                          <w:sz w:val="20"/>
                        </w:rPr>
                        <w:t>Hasil</w:t>
                      </w:r>
                    </w:p>
                    <w:p w:rsidR="0082009C" w:rsidRDefault="0082009C" w:rsidP="00DB3CDA">
                      <w:pPr>
                        <w:spacing w:before="120"/>
                        <w:ind w:right="21"/>
                        <w:jc w:val="center"/>
                        <w:rPr>
                          <w:sz w:val="20"/>
                        </w:rPr>
                      </w:pPr>
                      <w:r>
                        <w:rPr>
                          <w:sz w:val="20"/>
                        </w:rPr>
                        <w:t>Prediksi</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21440" behindDoc="1" locked="0" layoutInCell="1" allowOverlap="1" wp14:anchorId="3D71AD7D" wp14:editId="4D1964A8">
                <wp:simplePos x="0" y="0"/>
                <wp:positionH relativeFrom="column">
                  <wp:posOffset>3772535</wp:posOffset>
                </wp:positionH>
                <wp:positionV relativeFrom="paragraph">
                  <wp:posOffset>92520</wp:posOffset>
                </wp:positionV>
                <wp:extent cx="1028131" cy="616585"/>
                <wp:effectExtent l="0" t="0" r="19685" b="12065"/>
                <wp:wrapNone/>
                <wp:docPr id="1965" name="Freeform 19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8131" cy="616585"/>
                        </a:xfrm>
                        <a:custGeom>
                          <a:avLst/>
                          <a:gdLst>
                            <a:gd name="T0" fmla="+- 0 7791 7791"/>
                            <a:gd name="T1" fmla="*/ T0 w 1563"/>
                            <a:gd name="T2" fmla="+- 0 10827 9921"/>
                            <a:gd name="T3" fmla="*/ 10827 h 971"/>
                            <a:gd name="T4" fmla="+- 0 7842 7791"/>
                            <a:gd name="T5" fmla="*/ T4 w 1563"/>
                            <a:gd name="T6" fmla="+- 0 10840 9921"/>
                            <a:gd name="T7" fmla="*/ 10840 h 971"/>
                            <a:gd name="T8" fmla="+- 0 7893 7791"/>
                            <a:gd name="T9" fmla="*/ T8 w 1563"/>
                            <a:gd name="T10" fmla="+- 0 10850 9921"/>
                            <a:gd name="T11" fmla="*/ 10850 h 971"/>
                            <a:gd name="T12" fmla="+- 0 7944 7791"/>
                            <a:gd name="T13" fmla="*/ T12 w 1563"/>
                            <a:gd name="T14" fmla="+- 0 10859 9921"/>
                            <a:gd name="T15" fmla="*/ 10859 h 971"/>
                            <a:gd name="T16" fmla="+- 0 7993 7791"/>
                            <a:gd name="T17" fmla="*/ T16 w 1563"/>
                            <a:gd name="T18" fmla="+- 0 10868 9921"/>
                            <a:gd name="T19" fmla="*/ 10868 h 971"/>
                            <a:gd name="T20" fmla="+- 0 8036 7791"/>
                            <a:gd name="T21" fmla="*/ T20 w 1563"/>
                            <a:gd name="T22" fmla="+- 0 10875 9921"/>
                            <a:gd name="T23" fmla="*/ 10875 h 971"/>
                            <a:gd name="T24" fmla="+- 0 8077 7791"/>
                            <a:gd name="T25" fmla="*/ T24 w 1563"/>
                            <a:gd name="T26" fmla="+- 0 10880 9921"/>
                            <a:gd name="T27" fmla="*/ 10880 h 971"/>
                            <a:gd name="T28" fmla="+- 0 8118 7791"/>
                            <a:gd name="T29" fmla="*/ T28 w 1563"/>
                            <a:gd name="T30" fmla="+- 0 10885 9921"/>
                            <a:gd name="T31" fmla="*/ 10885 h 971"/>
                            <a:gd name="T32" fmla="+- 0 8157 7791"/>
                            <a:gd name="T33" fmla="*/ T32 w 1563"/>
                            <a:gd name="T34" fmla="+- 0 10891 9921"/>
                            <a:gd name="T35" fmla="*/ 10891 h 971"/>
                            <a:gd name="T36" fmla="+- 0 8249 7791"/>
                            <a:gd name="T37" fmla="*/ T36 w 1563"/>
                            <a:gd name="T38" fmla="+- 0 10890 9921"/>
                            <a:gd name="T39" fmla="*/ 10890 h 971"/>
                            <a:gd name="T40" fmla="+- 0 8310 7791"/>
                            <a:gd name="T41" fmla="*/ T40 w 1563"/>
                            <a:gd name="T42" fmla="+- 0 10886 9921"/>
                            <a:gd name="T43" fmla="*/ 10886 h 971"/>
                            <a:gd name="T44" fmla="+- 0 8351 7791"/>
                            <a:gd name="T45" fmla="*/ T44 w 1563"/>
                            <a:gd name="T46" fmla="+- 0 10882 9921"/>
                            <a:gd name="T47" fmla="*/ 10882 h 971"/>
                            <a:gd name="T48" fmla="+- 0 8381 7791"/>
                            <a:gd name="T49" fmla="*/ T48 w 1563"/>
                            <a:gd name="T50" fmla="+- 0 10879 9921"/>
                            <a:gd name="T51" fmla="*/ 10879 h 971"/>
                            <a:gd name="T52" fmla="+- 0 8412 7791"/>
                            <a:gd name="T53" fmla="*/ T52 w 1563"/>
                            <a:gd name="T54" fmla="+- 0 10874 9921"/>
                            <a:gd name="T55" fmla="*/ 10874 h 971"/>
                            <a:gd name="T56" fmla="+- 0 8444 7791"/>
                            <a:gd name="T57" fmla="*/ T56 w 1563"/>
                            <a:gd name="T58" fmla="+- 0 10868 9921"/>
                            <a:gd name="T59" fmla="*/ 10868 h 971"/>
                            <a:gd name="T60" fmla="+- 0 8475 7791"/>
                            <a:gd name="T61" fmla="*/ T60 w 1563"/>
                            <a:gd name="T62" fmla="+- 0 10862 9921"/>
                            <a:gd name="T63" fmla="*/ 10862 h 971"/>
                            <a:gd name="T64" fmla="+- 0 8504 7791"/>
                            <a:gd name="T65" fmla="*/ T64 w 1563"/>
                            <a:gd name="T66" fmla="+- 0 10856 9921"/>
                            <a:gd name="T67" fmla="*/ 10856 h 971"/>
                            <a:gd name="T68" fmla="+- 0 8530 7791"/>
                            <a:gd name="T69" fmla="*/ T68 w 1563"/>
                            <a:gd name="T70" fmla="+- 0 10848 9921"/>
                            <a:gd name="T71" fmla="*/ 10848 h 971"/>
                            <a:gd name="T72" fmla="+- 0 8556 7791"/>
                            <a:gd name="T73" fmla="*/ T72 w 1563"/>
                            <a:gd name="T74" fmla="+- 0 10841 9921"/>
                            <a:gd name="T75" fmla="*/ 10841 h 971"/>
                            <a:gd name="T76" fmla="+- 0 8583 7791"/>
                            <a:gd name="T77" fmla="*/ T76 w 1563"/>
                            <a:gd name="T78" fmla="+- 0 10833 9921"/>
                            <a:gd name="T79" fmla="*/ 10833 h 971"/>
                            <a:gd name="T80" fmla="+- 0 8611 7791"/>
                            <a:gd name="T81" fmla="*/ T80 w 1563"/>
                            <a:gd name="T82" fmla="+- 0 10822 9921"/>
                            <a:gd name="T83" fmla="*/ 10822 h 971"/>
                            <a:gd name="T84" fmla="+- 0 8638 7791"/>
                            <a:gd name="T85" fmla="*/ T84 w 1563"/>
                            <a:gd name="T86" fmla="+- 0 10816 9921"/>
                            <a:gd name="T87" fmla="*/ 10816 h 971"/>
                            <a:gd name="T88" fmla="+- 0 8666 7791"/>
                            <a:gd name="T89" fmla="*/ T88 w 1563"/>
                            <a:gd name="T90" fmla="+- 0 10809 9921"/>
                            <a:gd name="T91" fmla="*/ 10809 h 971"/>
                            <a:gd name="T92" fmla="+- 0 8694 7791"/>
                            <a:gd name="T93" fmla="*/ T92 w 1563"/>
                            <a:gd name="T94" fmla="+- 0 10801 9921"/>
                            <a:gd name="T95" fmla="*/ 10801 h 971"/>
                            <a:gd name="T96" fmla="+- 0 8723 7791"/>
                            <a:gd name="T97" fmla="*/ T96 w 1563"/>
                            <a:gd name="T98" fmla="+- 0 10792 9921"/>
                            <a:gd name="T99" fmla="*/ 10792 h 971"/>
                            <a:gd name="T100" fmla="+- 0 8753 7791"/>
                            <a:gd name="T101" fmla="*/ T100 w 1563"/>
                            <a:gd name="T102" fmla="+- 0 10784 9921"/>
                            <a:gd name="T103" fmla="*/ 10784 h 971"/>
                            <a:gd name="T104" fmla="+- 0 8783 7791"/>
                            <a:gd name="T105" fmla="*/ T104 w 1563"/>
                            <a:gd name="T106" fmla="+- 0 10775 9921"/>
                            <a:gd name="T107" fmla="*/ 10775 h 971"/>
                            <a:gd name="T108" fmla="+- 0 8814 7791"/>
                            <a:gd name="T109" fmla="*/ T108 w 1563"/>
                            <a:gd name="T110" fmla="+- 0 10766 9921"/>
                            <a:gd name="T111" fmla="*/ 10766 h 971"/>
                            <a:gd name="T112" fmla="+- 0 8846 7791"/>
                            <a:gd name="T113" fmla="*/ T112 w 1563"/>
                            <a:gd name="T114" fmla="+- 0 10758 9921"/>
                            <a:gd name="T115" fmla="*/ 10758 h 971"/>
                            <a:gd name="T116" fmla="+- 0 8879 7791"/>
                            <a:gd name="T117" fmla="*/ T116 w 1563"/>
                            <a:gd name="T118" fmla="+- 0 10751 9921"/>
                            <a:gd name="T119" fmla="*/ 10751 h 971"/>
                            <a:gd name="T120" fmla="+- 0 8912 7791"/>
                            <a:gd name="T121" fmla="*/ T120 w 1563"/>
                            <a:gd name="T122" fmla="+- 0 10743 9921"/>
                            <a:gd name="T123" fmla="*/ 10743 h 971"/>
                            <a:gd name="T124" fmla="+- 0 8949 7791"/>
                            <a:gd name="T125" fmla="*/ T124 w 1563"/>
                            <a:gd name="T126" fmla="+- 0 10735 9921"/>
                            <a:gd name="T127" fmla="*/ 10735 h 971"/>
                            <a:gd name="T128" fmla="+- 0 8988 7791"/>
                            <a:gd name="T129" fmla="*/ T128 w 1563"/>
                            <a:gd name="T130" fmla="+- 0 10728 9921"/>
                            <a:gd name="T131" fmla="*/ 10728 h 971"/>
                            <a:gd name="T132" fmla="+- 0 9026 7791"/>
                            <a:gd name="T133" fmla="*/ T132 w 1563"/>
                            <a:gd name="T134" fmla="+- 0 10723 9921"/>
                            <a:gd name="T135" fmla="*/ 10723 h 971"/>
                            <a:gd name="T136" fmla="+- 0 9065 7791"/>
                            <a:gd name="T137" fmla="*/ T136 w 1563"/>
                            <a:gd name="T138" fmla="+- 0 10716 9921"/>
                            <a:gd name="T139" fmla="*/ 10716 h 971"/>
                            <a:gd name="T140" fmla="+- 0 9106 7791"/>
                            <a:gd name="T141" fmla="*/ T140 w 1563"/>
                            <a:gd name="T142" fmla="+- 0 10710 9921"/>
                            <a:gd name="T143" fmla="*/ 10710 h 971"/>
                            <a:gd name="T144" fmla="+- 0 9149 7791"/>
                            <a:gd name="T145" fmla="*/ T144 w 1563"/>
                            <a:gd name="T146" fmla="+- 0 10704 9921"/>
                            <a:gd name="T147" fmla="*/ 10704 h 971"/>
                            <a:gd name="T148" fmla="+- 0 9197 7791"/>
                            <a:gd name="T149" fmla="*/ T148 w 1563"/>
                            <a:gd name="T150" fmla="+- 0 10704 9921"/>
                            <a:gd name="T151" fmla="*/ 10704 h 971"/>
                            <a:gd name="T152" fmla="+- 0 9247 7791"/>
                            <a:gd name="T153" fmla="*/ T152 w 1563"/>
                            <a:gd name="T154" fmla="+- 0 10702 9921"/>
                            <a:gd name="T155" fmla="*/ 10702 h 971"/>
                            <a:gd name="T156" fmla="+- 0 9299 7791"/>
                            <a:gd name="T157" fmla="*/ T156 w 1563"/>
                            <a:gd name="T158" fmla="+- 0 10700 9921"/>
                            <a:gd name="T159" fmla="*/ 10700 h 971"/>
                            <a:gd name="T160" fmla="+- 0 9354 7791"/>
                            <a:gd name="T161" fmla="*/ T160 w 1563"/>
                            <a:gd name="T162" fmla="+- 0 10699 9921"/>
                            <a:gd name="T163" fmla="*/ 10699 h 971"/>
                            <a:gd name="T164" fmla="+- 0 9354 7791"/>
                            <a:gd name="T165" fmla="*/ T164 w 1563"/>
                            <a:gd name="T166" fmla="+- 0 9921 9921"/>
                            <a:gd name="T167" fmla="*/ 9921 h 971"/>
                            <a:gd name="T168" fmla="+- 0 7791 7791"/>
                            <a:gd name="T169" fmla="*/ T168 w 1563"/>
                            <a:gd name="T170" fmla="+- 0 9921 9921"/>
                            <a:gd name="T171" fmla="*/ 9921 h 971"/>
                            <a:gd name="T172" fmla="+- 0 7791 7791"/>
                            <a:gd name="T173" fmla="*/ T172 w 1563"/>
                            <a:gd name="T174" fmla="+- 0 10827 9921"/>
                            <a:gd name="T175" fmla="*/ 10827 h 9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563" h="971">
                              <a:moveTo>
                                <a:pt x="0" y="906"/>
                              </a:moveTo>
                              <a:lnTo>
                                <a:pt x="51" y="919"/>
                              </a:lnTo>
                              <a:lnTo>
                                <a:pt x="102" y="929"/>
                              </a:lnTo>
                              <a:lnTo>
                                <a:pt x="153" y="938"/>
                              </a:lnTo>
                              <a:lnTo>
                                <a:pt x="202" y="947"/>
                              </a:lnTo>
                              <a:lnTo>
                                <a:pt x="245" y="954"/>
                              </a:lnTo>
                              <a:lnTo>
                                <a:pt x="286" y="959"/>
                              </a:lnTo>
                              <a:lnTo>
                                <a:pt x="327" y="964"/>
                              </a:lnTo>
                              <a:lnTo>
                                <a:pt x="366" y="970"/>
                              </a:lnTo>
                              <a:lnTo>
                                <a:pt x="458" y="969"/>
                              </a:lnTo>
                              <a:lnTo>
                                <a:pt x="519" y="965"/>
                              </a:lnTo>
                              <a:lnTo>
                                <a:pt x="560" y="961"/>
                              </a:lnTo>
                              <a:lnTo>
                                <a:pt x="590" y="958"/>
                              </a:lnTo>
                              <a:lnTo>
                                <a:pt x="621" y="953"/>
                              </a:lnTo>
                              <a:lnTo>
                                <a:pt x="653" y="947"/>
                              </a:lnTo>
                              <a:lnTo>
                                <a:pt x="684" y="941"/>
                              </a:lnTo>
                              <a:lnTo>
                                <a:pt x="713" y="935"/>
                              </a:lnTo>
                              <a:lnTo>
                                <a:pt x="739" y="927"/>
                              </a:lnTo>
                              <a:lnTo>
                                <a:pt x="765" y="920"/>
                              </a:lnTo>
                              <a:lnTo>
                                <a:pt x="792" y="912"/>
                              </a:lnTo>
                              <a:lnTo>
                                <a:pt x="820" y="901"/>
                              </a:lnTo>
                              <a:lnTo>
                                <a:pt x="847" y="895"/>
                              </a:lnTo>
                              <a:lnTo>
                                <a:pt x="875" y="888"/>
                              </a:lnTo>
                              <a:lnTo>
                                <a:pt x="903" y="880"/>
                              </a:lnTo>
                              <a:lnTo>
                                <a:pt x="932" y="871"/>
                              </a:lnTo>
                              <a:lnTo>
                                <a:pt x="962" y="863"/>
                              </a:lnTo>
                              <a:lnTo>
                                <a:pt x="992" y="854"/>
                              </a:lnTo>
                              <a:lnTo>
                                <a:pt x="1023" y="845"/>
                              </a:lnTo>
                              <a:lnTo>
                                <a:pt x="1055" y="837"/>
                              </a:lnTo>
                              <a:lnTo>
                                <a:pt x="1088" y="830"/>
                              </a:lnTo>
                              <a:lnTo>
                                <a:pt x="1121" y="822"/>
                              </a:lnTo>
                              <a:lnTo>
                                <a:pt x="1158" y="814"/>
                              </a:lnTo>
                              <a:lnTo>
                                <a:pt x="1197" y="807"/>
                              </a:lnTo>
                              <a:lnTo>
                                <a:pt x="1235" y="802"/>
                              </a:lnTo>
                              <a:lnTo>
                                <a:pt x="1274" y="795"/>
                              </a:lnTo>
                              <a:lnTo>
                                <a:pt x="1315" y="789"/>
                              </a:lnTo>
                              <a:lnTo>
                                <a:pt x="1358" y="783"/>
                              </a:lnTo>
                              <a:lnTo>
                                <a:pt x="1406" y="783"/>
                              </a:lnTo>
                              <a:lnTo>
                                <a:pt x="1456" y="781"/>
                              </a:lnTo>
                              <a:lnTo>
                                <a:pt x="1508" y="779"/>
                              </a:lnTo>
                              <a:lnTo>
                                <a:pt x="1563" y="778"/>
                              </a:lnTo>
                              <a:lnTo>
                                <a:pt x="1563" y="0"/>
                              </a:lnTo>
                              <a:lnTo>
                                <a:pt x="0" y="0"/>
                              </a:lnTo>
                              <a:lnTo>
                                <a:pt x="0" y="906"/>
                              </a:lnTo>
                              <a:close/>
                            </a:path>
                          </a:pathLst>
                        </a:custGeom>
                        <a:noFill/>
                        <a:ln w="9525">
                          <a:solidFill>
                            <a:srgbClr val="E36C0A"/>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1E9E78" id="Freeform 1965" o:spid="_x0000_s1026" style="position:absolute;margin-left:297.05pt;margin-top:7.3pt;width:80.95pt;height:48.55pt;z-index:-25109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6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" path="m,906r51,13l102,929r51,9l202,947r43,7l286,959r41,5l366,970r92,-1l519,965r41,-4l590,958r31,-5l653,947r31,-6l713,935r26,-8l765,920r27,-8l820,901r27,-6l875,888r28,-8l932,871r30,-8l992,854r31,-9l1055,837r33,-7l1121,822r37,-8l1197,807r38,-5l1274,795r41,-6l1358,783r48,l1456,781r52,-2l1563,778,1563,,,,,906xe" filled="f" strokecolor="#e36c0a">
                <v:path arrowok="t" o:connecttype="custom" o:connectlocs="0,6875145;33547,6883400;67095,6889750;100642,6895465;132874,6901180;161159,6905625;188129,6908800;215098,6911975;240752,6915785;301269,6915150;341395,6912610;368364,6910070;388098,6908165;408490,6904990;429539,6901180;449931,6897370;469007,6893560;486109,6888480;503212,6884035;520972,6878955;539391,6871970;557151,6868160;575569,6863715;593987,6858635;613063,6852920;632797,6847840;652531,6842125;672923,6836410;693972,6831330;715679,6826885;737386,6821805;761725,6816725;787379,6812280;812375,6809105;838029,6804660;864998,6800850;893283,6797040;924857,6797040;957747,6795770;991952,6794500;1028131,6793865;1028131,6299835;0,6299835;0,6875145" o:connectangles="0,0,0,0,0,0,0,0,0,0,0,0,0,0,0,0,0,0,0,0,0,0,0,0,0,0,0,0,0,0,0,0,0,0,0,0,0,0,0,0,0,0,0,0"/>
              </v:shape>
            </w:pict>
          </mc:Fallback>
        </mc:AlternateConten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p>
    <w:p w:rsidR="00A07523" w:rsidRPr="00F36E28" w:rsidRDefault="00A07523" w:rsidP="00A07523">
      <w:pPr>
        <w:tabs>
          <w:tab w:val="left" w:pos="2629"/>
        </w:tabs>
        <w:rPr>
          <w:rFonts w:asciiTheme="majorBidi" w:hAnsiTheme="majorBidi" w:cstheme="majorBidi"/>
          <w:sz w:val="24"/>
          <w:szCs w:val="24"/>
        </w:rPr>
      </w:pPr>
      <w:r w:rsidRPr="00F36E28">
        <w:rPr>
          <w:rFonts w:asciiTheme="majorBidi" w:hAnsiTheme="majorBidi" w:cstheme="majorBidi"/>
          <w:sz w:val="24"/>
          <w:szCs w:val="24"/>
        </w:rPr>
        <w:tab/>
      </w:r>
    </w:p>
    <w:p w:rsidR="00A07523" w:rsidRPr="00F36E28" w:rsidRDefault="00A07523" w:rsidP="00A07523">
      <w:pPr>
        <w:tabs>
          <w:tab w:val="left" w:pos="2629"/>
        </w:tabs>
        <w:rPr>
          <w:rFonts w:asciiTheme="majorBidi" w:hAnsiTheme="majorBidi" w:cstheme="majorBidi"/>
          <w:sz w:val="24"/>
          <w:szCs w:val="24"/>
        </w:rPr>
      </w:pPr>
    </w:p>
    <w:p w:rsidR="00DB3CDA" w:rsidRPr="00F36E28" w:rsidRDefault="00DB3CDA" w:rsidP="00A07523">
      <w:pPr>
        <w:tabs>
          <w:tab w:val="left" w:pos="2629"/>
        </w:tabs>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178432" behindDoc="1" locked="0" layoutInCell="1" allowOverlap="1" wp14:anchorId="62376F79" wp14:editId="03BC6B1F">
                <wp:simplePos x="0" y="0"/>
                <wp:positionH relativeFrom="column">
                  <wp:posOffset>90805</wp:posOffset>
                </wp:positionH>
                <wp:positionV relativeFrom="paragraph">
                  <wp:posOffset>127635</wp:posOffset>
                </wp:positionV>
                <wp:extent cx="1285875" cy="561975"/>
                <wp:effectExtent l="0" t="0" r="9525" b="9525"/>
                <wp:wrapNone/>
                <wp:docPr id="1980" name="Freeform 19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85875" cy="561975"/>
                        </a:xfrm>
                        <a:custGeom>
                          <a:avLst/>
                          <a:gdLst>
                            <a:gd name="T0" fmla="+- 0 3875 2192"/>
                            <a:gd name="T1" fmla="*/ T0 w 2025"/>
                            <a:gd name="T2" fmla="+- 0 7398 7398"/>
                            <a:gd name="T3" fmla="*/ 7398 h 885"/>
                            <a:gd name="T4" fmla="+- 0 2526 2192"/>
                            <a:gd name="T5" fmla="*/ T4 w 2025"/>
                            <a:gd name="T6" fmla="+- 0 7398 7398"/>
                            <a:gd name="T7" fmla="*/ 7398 h 885"/>
                            <a:gd name="T8" fmla="+- 0 2192 2192"/>
                            <a:gd name="T9" fmla="*/ T8 w 2025"/>
                            <a:gd name="T10" fmla="+- 0 7841 7398"/>
                            <a:gd name="T11" fmla="*/ 7841 h 885"/>
                            <a:gd name="T12" fmla="+- 0 2526 2192"/>
                            <a:gd name="T13" fmla="*/ T12 w 2025"/>
                            <a:gd name="T14" fmla="+- 0 8282 7398"/>
                            <a:gd name="T15" fmla="*/ 8282 h 885"/>
                            <a:gd name="T16" fmla="+- 0 3875 2192"/>
                            <a:gd name="T17" fmla="*/ T16 w 2025"/>
                            <a:gd name="T18" fmla="+- 0 8282 7398"/>
                            <a:gd name="T19" fmla="*/ 8282 h 885"/>
                            <a:gd name="T20" fmla="+- 0 3938 2192"/>
                            <a:gd name="T21" fmla="*/ T20 w 2025"/>
                            <a:gd name="T22" fmla="+- 0 8266 7398"/>
                            <a:gd name="T23" fmla="*/ 8266 h 885"/>
                            <a:gd name="T24" fmla="+- 0 4001 2192"/>
                            <a:gd name="T25" fmla="*/ T24 w 2025"/>
                            <a:gd name="T26" fmla="+- 0 8239 7398"/>
                            <a:gd name="T27" fmla="*/ 8239 h 885"/>
                            <a:gd name="T28" fmla="+- 0 4059 2192"/>
                            <a:gd name="T29" fmla="*/ T28 w 2025"/>
                            <a:gd name="T30" fmla="+- 0 8201 7398"/>
                            <a:gd name="T31" fmla="*/ 8201 h 885"/>
                            <a:gd name="T32" fmla="+- 0 4107 2192"/>
                            <a:gd name="T33" fmla="*/ T32 w 2025"/>
                            <a:gd name="T34" fmla="+- 0 8153 7398"/>
                            <a:gd name="T35" fmla="*/ 8153 h 885"/>
                            <a:gd name="T36" fmla="+- 0 4145 2192"/>
                            <a:gd name="T37" fmla="*/ T36 w 2025"/>
                            <a:gd name="T38" fmla="+- 0 8080 7398"/>
                            <a:gd name="T39" fmla="*/ 8080 h 885"/>
                            <a:gd name="T40" fmla="+- 0 4175 2192"/>
                            <a:gd name="T41" fmla="*/ T40 w 2025"/>
                            <a:gd name="T42" fmla="+- 0 8004 7398"/>
                            <a:gd name="T43" fmla="*/ 8004 h 885"/>
                            <a:gd name="T44" fmla="+- 0 4199 2192"/>
                            <a:gd name="T45" fmla="*/ T44 w 2025"/>
                            <a:gd name="T46" fmla="+- 0 7924 7398"/>
                            <a:gd name="T47" fmla="*/ 7924 h 885"/>
                            <a:gd name="T48" fmla="+- 0 4217 2192"/>
                            <a:gd name="T49" fmla="*/ T48 w 2025"/>
                            <a:gd name="T50" fmla="+- 0 7841 7398"/>
                            <a:gd name="T51" fmla="*/ 7841 h 885"/>
                            <a:gd name="T52" fmla="+- 0 4199 2192"/>
                            <a:gd name="T53" fmla="*/ T52 w 2025"/>
                            <a:gd name="T54" fmla="+- 0 7754 7398"/>
                            <a:gd name="T55" fmla="*/ 7754 h 885"/>
                            <a:gd name="T56" fmla="+- 0 4175 2192"/>
                            <a:gd name="T57" fmla="*/ T56 w 2025"/>
                            <a:gd name="T58" fmla="+- 0 7672 7398"/>
                            <a:gd name="T59" fmla="*/ 7672 h 885"/>
                            <a:gd name="T60" fmla="+- 0 4145 2192"/>
                            <a:gd name="T61" fmla="*/ T60 w 2025"/>
                            <a:gd name="T62" fmla="+- 0 7595 7398"/>
                            <a:gd name="T63" fmla="*/ 7595 h 885"/>
                            <a:gd name="T64" fmla="+- 0 4107 2192"/>
                            <a:gd name="T65" fmla="*/ T64 w 2025"/>
                            <a:gd name="T66" fmla="+- 0 7522 7398"/>
                            <a:gd name="T67" fmla="*/ 7522 h 885"/>
                            <a:gd name="T68" fmla="+- 0 4059 2192"/>
                            <a:gd name="T69" fmla="*/ T68 w 2025"/>
                            <a:gd name="T70" fmla="+- 0 7476 7398"/>
                            <a:gd name="T71" fmla="*/ 7476 h 885"/>
                            <a:gd name="T72" fmla="+- 0 4001 2192"/>
                            <a:gd name="T73" fmla="*/ T72 w 2025"/>
                            <a:gd name="T74" fmla="+- 0 7439 7398"/>
                            <a:gd name="T75" fmla="*/ 7439 h 885"/>
                            <a:gd name="T76" fmla="+- 0 3938 2192"/>
                            <a:gd name="T77" fmla="*/ T76 w 2025"/>
                            <a:gd name="T78" fmla="+- 0 7413 7398"/>
                            <a:gd name="T79" fmla="*/ 7413 h 885"/>
                            <a:gd name="T80" fmla="+- 0 3875 2192"/>
                            <a:gd name="T81" fmla="*/ T80 w 2025"/>
                            <a:gd name="T82" fmla="+- 0 7398 7398"/>
                            <a:gd name="T83" fmla="*/ 7398 h 8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2025" h="885">
                              <a:moveTo>
                                <a:pt x="1683" y="0"/>
                              </a:moveTo>
                              <a:lnTo>
                                <a:pt x="334" y="0"/>
                              </a:lnTo>
                              <a:lnTo>
                                <a:pt x="0" y="443"/>
                              </a:lnTo>
                              <a:lnTo>
                                <a:pt x="334" y="884"/>
                              </a:lnTo>
                              <a:lnTo>
                                <a:pt x="1683" y="884"/>
                              </a:lnTo>
                              <a:lnTo>
                                <a:pt x="1746" y="868"/>
                              </a:lnTo>
                              <a:lnTo>
                                <a:pt x="1809" y="841"/>
                              </a:lnTo>
                              <a:lnTo>
                                <a:pt x="1867" y="803"/>
                              </a:lnTo>
                              <a:lnTo>
                                <a:pt x="1915" y="755"/>
                              </a:lnTo>
                              <a:lnTo>
                                <a:pt x="1953" y="682"/>
                              </a:lnTo>
                              <a:lnTo>
                                <a:pt x="1983" y="606"/>
                              </a:lnTo>
                              <a:lnTo>
                                <a:pt x="2007" y="526"/>
                              </a:lnTo>
                              <a:lnTo>
                                <a:pt x="2025" y="443"/>
                              </a:lnTo>
                              <a:lnTo>
                                <a:pt x="2007" y="356"/>
                              </a:lnTo>
                              <a:lnTo>
                                <a:pt x="1983" y="274"/>
                              </a:lnTo>
                              <a:lnTo>
                                <a:pt x="1953" y="197"/>
                              </a:lnTo>
                              <a:lnTo>
                                <a:pt x="1915" y="124"/>
                              </a:lnTo>
                              <a:lnTo>
                                <a:pt x="1867" y="78"/>
                              </a:lnTo>
                              <a:lnTo>
                                <a:pt x="1809" y="41"/>
                              </a:lnTo>
                              <a:lnTo>
                                <a:pt x="1746" y="15"/>
                              </a:lnTo>
                              <a:lnTo>
                                <a:pt x="168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46457D" id="Freeform 1980" o:spid="_x0000_s1026" style="position:absolute;margin-left:7.15pt;margin-top:10.05pt;width:101.25pt;height:44.25pt;z-index:-25113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25,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" path="m1683,l334,,,443,334,884r1349,l1746,868r63,-27l1867,803r48,-48l1953,682r30,-76l2007,526r18,-83l2007,356r-24,-82l1953,197r-38,-73l1867,78,1809,41,1746,15,1683,xe" stroked="f">
                <v:path arrowok="t" o:connecttype="custom" o:connectlocs="1068705,4697730;212090,4697730;0,4979035;212090,5259070;1068705,5259070;1108710,5248910;1148715,5231765;1185545,5207635;1216025,5177155;1240155,5130800;1259205,5082540;1274445,5031740;1285875,4979035;1274445,4923790;1259205,4871720;1240155,4822825;1216025,4776470;1185545,4747260;1148715,4723765;1108710,4707255;1068705,4697730" o:connectangles="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79456" behindDoc="1" locked="0" layoutInCell="1" allowOverlap="1" wp14:anchorId="6E6648E5" wp14:editId="650761B7">
                <wp:simplePos x="0" y="0"/>
                <wp:positionH relativeFrom="column">
                  <wp:posOffset>1376680</wp:posOffset>
                </wp:positionH>
                <wp:positionV relativeFrom="paragraph">
                  <wp:posOffset>40005</wp:posOffset>
                </wp:positionV>
                <wp:extent cx="1045210" cy="647700"/>
                <wp:effectExtent l="0" t="0" r="2540" b="0"/>
                <wp:wrapNone/>
                <wp:docPr id="1979" name="Freeform 19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45210" cy="647700"/>
                        </a:xfrm>
                        <a:custGeom>
                          <a:avLst/>
                          <a:gdLst>
                            <a:gd name="T0" fmla="+- 0 5570 4202"/>
                            <a:gd name="T1" fmla="*/ T0 w 1646"/>
                            <a:gd name="T2" fmla="+- 0 7274 7274"/>
                            <a:gd name="T3" fmla="*/ 7274 h 1020"/>
                            <a:gd name="T4" fmla="+- 0 4474 4202"/>
                            <a:gd name="T5" fmla="*/ T4 w 1646"/>
                            <a:gd name="T6" fmla="+- 0 7274 7274"/>
                            <a:gd name="T7" fmla="*/ 7274 h 1020"/>
                            <a:gd name="T8" fmla="+- 0 4202 4202"/>
                            <a:gd name="T9" fmla="*/ T8 w 1646"/>
                            <a:gd name="T10" fmla="+- 0 7785 7274"/>
                            <a:gd name="T11" fmla="*/ 7785 h 1020"/>
                            <a:gd name="T12" fmla="+- 0 4474 4202"/>
                            <a:gd name="T13" fmla="*/ T12 w 1646"/>
                            <a:gd name="T14" fmla="+- 0 8293 7274"/>
                            <a:gd name="T15" fmla="*/ 8293 h 1020"/>
                            <a:gd name="T16" fmla="+- 0 5570 4202"/>
                            <a:gd name="T17" fmla="*/ T16 w 1646"/>
                            <a:gd name="T18" fmla="+- 0 8293 7274"/>
                            <a:gd name="T19" fmla="*/ 8293 h 1020"/>
                            <a:gd name="T20" fmla="+- 0 5672 4202"/>
                            <a:gd name="T21" fmla="*/ T20 w 1646"/>
                            <a:gd name="T22" fmla="+- 0 8243 7274"/>
                            <a:gd name="T23" fmla="*/ 8243 h 1020"/>
                            <a:gd name="T24" fmla="+- 0 5719 4202"/>
                            <a:gd name="T25" fmla="*/ T24 w 1646"/>
                            <a:gd name="T26" fmla="+- 0 8199 7274"/>
                            <a:gd name="T27" fmla="*/ 8199 h 1020"/>
                            <a:gd name="T28" fmla="+- 0 5759 4202"/>
                            <a:gd name="T29" fmla="*/ T28 w 1646"/>
                            <a:gd name="T30" fmla="+- 0 8144 7274"/>
                            <a:gd name="T31" fmla="*/ 8144 h 1020"/>
                            <a:gd name="T32" fmla="+- 0 5784 4202"/>
                            <a:gd name="T33" fmla="*/ T32 w 1646"/>
                            <a:gd name="T34" fmla="+- 0 8078 7274"/>
                            <a:gd name="T35" fmla="*/ 8078 h 1020"/>
                            <a:gd name="T36" fmla="+- 0 5805 4202"/>
                            <a:gd name="T37" fmla="*/ T36 w 1646"/>
                            <a:gd name="T38" fmla="+- 0 8008 7274"/>
                            <a:gd name="T39" fmla="*/ 8008 h 1020"/>
                            <a:gd name="T40" fmla="+- 0 5822 4202"/>
                            <a:gd name="T41" fmla="*/ T40 w 1646"/>
                            <a:gd name="T42" fmla="+- 0 7936 7274"/>
                            <a:gd name="T43" fmla="*/ 7936 h 1020"/>
                            <a:gd name="T44" fmla="+- 0 5836 4202"/>
                            <a:gd name="T45" fmla="*/ T44 w 1646"/>
                            <a:gd name="T46" fmla="+- 0 7862 7274"/>
                            <a:gd name="T47" fmla="*/ 7862 h 1020"/>
                            <a:gd name="T48" fmla="+- 0 5848 4202"/>
                            <a:gd name="T49" fmla="*/ T48 w 1646"/>
                            <a:gd name="T50" fmla="+- 0 7785 7274"/>
                            <a:gd name="T51" fmla="*/ 7785 h 1020"/>
                            <a:gd name="T52" fmla="+- 0 5836 4202"/>
                            <a:gd name="T53" fmla="*/ T52 w 1646"/>
                            <a:gd name="T54" fmla="+- 0 7704 7274"/>
                            <a:gd name="T55" fmla="*/ 7704 h 1020"/>
                            <a:gd name="T56" fmla="+- 0 5822 4202"/>
                            <a:gd name="T57" fmla="*/ T56 w 1646"/>
                            <a:gd name="T58" fmla="+- 0 7627 7274"/>
                            <a:gd name="T59" fmla="*/ 7627 h 1020"/>
                            <a:gd name="T60" fmla="+- 0 5805 4202"/>
                            <a:gd name="T61" fmla="*/ T60 w 1646"/>
                            <a:gd name="T62" fmla="+- 0 7554 7274"/>
                            <a:gd name="T63" fmla="*/ 7554 h 1020"/>
                            <a:gd name="T64" fmla="+- 0 5784 4202"/>
                            <a:gd name="T65" fmla="*/ T64 w 1646"/>
                            <a:gd name="T66" fmla="+- 0 7484 7274"/>
                            <a:gd name="T67" fmla="*/ 7484 h 1020"/>
                            <a:gd name="T68" fmla="+- 0 5759 4202"/>
                            <a:gd name="T69" fmla="*/ T68 w 1646"/>
                            <a:gd name="T70" fmla="+- 0 7417 7274"/>
                            <a:gd name="T71" fmla="*/ 7417 h 1020"/>
                            <a:gd name="T72" fmla="+- 0 5719 4202"/>
                            <a:gd name="T73" fmla="*/ T72 w 1646"/>
                            <a:gd name="T74" fmla="+- 0 7364 7274"/>
                            <a:gd name="T75" fmla="*/ 7364 h 1020"/>
                            <a:gd name="T76" fmla="+- 0 5672 4202"/>
                            <a:gd name="T77" fmla="*/ T76 w 1646"/>
                            <a:gd name="T78" fmla="+- 0 7322 7274"/>
                            <a:gd name="T79" fmla="*/ 7322 h 1020"/>
                            <a:gd name="T80" fmla="+- 0 5570 4202"/>
                            <a:gd name="T81" fmla="*/ T80 w 1646"/>
                            <a:gd name="T82" fmla="+- 0 7274 7274"/>
                            <a:gd name="T83" fmla="*/ 7274 h 10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Lst>
                          <a:rect l="0" t="0" r="r" b="b"/>
                          <a:pathLst>
                            <a:path w="1646" h="1020">
                              <a:moveTo>
                                <a:pt x="1368" y="0"/>
                              </a:moveTo>
                              <a:lnTo>
                                <a:pt x="272" y="0"/>
                              </a:lnTo>
                              <a:lnTo>
                                <a:pt x="0" y="511"/>
                              </a:lnTo>
                              <a:lnTo>
                                <a:pt x="272" y="1019"/>
                              </a:lnTo>
                              <a:lnTo>
                                <a:pt x="1368" y="1019"/>
                              </a:lnTo>
                              <a:lnTo>
                                <a:pt x="1470" y="969"/>
                              </a:lnTo>
                              <a:lnTo>
                                <a:pt x="1517" y="925"/>
                              </a:lnTo>
                              <a:lnTo>
                                <a:pt x="1557" y="870"/>
                              </a:lnTo>
                              <a:lnTo>
                                <a:pt x="1582" y="804"/>
                              </a:lnTo>
                              <a:lnTo>
                                <a:pt x="1603" y="734"/>
                              </a:lnTo>
                              <a:lnTo>
                                <a:pt x="1620" y="662"/>
                              </a:lnTo>
                              <a:lnTo>
                                <a:pt x="1634" y="588"/>
                              </a:lnTo>
                              <a:lnTo>
                                <a:pt x="1646" y="511"/>
                              </a:lnTo>
                              <a:lnTo>
                                <a:pt x="1634" y="430"/>
                              </a:lnTo>
                              <a:lnTo>
                                <a:pt x="1620" y="353"/>
                              </a:lnTo>
                              <a:lnTo>
                                <a:pt x="1603" y="280"/>
                              </a:lnTo>
                              <a:lnTo>
                                <a:pt x="1582" y="210"/>
                              </a:lnTo>
                              <a:lnTo>
                                <a:pt x="1557" y="143"/>
                              </a:lnTo>
                              <a:lnTo>
                                <a:pt x="1517" y="90"/>
                              </a:lnTo>
                              <a:lnTo>
                                <a:pt x="1470" y="48"/>
                              </a:lnTo>
                              <a:lnTo>
                                <a:pt x="136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88FC1" id="Freeform 1979" o:spid="_x0000_s1026" style="position:absolute;margin-left:108.4pt;margin-top:3.15pt;width:82.3pt;height:51pt;z-index:-25113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646,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" path="m1368,l272,,,511r272,508l1368,1019r102,-50l1517,925r40,-55l1582,804r21,-70l1620,662r14,-74l1646,511r-12,-81l1620,353r-17,-73l1582,210r-25,-67l1517,90,1470,48,1368,xe" stroked="f">
                <v:path arrowok="t" o:connecttype="custom" o:connectlocs="868680,4618990;172720,4618990;0,4943475;172720,5266055;868680,5266055;933450,5234305;963295,5206365;988695,5171440;1004570,5129530;1017905,5085080;1028700,5039360;1037590,4992370;1045210,4943475;1037590,4892040;1028700,4843145;1017905,4796790;1004570,4752340;988695,4709795;963295,4676140;933450,4649470;868680,4618990" o:connectangles="0,0,0,0,0,0,0,0,0,0,0,0,0,0,0,0,0,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181504" behindDoc="1" locked="0" layoutInCell="1" allowOverlap="1" wp14:anchorId="673C924E" wp14:editId="19C59899">
                <wp:simplePos x="0" y="0"/>
                <wp:positionH relativeFrom="column">
                  <wp:posOffset>1376680</wp:posOffset>
                </wp:positionH>
                <wp:positionV relativeFrom="paragraph">
                  <wp:posOffset>18415</wp:posOffset>
                </wp:positionV>
                <wp:extent cx="924560" cy="367665"/>
                <wp:effectExtent l="0" t="0" r="8890" b="0"/>
                <wp:wrapNone/>
                <wp:docPr id="1967" name="Freeform 19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4560" cy="367665"/>
                        </a:xfrm>
                        <a:custGeom>
                          <a:avLst/>
                          <a:gdLst>
                            <a:gd name="T0" fmla="+- 0 5646 3953"/>
                            <a:gd name="T1" fmla="*/ T0 w 1693"/>
                            <a:gd name="T2" fmla="+- 0 8829 8829"/>
                            <a:gd name="T3" fmla="*/ 8829 h 971"/>
                            <a:gd name="T4" fmla="+- 0 3953 3953"/>
                            <a:gd name="T5" fmla="*/ T4 w 1693"/>
                            <a:gd name="T6" fmla="+- 0 8829 8829"/>
                            <a:gd name="T7" fmla="*/ 8829 h 971"/>
                            <a:gd name="T8" fmla="+- 0 3953 3953"/>
                            <a:gd name="T9" fmla="*/ T8 w 1693"/>
                            <a:gd name="T10" fmla="+- 0 9735 8829"/>
                            <a:gd name="T11" fmla="*/ 9735 h 971"/>
                            <a:gd name="T12" fmla="+- 0 4064 3953"/>
                            <a:gd name="T13" fmla="*/ T12 w 1693"/>
                            <a:gd name="T14" fmla="+- 0 9758 8829"/>
                            <a:gd name="T15" fmla="*/ 9758 h 971"/>
                            <a:gd name="T16" fmla="+- 0 4172 3953"/>
                            <a:gd name="T17" fmla="*/ T16 w 1693"/>
                            <a:gd name="T18" fmla="+- 0 9776 8829"/>
                            <a:gd name="T19" fmla="*/ 9776 h 971"/>
                            <a:gd name="T20" fmla="+- 0 4307 3953"/>
                            <a:gd name="T21" fmla="*/ T20 w 1693"/>
                            <a:gd name="T22" fmla="+- 0 9793 8829"/>
                            <a:gd name="T23" fmla="*/ 9793 h 971"/>
                            <a:gd name="T24" fmla="+- 0 4350 3953"/>
                            <a:gd name="T25" fmla="*/ T24 w 1693"/>
                            <a:gd name="T26" fmla="+- 0 9799 8829"/>
                            <a:gd name="T27" fmla="*/ 9799 h 971"/>
                            <a:gd name="T28" fmla="+- 0 4449 3953"/>
                            <a:gd name="T29" fmla="*/ T28 w 1693"/>
                            <a:gd name="T30" fmla="+- 0 9798 8829"/>
                            <a:gd name="T31" fmla="*/ 9798 h 971"/>
                            <a:gd name="T32" fmla="+- 0 4515 3953"/>
                            <a:gd name="T33" fmla="*/ T32 w 1693"/>
                            <a:gd name="T34" fmla="+- 0 9794 8829"/>
                            <a:gd name="T35" fmla="*/ 9794 h 971"/>
                            <a:gd name="T36" fmla="+- 0 4592 3953"/>
                            <a:gd name="T37" fmla="*/ T36 w 1693"/>
                            <a:gd name="T38" fmla="+- 0 9787 8829"/>
                            <a:gd name="T39" fmla="*/ 9787 h 971"/>
                            <a:gd name="T40" fmla="+- 0 4660 3953"/>
                            <a:gd name="T41" fmla="*/ T40 w 1693"/>
                            <a:gd name="T42" fmla="+- 0 9776 8829"/>
                            <a:gd name="T43" fmla="*/ 9776 h 971"/>
                            <a:gd name="T44" fmla="+- 0 4725 3953"/>
                            <a:gd name="T45" fmla="*/ T44 w 1693"/>
                            <a:gd name="T46" fmla="+- 0 9764 8829"/>
                            <a:gd name="T47" fmla="*/ 9764 h 971"/>
                            <a:gd name="T48" fmla="+- 0 4811 3953"/>
                            <a:gd name="T49" fmla="*/ T48 w 1693"/>
                            <a:gd name="T50" fmla="+- 0 9741 8829"/>
                            <a:gd name="T51" fmla="*/ 9741 h 971"/>
                            <a:gd name="T52" fmla="+- 0 4841 3953"/>
                            <a:gd name="T53" fmla="*/ T52 w 1693"/>
                            <a:gd name="T54" fmla="+- 0 9730 8829"/>
                            <a:gd name="T55" fmla="*/ 9730 h 971"/>
                            <a:gd name="T56" fmla="+- 0 4870 3953"/>
                            <a:gd name="T57" fmla="*/ T56 w 1693"/>
                            <a:gd name="T58" fmla="+- 0 9724 8829"/>
                            <a:gd name="T59" fmla="*/ 9724 h 971"/>
                            <a:gd name="T60" fmla="+- 0 4900 3953"/>
                            <a:gd name="T61" fmla="*/ T60 w 1693"/>
                            <a:gd name="T62" fmla="+- 0 9717 8829"/>
                            <a:gd name="T63" fmla="*/ 9717 h 971"/>
                            <a:gd name="T64" fmla="+- 0 4931 3953"/>
                            <a:gd name="T65" fmla="*/ T64 w 1693"/>
                            <a:gd name="T66" fmla="+- 0 9709 8829"/>
                            <a:gd name="T67" fmla="*/ 9709 h 971"/>
                            <a:gd name="T68" fmla="+- 0 4962 3953"/>
                            <a:gd name="T69" fmla="*/ T68 w 1693"/>
                            <a:gd name="T70" fmla="+- 0 9700 8829"/>
                            <a:gd name="T71" fmla="*/ 9700 h 971"/>
                            <a:gd name="T72" fmla="+- 0 4995 3953"/>
                            <a:gd name="T73" fmla="*/ T72 w 1693"/>
                            <a:gd name="T74" fmla="+- 0 9692 8829"/>
                            <a:gd name="T75" fmla="*/ 9692 h 971"/>
                            <a:gd name="T76" fmla="+- 0 5061 3953"/>
                            <a:gd name="T77" fmla="*/ T76 w 1693"/>
                            <a:gd name="T78" fmla="+- 0 9674 8829"/>
                            <a:gd name="T79" fmla="*/ 9674 h 971"/>
                            <a:gd name="T80" fmla="+- 0 5095 3953"/>
                            <a:gd name="T81" fmla="*/ T80 w 1693"/>
                            <a:gd name="T82" fmla="+- 0 9666 8829"/>
                            <a:gd name="T83" fmla="*/ 9666 h 971"/>
                            <a:gd name="T84" fmla="+- 0 5131 3953"/>
                            <a:gd name="T85" fmla="*/ T84 w 1693"/>
                            <a:gd name="T86" fmla="+- 0 9659 8829"/>
                            <a:gd name="T87" fmla="*/ 9659 h 971"/>
                            <a:gd name="T88" fmla="+- 0 5168 3953"/>
                            <a:gd name="T89" fmla="*/ T88 w 1693"/>
                            <a:gd name="T90" fmla="+- 0 9651 8829"/>
                            <a:gd name="T91" fmla="*/ 9651 h 971"/>
                            <a:gd name="T92" fmla="+- 0 5207 3953"/>
                            <a:gd name="T93" fmla="*/ T92 w 1693"/>
                            <a:gd name="T94" fmla="+- 0 9643 8829"/>
                            <a:gd name="T95" fmla="*/ 9643 h 971"/>
                            <a:gd name="T96" fmla="+- 0 5249 3953"/>
                            <a:gd name="T97" fmla="*/ T96 w 1693"/>
                            <a:gd name="T98" fmla="+- 0 9636 8829"/>
                            <a:gd name="T99" fmla="*/ 9636 h 971"/>
                            <a:gd name="T100" fmla="+- 0 5291 3953"/>
                            <a:gd name="T101" fmla="*/ T100 w 1693"/>
                            <a:gd name="T102" fmla="+- 0 9631 8829"/>
                            <a:gd name="T103" fmla="*/ 9631 h 971"/>
                            <a:gd name="T104" fmla="+- 0 5377 3953"/>
                            <a:gd name="T105" fmla="*/ T104 w 1693"/>
                            <a:gd name="T106" fmla="+- 0 9618 8829"/>
                            <a:gd name="T107" fmla="*/ 9618 h 971"/>
                            <a:gd name="T108" fmla="+- 0 5424 3953"/>
                            <a:gd name="T109" fmla="*/ T108 w 1693"/>
                            <a:gd name="T110" fmla="+- 0 9612 8829"/>
                            <a:gd name="T111" fmla="*/ 9612 h 971"/>
                            <a:gd name="T112" fmla="+- 0 5476 3953"/>
                            <a:gd name="T113" fmla="*/ T112 w 1693"/>
                            <a:gd name="T114" fmla="+- 0 9612 8829"/>
                            <a:gd name="T115" fmla="*/ 9612 h 971"/>
                            <a:gd name="T116" fmla="+- 0 5587 3953"/>
                            <a:gd name="T117" fmla="*/ T116 w 1693"/>
                            <a:gd name="T118" fmla="+- 0 9608 8829"/>
                            <a:gd name="T119" fmla="*/ 9608 h 971"/>
                            <a:gd name="T120" fmla="+- 0 5646 3953"/>
                            <a:gd name="T121" fmla="*/ T120 w 1693"/>
                            <a:gd name="T122" fmla="+- 0 9607 8829"/>
                            <a:gd name="T123" fmla="*/ 9607 h 971"/>
                            <a:gd name="T124" fmla="+- 0 5646 3953"/>
                            <a:gd name="T125" fmla="*/ T124 w 1693"/>
                            <a:gd name="T126" fmla="+- 0 8829 8829"/>
                            <a:gd name="T127" fmla="*/ 8829 h 9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693" h="971">
                              <a:moveTo>
                                <a:pt x="1693" y="0"/>
                              </a:moveTo>
                              <a:lnTo>
                                <a:pt x="0" y="0"/>
                              </a:lnTo>
                              <a:lnTo>
                                <a:pt x="0" y="906"/>
                              </a:lnTo>
                              <a:lnTo>
                                <a:pt x="111" y="929"/>
                              </a:lnTo>
                              <a:lnTo>
                                <a:pt x="219" y="947"/>
                              </a:lnTo>
                              <a:lnTo>
                                <a:pt x="354" y="964"/>
                              </a:lnTo>
                              <a:lnTo>
                                <a:pt x="397" y="970"/>
                              </a:lnTo>
                              <a:lnTo>
                                <a:pt x="496" y="969"/>
                              </a:lnTo>
                              <a:lnTo>
                                <a:pt x="562" y="965"/>
                              </a:lnTo>
                              <a:lnTo>
                                <a:pt x="639" y="958"/>
                              </a:lnTo>
                              <a:lnTo>
                                <a:pt x="707" y="947"/>
                              </a:lnTo>
                              <a:lnTo>
                                <a:pt x="772" y="935"/>
                              </a:lnTo>
                              <a:lnTo>
                                <a:pt x="858" y="912"/>
                              </a:lnTo>
                              <a:lnTo>
                                <a:pt x="888" y="901"/>
                              </a:lnTo>
                              <a:lnTo>
                                <a:pt x="917" y="895"/>
                              </a:lnTo>
                              <a:lnTo>
                                <a:pt x="947" y="888"/>
                              </a:lnTo>
                              <a:lnTo>
                                <a:pt x="978" y="880"/>
                              </a:lnTo>
                              <a:lnTo>
                                <a:pt x="1009" y="871"/>
                              </a:lnTo>
                              <a:lnTo>
                                <a:pt x="1042" y="863"/>
                              </a:lnTo>
                              <a:lnTo>
                                <a:pt x="1108" y="845"/>
                              </a:lnTo>
                              <a:lnTo>
                                <a:pt x="1142" y="837"/>
                              </a:lnTo>
                              <a:lnTo>
                                <a:pt x="1178" y="830"/>
                              </a:lnTo>
                              <a:lnTo>
                                <a:pt x="1215" y="822"/>
                              </a:lnTo>
                              <a:lnTo>
                                <a:pt x="1254" y="814"/>
                              </a:lnTo>
                              <a:lnTo>
                                <a:pt x="1296" y="807"/>
                              </a:lnTo>
                              <a:lnTo>
                                <a:pt x="1338" y="802"/>
                              </a:lnTo>
                              <a:lnTo>
                                <a:pt x="1424" y="789"/>
                              </a:lnTo>
                              <a:lnTo>
                                <a:pt x="1471" y="783"/>
                              </a:lnTo>
                              <a:lnTo>
                                <a:pt x="1523" y="783"/>
                              </a:lnTo>
                              <a:lnTo>
                                <a:pt x="1634" y="779"/>
                              </a:lnTo>
                              <a:lnTo>
                                <a:pt x="1693" y="778"/>
                              </a:lnTo>
                              <a:lnTo>
                                <a:pt x="169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DC25224" id="Freeform 1967" o:spid="_x0000_s1026" style="position:absolute;margin-left:108.4pt;margin-top:1.45pt;width:72.8pt;height:28.95pt;z-index:-25113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693,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" path="m1693,l,,,906r111,23l219,947r135,17l397,970r99,-1l562,965r77,-7l707,947r65,-12l858,912r30,-11l917,895r30,-7l978,880r31,-9l1042,863r66,-18l1142,837r36,-7l1215,822r39,-8l1296,807r42,-5l1424,789r47,-6l1523,783r111,-4l1693,778,1693,xe" stroked="f">
                <v:path arrowok="t" o:connecttype="custom" o:connectlocs="924560,3343063;0,3343063;0,3686116;60618,3694825;119598,3701641;193322,3708078;216805,3710349;270869,3709971;306912,3708456;348963,3705806;386098,3701641;421595,3697097;468560,3688388;484943,3684223;500781,3681951;517164,3679301;534093,3676271;551022,3672864;569044,3669834;605087,3663019;623655,3659990;643315,3657339;663521,3654310;684819,3651281;707755,3648630;730692,3646737;777657,3641815;803324,3639543;831722,3639543;892340,3638028;924560,3637649;924560,3343063" o:connectangles="0,0,0,0,0,0,0,0,0,0,0,0,0,0,0,0,0,0,0,0,0,0,0,0,0,0,0,0,0,0,0,0"/>
              </v:shape>
            </w:pict>
          </mc:Fallback>
        </mc:AlternateContent>
      </w:r>
    </w:p>
    <w:p w:rsidR="00DB3CDA" w:rsidRPr="00F36E28" w:rsidRDefault="00DB3CDA" w:rsidP="00D45EDE">
      <w:pPr>
        <w:jc w:val="center"/>
        <w:rPr>
          <w:rFonts w:asciiTheme="majorBidi" w:hAnsiTheme="majorBidi" w:cstheme="majorBidi"/>
          <w:sz w:val="24"/>
          <w:szCs w:val="24"/>
        </w:rPr>
      </w:pPr>
      <w:r w:rsidRPr="00F36E28">
        <w:rPr>
          <w:rFonts w:asciiTheme="majorBidi" w:hAnsiTheme="majorBidi" w:cstheme="majorBidi"/>
          <w:b/>
          <w:sz w:val="24"/>
          <w:szCs w:val="24"/>
        </w:rPr>
        <w:t>Gambar</w:t>
      </w:r>
      <w:r w:rsidRPr="00F36E28">
        <w:rPr>
          <w:rFonts w:asciiTheme="majorBidi" w:hAnsiTheme="majorBidi" w:cstheme="majorBidi"/>
          <w:sz w:val="24"/>
          <w:szCs w:val="24"/>
        </w:rPr>
        <w:t xml:space="preserve"> 4.1 Pengembangan Sistem</w:t>
      </w:r>
    </w:p>
    <w:p w:rsidR="00DB3CDA" w:rsidRPr="00F36E28" w:rsidRDefault="00DB3CDA" w:rsidP="00DB3CDA">
      <w:pPr>
        <w:tabs>
          <w:tab w:val="center" w:pos="3968"/>
        </w:tabs>
        <w:rPr>
          <w:rFonts w:asciiTheme="majorBidi" w:hAnsiTheme="majorBidi" w:cstheme="majorBidi"/>
          <w:b/>
          <w:bCs/>
          <w:sz w:val="24"/>
          <w:szCs w:val="24"/>
          <w:lang w:val="en-ID"/>
        </w:rPr>
      </w:pPr>
      <w:r w:rsidRPr="00F36E28">
        <w:rPr>
          <w:rFonts w:asciiTheme="majorBidi" w:hAnsiTheme="majorBidi" w:cstheme="majorBidi"/>
          <w:b/>
          <w:bCs/>
          <w:sz w:val="24"/>
          <w:szCs w:val="24"/>
          <w:lang w:val="en-ID"/>
        </w:rPr>
        <w:lastRenderedPageBreak/>
        <w:t xml:space="preserve">4.3  Normalisasi Data </w:t>
      </w: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Berikut</w:t>
      </w:r>
      <w:r w:rsidRPr="00F36E28">
        <w:rPr>
          <w:rFonts w:asciiTheme="majorBidi" w:hAnsiTheme="majorBidi" w:cstheme="majorBidi"/>
          <w:spacing w:val="13"/>
          <w:sz w:val="24"/>
          <w:szCs w:val="24"/>
        </w:rPr>
        <w:t xml:space="preserve"> </w:t>
      </w:r>
      <w:r w:rsidRPr="00F36E28">
        <w:rPr>
          <w:rFonts w:asciiTheme="majorBidi" w:hAnsiTheme="majorBidi" w:cstheme="majorBidi"/>
          <w:sz w:val="24"/>
          <w:szCs w:val="24"/>
        </w:rPr>
        <w:t>cara</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kerja</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metode</w:t>
      </w:r>
      <w:r w:rsidRPr="00F36E28">
        <w:rPr>
          <w:rFonts w:asciiTheme="majorBidi" w:hAnsiTheme="majorBidi" w:cstheme="majorBidi"/>
          <w:spacing w:val="13"/>
          <w:sz w:val="24"/>
          <w:szCs w:val="24"/>
        </w:rPr>
        <w:t xml:space="preserve"> </w:t>
      </w:r>
      <w:r w:rsidRPr="00F36E28">
        <w:rPr>
          <w:rFonts w:asciiTheme="majorBidi" w:hAnsiTheme="majorBidi" w:cstheme="majorBidi"/>
          <w:i/>
          <w:sz w:val="24"/>
          <w:szCs w:val="24"/>
        </w:rPr>
        <w:t>MinMax</w:t>
      </w:r>
      <w:r w:rsidRPr="00F36E28">
        <w:rPr>
          <w:rFonts w:asciiTheme="majorBidi" w:hAnsiTheme="majorBidi" w:cstheme="majorBidi"/>
          <w:i/>
          <w:spacing w:val="9"/>
          <w:sz w:val="24"/>
          <w:szCs w:val="24"/>
        </w:rPr>
        <w:t xml:space="preserve"> </w:t>
      </w:r>
      <w:r w:rsidRPr="00F36E28">
        <w:rPr>
          <w:rFonts w:asciiTheme="majorBidi" w:hAnsiTheme="majorBidi" w:cstheme="majorBidi"/>
          <w:i/>
          <w:sz w:val="24"/>
          <w:szCs w:val="24"/>
        </w:rPr>
        <w:t>Scaler</w:t>
      </w:r>
      <w:r w:rsidRPr="00F36E28">
        <w:rPr>
          <w:rFonts w:asciiTheme="majorBidi" w:hAnsiTheme="majorBidi" w:cstheme="majorBidi"/>
          <w:i/>
          <w:spacing w:val="13"/>
          <w:sz w:val="24"/>
          <w:szCs w:val="24"/>
        </w:rPr>
        <w:t xml:space="preserve"> </w:t>
      </w:r>
      <w:r w:rsidRPr="00F36E28">
        <w:rPr>
          <w:rFonts w:asciiTheme="majorBidi" w:hAnsiTheme="majorBidi" w:cstheme="majorBidi"/>
          <w:sz w:val="24"/>
          <w:szCs w:val="24"/>
        </w:rPr>
        <w:t>dalam</w:t>
      </w:r>
      <w:r w:rsidRPr="00F36E28">
        <w:rPr>
          <w:rFonts w:asciiTheme="majorBidi" w:hAnsiTheme="majorBidi" w:cstheme="majorBidi"/>
          <w:spacing w:val="16"/>
          <w:sz w:val="24"/>
          <w:szCs w:val="24"/>
        </w:rPr>
        <w:t xml:space="preserve"> </w:t>
      </w:r>
      <w:r w:rsidRPr="00F36E28">
        <w:rPr>
          <w:rFonts w:asciiTheme="majorBidi" w:hAnsiTheme="majorBidi" w:cstheme="majorBidi"/>
          <w:sz w:val="24"/>
          <w:szCs w:val="24"/>
        </w:rPr>
        <w:t>melakukan</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normalisasi</w:t>
      </w:r>
      <w:r w:rsidRPr="00F36E28">
        <w:rPr>
          <w:rFonts w:asciiTheme="majorBidi" w:hAnsiTheme="majorBidi" w:cstheme="majorBidi"/>
          <w:spacing w:val="13"/>
          <w:sz w:val="24"/>
          <w:szCs w:val="24"/>
        </w:rPr>
        <w:t xml:space="preserve"> </w:t>
      </w:r>
      <w:r w:rsidRPr="00F36E28">
        <w:rPr>
          <w:rFonts w:asciiTheme="majorBidi" w:hAnsiTheme="majorBidi" w:cstheme="majorBidi"/>
          <w:sz w:val="24"/>
          <w:szCs w:val="24"/>
        </w:rPr>
        <w:t>data. Misal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erdapa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120</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aris 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agaiman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terlihat</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4.2.</w:t>
      </w:r>
    </w:p>
    <w:p w:rsidR="00DB3CDA" w:rsidRPr="00F36E28" w:rsidRDefault="00DB3CDA" w:rsidP="00DB3CDA">
      <w:pPr>
        <w:spacing w:line="360" w:lineRule="auto"/>
        <w:jc w:val="center"/>
        <w:rPr>
          <w:rFonts w:asciiTheme="majorBidi" w:hAnsiTheme="majorBidi" w:cstheme="majorBidi"/>
          <w:sz w:val="24"/>
          <w:szCs w:val="24"/>
          <w:lang w:val="en-ID" w:eastAsia="x-none"/>
        </w:rPr>
      </w:pPr>
      <w:r w:rsidRPr="00F36E28">
        <w:rPr>
          <w:rFonts w:asciiTheme="majorBidi" w:hAnsiTheme="majorBidi" w:cstheme="majorBidi"/>
          <w:b/>
          <w:sz w:val="24"/>
          <w:szCs w:val="24"/>
          <w:lang w:val="en-ID" w:eastAsia="x-none"/>
        </w:rPr>
        <w:t xml:space="preserve">Tabel </w:t>
      </w:r>
      <w:r w:rsidRPr="00F36E28">
        <w:rPr>
          <w:rFonts w:asciiTheme="majorBidi" w:hAnsiTheme="majorBidi" w:cstheme="majorBidi"/>
          <w:sz w:val="24"/>
          <w:szCs w:val="24"/>
          <w:lang w:val="en-ID" w:eastAsia="x-none"/>
        </w:rPr>
        <w:t>4.2 Data Inflasi Sebelum Normalisasi</w:t>
      </w:r>
    </w:p>
    <w:tbl>
      <w:tblPr>
        <w:tblW w:w="8654" w:type="dxa"/>
        <w:jc w:val="center"/>
        <w:tblLook w:val="04A0" w:firstRow="1" w:lastRow="0" w:firstColumn="1" w:lastColumn="0" w:noHBand="0" w:noVBand="1"/>
      </w:tblPr>
      <w:tblGrid>
        <w:gridCol w:w="1213"/>
        <w:gridCol w:w="2141"/>
        <w:gridCol w:w="3545"/>
        <w:gridCol w:w="1755"/>
      </w:tblGrid>
      <w:tr w:rsidR="00DB3CDA" w:rsidRPr="00F36E28" w:rsidTr="004A280C">
        <w:trPr>
          <w:trHeight w:val="401"/>
          <w:jc w:val="center"/>
        </w:trPr>
        <w:tc>
          <w:tcPr>
            <w:tcW w:w="1213" w:type="dxa"/>
            <w:tcBorders>
              <w:top w:val="single" w:sz="4" w:space="0" w:color="auto"/>
              <w:left w:val="single" w:sz="4" w:space="0" w:color="auto"/>
              <w:bottom w:val="single" w:sz="4" w:space="0" w:color="auto"/>
              <w:right w:val="single" w:sz="4" w:space="0" w:color="auto"/>
            </w:tcBorders>
            <w:shd w:val="clear" w:color="auto" w:fill="BDD6EE"/>
            <w:noWrap/>
            <w:vAlign w:val="center"/>
          </w:tcPr>
          <w:p w:rsidR="00DB3CDA" w:rsidRPr="00F36E28" w:rsidRDefault="00DB3CDA" w:rsidP="00A07523">
            <w:pPr>
              <w:spacing w:after="0"/>
              <w:jc w:val="center"/>
              <w:rPr>
                <w:rFonts w:asciiTheme="majorBidi" w:eastAsia="Times New Roman" w:hAnsiTheme="majorBidi" w:cstheme="majorBidi"/>
                <w:b/>
                <w:bCs/>
                <w:sz w:val="24"/>
                <w:szCs w:val="24"/>
              </w:rPr>
            </w:pPr>
          </w:p>
        </w:tc>
        <w:tc>
          <w:tcPr>
            <w:tcW w:w="2141"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Bahan Makanan</w:t>
            </w:r>
          </w:p>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w:t>
            </w:r>
          </w:p>
        </w:tc>
        <w:tc>
          <w:tcPr>
            <w:tcW w:w="3545"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Sektor Makanan Jadi, Minuman, rokok dan tembakau</w:t>
            </w:r>
          </w:p>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w:t>
            </w:r>
          </w:p>
        </w:tc>
        <w:tc>
          <w:tcPr>
            <w:tcW w:w="1755" w:type="dxa"/>
            <w:tcBorders>
              <w:top w:val="single" w:sz="4" w:space="0" w:color="auto"/>
              <w:left w:val="nil"/>
              <w:bottom w:val="single" w:sz="4" w:space="0" w:color="auto"/>
              <w:right w:val="single" w:sz="4" w:space="0" w:color="auto"/>
            </w:tcBorders>
            <w:shd w:val="clear" w:color="auto" w:fill="BDD6EE"/>
            <w:vAlign w:val="center"/>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w:t>
            </w:r>
          </w:p>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w:t>
            </w:r>
          </w:p>
        </w:tc>
      </w:tr>
      <w:tr w:rsidR="00DB3CDA" w:rsidRPr="00F36E28" w:rsidTr="004A280C">
        <w:trPr>
          <w:trHeight w:val="401"/>
          <w:jc w:val="center"/>
        </w:trPr>
        <w:tc>
          <w:tcPr>
            <w:tcW w:w="12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w:t>
            </w:r>
          </w:p>
        </w:tc>
        <w:tc>
          <w:tcPr>
            <w:tcW w:w="2141"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9.68</w:t>
            </w:r>
          </w:p>
        </w:tc>
        <w:tc>
          <w:tcPr>
            <w:tcW w:w="3545" w:type="dxa"/>
            <w:tcBorders>
              <w:top w:val="single" w:sz="4" w:space="0" w:color="auto"/>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6.48</w:t>
            </w:r>
          </w:p>
        </w:tc>
        <w:tc>
          <w:tcPr>
            <w:tcW w:w="1755" w:type="dxa"/>
            <w:tcBorders>
              <w:top w:val="single" w:sz="4" w:space="0" w:color="auto"/>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38</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2</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6.84</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7.13</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68</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3</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4.52</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7.11</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47</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4</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1</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6.7</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87</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5</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1.31</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9.42</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43</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6</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1.73</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9.11</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2</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7</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3.91</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2.97</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45</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8</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47.95</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4.06</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3.75</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9</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48.29</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34.58</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36</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2141"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3545" w:type="dxa"/>
            <w:tcBorders>
              <w:top w:val="nil"/>
              <w:left w:val="nil"/>
              <w:bottom w:val="single" w:sz="4" w:space="0" w:color="auto"/>
              <w:right w:val="single" w:sz="4" w:space="0" w:color="auto"/>
            </w:tcBorders>
            <w:shd w:val="clear" w:color="auto" w:fill="auto"/>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755" w:type="dxa"/>
            <w:tcBorders>
              <w:top w:val="nil"/>
              <w:left w:val="nil"/>
              <w:bottom w:val="single" w:sz="4" w:space="0" w:color="auto"/>
              <w:right w:val="single" w:sz="4" w:space="0" w:color="auto"/>
            </w:tcBorders>
            <w:vAlign w:val="center"/>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29</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6</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52</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08</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30</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3</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24</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03</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31</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0.9</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2.98</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06</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32</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1.9</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67</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13</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33</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2.68</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4.3</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24</w:t>
            </w:r>
          </w:p>
        </w:tc>
      </w:tr>
      <w:tr w:rsidR="00DB3CDA" w:rsidRPr="00F36E28" w:rsidTr="004A280C">
        <w:trPr>
          <w:trHeight w:val="401"/>
          <w:jc w:val="center"/>
        </w:trPr>
        <w:tc>
          <w:tcPr>
            <w:tcW w:w="1213" w:type="dxa"/>
            <w:tcBorders>
              <w:top w:val="nil"/>
              <w:left w:val="single" w:sz="4" w:space="0" w:color="auto"/>
              <w:bottom w:val="single" w:sz="4" w:space="0" w:color="auto"/>
              <w:right w:val="single" w:sz="4" w:space="0" w:color="auto"/>
            </w:tcBorders>
            <w:shd w:val="clear" w:color="auto" w:fill="auto"/>
            <w:noWrap/>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B134</w:t>
            </w:r>
          </w:p>
        </w:tc>
        <w:tc>
          <w:tcPr>
            <w:tcW w:w="2141"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3.16</w:t>
            </w:r>
          </w:p>
        </w:tc>
        <w:tc>
          <w:tcPr>
            <w:tcW w:w="3545" w:type="dxa"/>
            <w:tcBorders>
              <w:top w:val="nil"/>
              <w:left w:val="nil"/>
              <w:bottom w:val="single" w:sz="4" w:space="0" w:color="auto"/>
              <w:right w:val="single" w:sz="4" w:space="0" w:color="auto"/>
            </w:tcBorders>
            <w:shd w:val="clear" w:color="auto" w:fill="auto"/>
            <w:vAlign w:val="bottom"/>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04.68</w:t>
            </w:r>
          </w:p>
        </w:tc>
        <w:tc>
          <w:tcPr>
            <w:tcW w:w="1755" w:type="dxa"/>
            <w:tcBorders>
              <w:top w:val="nil"/>
              <w:left w:val="nil"/>
              <w:bottom w:val="single" w:sz="4" w:space="0" w:color="auto"/>
              <w:right w:val="single" w:sz="4" w:space="0" w:color="auto"/>
            </w:tcBorders>
            <w:vAlign w:val="bottom"/>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0.21</w:t>
            </w:r>
          </w:p>
        </w:tc>
      </w:tr>
    </w:tbl>
    <w:p w:rsidR="00DB3CDA" w:rsidRPr="00F36E28" w:rsidRDefault="00DB3CDA" w:rsidP="00A07523">
      <w:pPr>
        <w:spacing w:line="360" w:lineRule="auto"/>
        <w:jc w:val="both"/>
        <w:rPr>
          <w:rFonts w:asciiTheme="majorBidi" w:hAnsiTheme="majorBidi" w:cstheme="majorBidi"/>
          <w:bCs/>
          <w:sz w:val="24"/>
          <w:szCs w:val="24"/>
          <w:lang w:val="en-ID"/>
        </w:rPr>
      </w:pPr>
    </w:p>
    <w:p w:rsidR="00D45EDE" w:rsidRPr="00F36E28" w:rsidRDefault="00D45EDE" w:rsidP="00DB3CDA">
      <w:pPr>
        <w:spacing w:line="360" w:lineRule="auto"/>
        <w:jc w:val="both"/>
        <w:rPr>
          <w:rFonts w:asciiTheme="majorBidi" w:hAnsiTheme="majorBidi" w:cstheme="majorBidi"/>
          <w:bCs/>
          <w:sz w:val="24"/>
          <w:szCs w:val="24"/>
          <w:lang w:val="en-ID"/>
        </w:rPr>
      </w:pPr>
    </w:p>
    <w:p w:rsidR="00D45EDE" w:rsidRPr="00F36E28" w:rsidRDefault="00D45EDE" w:rsidP="00DB3CDA">
      <w:pPr>
        <w:spacing w:line="360" w:lineRule="auto"/>
        <w:jc w:val="both"/>
        <w:rPr>
          <w:rFonts w:asciiTheme="majorBidi" w:hAnsiTheme="majorBidi" w:cstheme="majorBidi"/>
          <w:bCs/>
          <w:sz w:val="24"/>
          <w:szCs w:val="24"/>
          <w:lang w:val="en-ID"/>
        </w:rPr>
      </w:pPr>
    </w:p>
    <w:p w:rsidR="00D45EDE" w:rsidRPr="00F36E28" w:rsidRDefault="00D45EDE" w:rsidP="00DB3CDA">
      <w:pPr>
        <w:spacing w:line="360" w:lineRule="auto"/>
        <w:jc w:val="both"/>
        <w:rPr>
          <w:rFonts w:asciiTheme="majorBidi" w:hAnsiTheme="majorBidi" w:cstheme="majorBidi"/>
          <w:bCs/>
          <w:sz w:val="24"/>
          <w:szCs w:val="24"/>
          <w:lang w:val="en-ID"/>
        </w:rPr>
      </w:pPr>
    </w:p>
    <w:p w:rsidR="00DB3CDA" w:rsidRPr="00F36E28" w:rsidRDefault="00DB3CDA" w:rsidP="00D45EDE">
      <w:pPr>
        <w:spacing w:line="360" w:lineRule="auto"/>
        <w:ind w:firstLine="720"/>
        <w:jc w:val="both"/>
        <w:rPr>
          <w:rFonts w:asciiTheme="majorBidi" w:hAnsiTheme="majorBidi" w:cstheme="majorBidi"/>
          <w:sz w:val="24"/>
          <w:szCs w:val="24"/>
        </w:rPr>
      </w:pPr>
      <w:r w:rsidRPr="00F36E28">
        <w:rPr>
          <w:rFonts w:asciiTheme="majorBidi" w:hAnsiTheme="majorBidi" w:cstheme="majorBidi"/>
          <w:bCs/>
          <w:sz w:val="24"/>
          <w:szCs w:val="24"/>
          <w:lang w:val="en-ID"/>
        </w:rPr>
        <w:lastRenderedPageBreak/>
        <w:t>Berikut adalah</w:t>
      </w:r>
      <w:r w:rsidRPr="00F36E28">
        <w:rPr>
          <w:rFonts w:asciiTheme="majorBidi" w:hAnsiTheme="majorBidi" w:cstheme="majorBidi"/>
          <w:b/>
          <w:bCs/>
          <w:sz w:val="24"/>
          <w:szCs w:val="24"/>
          <w:lang w:val="en-ID"/>
        </w:rPr>
        <w:t xml:space="preserve"> </w:t>
      </w:r>
      <w:r w:rsidRPr="00F36E28">
        <w:rPr>
          <w:rFonts w:asciiTheme="majorBidi" w:hAnsiTheme="majorBidi" w:cstheme="majorBidi"/>
          <w:sz w:val="24"/>
          <w:szCs w:val="24"/>
        </w:rPr>
        <w:t>Perhitungan untuk menentukan nilai setelah proses</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normalisasi dilakukan sebagai berikut :</w:t>
      </w:r>
    </w:p>
    <w:p w:rsidR="00DB3CDA" w:rsidRPr="00F36E28" w:rsidRDefault="00DB3CDA" w:rsidP="00DB3CDA">
      <w:pPr>
        <w:spacing w:line="360" w:lineRule="auto"/>
        <w:ind w:firstLine="720"/>
        <w:jc w:val="both"/>
        <w:rPr>
          <w:rFonts w:asciiTheme="majorBidi" w:hAnsiTheme="majorBidi" w:cstheme="majorBidi"/>
          <w:sz w:val="24"/>
          <w:szCs w:val="24"/>
        </w:rPr>
      </w:pPr>
      <w:r w:rsidRPr="00F36E28">
        <w:rPr>
          <w:rFonts w:asciiTheme="majorBidi" w:hAnsiTheme="majorBidi" w:cstheme="majorBidi"/>
          <w:sz w:val="24"/>
          <w:szCs w:val="24"/>
        </w:rPr>
        <w: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 xml:space="preserve">Nilai setelah normalisasi data P1(X1) </w:t>
      </w:r>
      <w:r w:rsidRPr="00F36E28">
        <w:rPr>
          <w:rFonts w:asciiTheme="majorBidi" w:hAnsiTheme="majorBidi" w:cstheme="majorBidi"/>
          <w:position w:val="2"/>
          <w:sz w:val="24"/>
          <w:szCs w:val="24"/>
        </w:rPr>
        <w:t>X</w:t>
      </w:r>
      <w:r w:rsidRPr="00F36E28">
        <w:rPr>
          <w:rFonts w:asciiTheme="majorBidi" w:hAnsiTheme="majorBidi" w:cstheme="majorBidi"/>
          <w:sz w:val="24"/>
          <w:szCs w:val="24"/>
        </w:rPr>
        <w:t>sc-</w:t>
      </w:r>
    </w:p>
    <w:p w:rsidR="00DB3CDA" w:rsidRPr="00F36E28" w:rsidRDefault="00DB3CDA" w:rsidP="00DB3CDA">
      <w:pPr>
        <w:pStyle w:val="MTDisplayEquation"/>
        <w:tabs>
          <w:tab w:val="clear" w:pos="3960"/>
          <w:tab w:val="clear" w:pos="7940"/>
        </w:tabs>
        <w:rPr>
          <w:rFonts w:asciiTheme="majorBidi" w:hAnsiTheme="majorBidi" w:cstheme="majorBidi"/>
          <w:szCs w:val="24"/>
          <w:lang w:val="en-US"/>
        </w:rPr>
      </w:pPr>
      <w:r w:rsidRPr="00F36E28">
        <w:rPr>
          <w:rFonts w:asciiTheme="majorBidi" w:hAnsiTheme="majorBidi" w:cstheme="majorBidi"/>
          <w:szCs w:val="24"/>
        </w:rPr>
        <w:tab/>
      </w:r>
      <w:r w:rsidRPr="00F36E28">
        <w:rPr>
          <w:rFonts w:asciiTheme="majorBidi" w:hAnsiTheme="majorBidi" w:cstheme="majorBidi"/>
          <w:position w:val="-30"/>
          <w:szCs w:val="24"/>
        </w:rPr>
        <w:object w:dxaOrig="700" w:dyaOrig="540">
          <v:shape id="_x0000_i1067" type="#_x0000_t75" style="width:53.25pt;height:36pt" o:ole="">
            <v:imagedata r:id="rId144" o:title=""/>
          </v:shape>
          <o:OLEObject Type="Embed" ProgID="Equation.DSMT4" ShapeID="_x0000_i1067" DrawAspect="Content" ObjectID="_1700740190" r:id="rId145"/>
        </w:object>
      </w:r>
      <w:r w:rsidRPr="00F36E28">
        <w:rPr>
          <w:rFonts w:asciiTheme="majorBidi" w:hAnsiTheme="majorBidi" w:cstheme="majorBidi"/>
          <w:szCs w:val="24"/>
        </w:rPr>
        <w:t xml:space="preserve"> </w:t>
      </w:r>
    </w:p>
    <w:p w:rsidR="00DB3CDA" w:rsidRPr="00F36E28" w:rsidRDefault="00DB3CDA" w:rsidP="00DB3CDA">
      <w:pPr>
        <w:ind w:firstLine="720"/>
        <w:rPr>
          <w:rFonts w:asciiTheme="majorBidi" w:hAnsiTheme="majorBidi" w:cstheme="majorBidi"/>
          <w:sz w:val="24"/>
          <w:szCs w:val="24"/>
        </w:rPr>
      </w:pPr>
      <w:r w:rsidRPr="00F36E28">
        <w:rPr>
          <w:rFonts w:asciiTheme="majorBidi" w:hAnsiTheme="majorBidi" w:cstheme="majorBidi"/>
          <w:position w:val="-34"/>
          <w:sz w:val="24"/>
          <w:szCs w:val="24"/>
        </w:rPr>
        <w:object w:dxaOrig="2220" w:dyaOrig="580">
          <v:shape id="_x0000_i1068" type="#_x0000_t75" style="width:140.3pt;height:36.75pt" o:ole="">
            <v:imagedata r:id="rId146" o:title=""/>
          </v:shape>
          <o:OLEObject Type="Embed" ProgID="Equation.DSMT4" ShapeID="_x0000_i1068" DrawAspect="Content" ObjectID="_1700740191" r:id="rId147"/>
        </w:object>
      </w:r>
    </w:p>
    <w:p w:rsidR="00DB3CDA" w:rsidRPr="00F36E28" w:rsidRDefault="00DB3CDA" w:rsidP="00D45EDE">
      <w:pPr>
        <w:pStyle w:val="MTDisplayEquation"/>
        <w:tabs>
          <w:tab w:val="clear" w:pos="3960"/>
          <w:tab w:val="clear" w:pos="7940"/>
        </w:tabs>
        <w:rPr>
          <w:rFonts w:asciiTheme="majorBidi" w:hAnsiTheme="majorBidi" w:cstheme="majorBidi"/>
          <w:szCs w:val="24"/>
          <w:lang w:val="en-US"/>
        </w:rPr>
      </w:pPr>
      <w:r w:rsidRPr="00F36E28">
        <w:rPr>
          <w:rFonts w:asciiTheme="majorBidi" w:hAnsiTheme="majorBidi" w:cstheme="majorBidi"/>
          <w:szCs w:val="24"/>
        </w:rPr>
        <w:tab/>
      </w:r>
      <w:r w:rsidRPr="00F36E28">
        <w:rPr>
          <w:rFonts w:asciiTheme="majorBidi" w:hAnsiTheme="majorBidi" w:cstheme="majorBidi"/>
          <w:position w:val="-18"/>
          <w:szCs w:val="24"/>
        </w:rPr>
        <w:object w:dxaOrig="1100" w:dyaOrig="420">
          <v:shape id="_x0000_i1069" type="#_x0000_t75" style="width:137.2pt;height:41.25pt" o:ole="">
            <v:imagedata r:id="rId148" o:title=""/>
          </v:shape>
          <o:OLEObject Type="Embed" ProgID="Equation.DSMT4" ShapeID="_x0000_i1069" DrawAspect="Content" ObjectID="_1700740192" r:id="rId149"/>
        </w:object>
      </w:r>
    </w:p>
    <w:p w:rsidR="00DB3CDA" w:rsidRPr="00F36E28" w:rsidRDefault="00DB3CDA" w:rsidP="00DB3CDA">
      <w:pPr>
        <w:spacing w:line="360" w:lineRule="auto"/>
        <w:ind w:firstLine="90"/>
        <w:jc w:val="both"/>
        <w:rPr>
          <w:rFonts w:asciiTheme="majorBidi" w:hAnsiTheme="majorBidi" w:cstheme="majorBidi"/>
          <w:sz w:val="24"/>
          <w:szCs w:val="24"/>
        </w:rPr>
      </w:pPr>
      <w:r w:rsidRPr="00F36E28">
        <w:rPr>
          <w:rFonts w:asciiTheme="majorBidi" w:hAnsiTheme="majorBidi" w:cstheme="majorBidi"/>
          <w:sz w:val="24"/>
          <w:szCs w:val="24"/>
        </w:rPr>
        <w: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 xml:space="preserve">Nilai setelah normalisasi data B1(X2) </w:t>
      </w:r>
      <w:r w:rsidRPr="00F36E28">
        <w:rPr>
          <w:rFonts w:asciiTheme="majorBidi" w:hAnsiTheme="majorBidi" w:cstheme="majorBidi"/>
          <w:position w:val="2"/>
          <w:sz w:val="24"/>
          <w:szCs w:val="24"/>
        </w:rPr>
        <w:t>X</w:t>
      </w:r>
      <w:r w:rsidRPr="00F36E28">
        <w:rPr>
          <w:rFonts w:asciiTheme="majorBidi" w:hAnsiTheme="majorBidi" w:cstheme="majorBidi"/>
          <w:sz w:val="24"/>
          <w:szCs w:val="24"/>
        </w:rPr>
        <w:t>sc-</w:t>
      </w:r>
    </w:p>
    <w:p w:rsidR="00DB3CDA" w:rsidRPr="00F36E28" w:rsidRDefault="00DB3CDA" w:rsidP="00DB3CDA">
      <w:pPr>
        <w:rPr>
          <w:rFonts w:asciiTheme="majorBidi" w:hAnsiTheme="majorBidi" w:cstheme="majorBidi"/>
          <w:sz w:val="24"/>
          <w:szCs w:val="24"/>
        </w:rPr>
      </w:pPr>
      <w:r w:rsidRPr="00F36E28">
        <w:rPr>
          <w:rFonts w:asciiTheme="majorBidi" w:hAnsiTheme="majorBidi" w:cstheme="majorBidi"/>
          <w:position w:val="-18"/>
          <w:sz w:val="24"/>
          <w:szCs w:val="24"/>
        </w:rPr>
        <w:object w:dxaOrig="2180" w:dyaOrig="460">
          <v:shape id="_x0000_i1070" type="#_x0000_t75" style="width:149.2pt;height:32.25pt" o:ole="">
            <v:imagedata r:id="rId150" o:title=""/>
          </v:shape>
          <o:OLEObject Type="Embed" ProgID="Equation.DSMT4" ShapeID="_x0000_i1070" DrawAspect="Content" ObjectID="_1700740193" r:id="rId151"/>
        </w:objec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position w:val="-16"/>
          <w:sz w:val="24"/>
          <w:szCs w:val="24"/>
        </w:rPr>
        <w:object w:dxaOrig="2620" w:dyaOrig="440">
          <v:shape id="_x0000_i1071" type="#_x0000_t75" style="width:153.8pt;height:36pt" o:ole="">
            <v:imagedata r:id="rId152" o:title=""/>
          </v:shape>
          <o:OLEObject Type="Embed" ProgID="Equation.DSMT4" ShapeID="_x0000_i1071" DrawAspect="Content" ObjectID="_1700740194" r:id="rId153"/>
        </w:objec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position w:val="-14"/>
          <w:sz w:val="24"/>
          <w:szCs w:val="24"/>
        </w:rPr>
        <w:object w:dxaOrig="1180" w:dyaOrig="380">
          <v:shape id="_x0000_i1072" type="#_x0000_t75" style="width:116.25pt;height:31.5pt" o:ole="">
            <v:imagedata r:id="rId154" o:title=""/>
          </v:shape>
          <o:OLEObject Type="Embed" ProgID="Equation.DSMT4" ShapeID="_x0000_i1072" DrawAspect="Content" ObjectID="_1700740195" r:id="rId155"/>
        </w:object>
      </w:r>
    </w:p>
    <w:p w:rsidR="00DB3CDA" w:rsidRPr="00F36E28" w:rsidRDefault="00DB3CDA" w:rsidP="00DB3CDA">
      <w:pPr>
        <w:spacing w:line="360" w:lineRule="auto"/>
        <w:ind w:firstLine="90"/>
        <w:jc w:val="both"/>
        <w:rPr>
          <w:rFonts w:asciiTheme="majorBidi" w:hAnsiTheme="majorBidi" w:cstheme="majorBidi"/>
          <w:sz w:val="24"/>
          <w:szCs w:val="24"/>
        </w:rPr>
      </w:pPr>
      <w:r w:rsidRPr="00F36E28">
        <w:rPr>
          <w:rFonts w:asciiTheme="majorBidi" w:hAnsiTheme="majorBidi" w:cstheme="majorBidi"/>
          <w:sz w:val="24"/>
          <w:szCs w:val="24"/>
        </w:rPr>
        <w: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 xml:space="preserve">Nilai setelah normalisasi data B1(Y) </w:t>
      </w:r>
      <w:r w:rsidRPr="00F36E28">
        <w:rPr>
          <w:rFonts w:asciiTheme="majorBidi" w:hAnsiTheme="majorBidi" w:cstheme="majorBidi"/>
          <w:position w:val="2"/>
          <w:sz w:val="24"/>
          <w:szCs w:val="24"/>
        </w:rPr>
        <w:t>X</w:t>
      </w:r>
      <w:r w:rsidRPr="00F36E28">
        <w:rPr>
          <w:rFonts w:asciiTheme="majorBidi" w:hAnsiTheme="majorBidi" w:cstheme="majorBidi"/>
          <w:sz w:val="24"/>
          <w:szCs w:val="24"/>
        </w:rPr>
        <w:t>sc-</w: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position w:val="-18"/>
          <w:sz w:val="24"/>
          <w:szCs w:val="24"/>
        </w:rPr>
        <w:object w:dxaOrig="2060" w:dyaOrig="460">
          <v:shape id="_x0000_i1073" type="#_x0000_t75" style="width:155.2pt;height:30pt" o:ole="">
            <v:imagedata r:id="rId156" o:title=""/>
          </v:shape>
          <o:OLEObject Type="Embed" ProgID="Equation.DSMT4" ShapeID="_x0000_i1073" DrawAspect="Content" ObjectID="_1700740196" r:id="rId157"/>
        </w:objec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position w:val="-16"/>
          <w:sz w:val="24"/>
          <w:szCs w:val="24"/>
        </w:rPr>
        <w:object w:dxaOrig="2460" w:dyaOrig="440">
          <v:shape id="_x0000_i1074" type="#_x0000_t75" style="width:148.45pt;height:35.25pt" o:ole="">
            <v:imagedata r:id="rId158" o:title=""/>
          </v:shape>
          <o:OLEObject Type="Embed" ProgID="Equation.DSMT4" ShapeID="_x0000_i1074" DrawAspect="Content" ObjectID="_1700740197" r:id="rId159"/>
        </w:object>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position w:val="-16"/>
          <w:sz w:val="24"/>
          <w:szCs w:val="24"/>
        </w:rPr>
        <w:object w:dxaOrig="1080" w:dyaOrig="400">
          <v:shape id="_x0000_i1075" type="#_x0000_t75" style="width:125.25pt;height:37.5pt" o:ole="">
            <v:imagedata r:id="rId160" o:title=""/>
          </v:shape>
          <o:OLEObject Type="Embed" ProgID="Equation.DSMT4" ShapeID="_x0000_i1075" DrawAspect="Content" ObjectID="_1700740198" r:id="rId161"/>
        </w:object>
      </w:r>
    </w:p>
    <w:p w:rsidR="00DB3CDA" w:rsidRPr="00F36E28" w:rsidRDefault="00DB3CDA" w:rsidP="00A07523">
      <w:pPr>
        <w:spacing w:line="360" w:lineRule="auto"/>
        <w:jc w:val="both"/>
        <w:rPr>
          <w:rFonts w:asciiTheme="majorBidi" w:hAnsiTheme="majorBidi" w:cstheme="majorBidi"/>
          <w:sz w:val="24"/>
          <w:szCs w:val="24"/>
        </w:rPr>
      </w:pPr>
      <w:r w:rsidRPr="00F36E28">
        <w:rPr>
          <w:rFonts w:asciiTheme="majorBidi" w:hAnsiTheme="majorBidi" w:cstheme="majorBidi"/>
          <w:sz w:val="24"/>
          <w:szCs w:val="24"/>
        </w:rPr>
        <w:t>Nila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4.2</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setelah</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inormalisasi</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sebagaimana</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terlihat</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
          <w:sz w:val="24"/>
          <w:szCs w:val="24"/>
        </w:rPr>
        <w:t xml:space="preserve"> </w:t>
      </w:r>
      <w:r w:rsidR="00A07523" w:rsidRPr="00F36E28">
        <w:rPr>
          <w:rFonts w:asciiTheme="majorBidi" w:hAnsiTheme="majorBidi" w:cstheme="majorBidi"/>
          <w:sz w:val="24"/>
          <w:szCs w:val="24"/>
        </w:rPr>
        <w:t>4.3.</w:t>
      </w:r>
      <w:r w:rsidRPr="00F36E28">
        <w:rPr>
          <w:rFonts w:asciiTheme="majorBidi" w:hAnsiTheme="majorBidi" w:cstheme="majorBidi"/>
          <w:sz w:val="24"/>
          <w:szCs w:val="24"/>
        </w:rPr>
        <w:fldChar w:fldCharType="begin"/>
      </w:r>
      <w:r w:rsidRPr="00F36E28">
        <w:rPr>
          <w:rFonts w:asciiTheme="majorBidi" w:hAnsiTheme="majorBidi" w:cstheme="majorBidi"/>
          <w:sz w:val="24"/>
          <w:szCs w:val="24"/>
        </w:rPr>
        <w:instrText xml:space="preserve"> QUOTE = </w:instrText>
      </w:r>
      <w:r w:rsidRPr="00F36E28">
        <w:rPr>
          <w:rFonts w:asciiTheme="majorBidi" w:hAnsiTheme="majorBidi" w:cstheme="majorBidi"/>
          <w:sz w:val="24"/>
          <w:szCs w:val="24"/>
        </w:rPr>
        <w:fldChar w:fldCharType="end"/>
      </w:r>
    </w:p>
    <w:p w:rsidR="00DB3CDA" w:rsidRPr="00F36E28" w:rsidRDefault="00DB3CDA" w:rsidP="00DB3CDA">
      <w:pPr>
        <w:pStyle w:val="Heading2"/>
        <w:spacing w:line="360" w:lineRule="auto"/>
        <w:rPr>
          <w:rFonts w:asciiTheme="majorBidi" w:hAnsiTheme="majorBidi"/>
          <w:b/>
          <w:bCs/>
          <w:color w:val="auto"/>
          <w:sz w:val="24"/>
          <w:szCs w:val="24"/>
          <w:lang w:val="en-ID"/>
        </w:rPr>
      </w:pPr>
      <w:r w:rsidRPr="00F36E28">
        <w:rPr>
          <w:rFonts w:asciiTheme="majorBidi" w:hAnsiTheme="majorBidi"/>
          <w:b/>
          <w:bCs/>
          <w:color w:val="auto"/>
          <w:sz w:val="24"/>
          <w:szCs w:val="24"/>
          <w:lang w:val="en-ID"/>
        </w:rPr>
        <w:lastRenderedPageBreak/>
        <w:t>4.3.1   Hasil Pemodelan Normalisasi</w:t>
      </w:r>
    </w:p>
    <w:p w:rsidR="00DB3CDA" w:rsidRPr="00F36E28" w:rsidRDefault="00DB3CDA" w:rsidP="00DB3CDA">
      <w:pPr>
        <w:jc w:val="center"/>
        <w:rPr>
          <w:rFonts w:asciiTheme="majorBidi" w:hAnsiTheme="majorBidi" w:cstheme="majorBidi"/>
          <w:sz w:val="24"/>
          <w:szCs w:val="24"/>
          <w:lang w:val="en-ID" w:eastAsia="x-none"/>
        </w:rPr>
      </w:pPr>
      <w:r w:rsidRPr="00F36E28">
        <w:rPr>
          <w:rFonts w:asciiTheme="majorBidi" w:hAnsiTheme="majorBidi" w:cstheme="majorBidi"/>
          <w:b/>
          <w:sz w:val="24"/>
          <w:szCs w:val="24"/>
          <w:lang w:val="en-ID" w:eastAsia="x-none"/>
        </w:rPr>
        <w:t xml:space="preserve">Tabel 4.3 </w:t>
      </w:r>
      <w:r w:rsidRPr="00F36E28">
        <w:rPr>
          <w:rFonts w:asciiTheme="majorBidi" w:hAnsiTheme="majorBidi" w:cstheme="majorBidi"/>
          <w:sz w:val="24"/>
          <w:szCs w:val="24"/>
          <w:lang w:val="en-ID" w:eastAsia="x-none"/>
        </w:rPr>
        <w:t>Data Inflasi Sesudah Normalisasi</w:t>
      </w:r>
    </w:p>
    <w:tbl>
      <w:tblPr>
        <w:tblpPr w:leftFromText="180" w:rightFromText="180" w:vertAnchor="text" w:tblpY="1"/>
        <w:tblOverlap w:val="never"/>
        <w:tblW w:w="8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2584"/>
        <w:gridCol w:w="2137"/>
        <w:gridCol w:w="2904"/>
      </w:tblGrid>
      <w:tr w:rsidR="00DB3CDA" w:rsidRPr="00F36E28" w:rsidTr="00D45EDE">
        <w:trPr>
          <w:trHeight w:val="494"/>
        </w:trPr>
        <w:tc>
          <w:tcPr>
            <w:tcW w:w="0" w:type="auto"/>
            <w:shd w:val="clear" w:color="auto" w:fill="C6D9F1"/>
            <w:hideMark/>
          </w:tcPr>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ulan</w:t>
            </w:r>
          </w:p>
        </w:tc>
        <w:tc>
          <w:tcPr>
            <w:tcW w:w="0" w:type="auto"/>
            <w:shd w:val="clear" w:color="auto" w:fill="C6D9F1"/>
            <w:hideMark/>
          </w:tcPr>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ahan Makanan</w:t>
            </w:r>
          </w:p>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w:t>
            </w:r>
          </w:p>
        </w:tc>
        <w:tc>
          <w:tcPr>
            <w:tcW w:w="0" w:type="auto"/>
            <w:shd w:val="clear" w:color="auto" w:fill="C6D9F1"/>
            <w:hideMark/>
          </w:tcPr>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Makanan Jadi</w:t>
            </w:r>
          </w:p>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w:t>
            </w:r>
          </w:p>
        </w:tc>
        <w:tc>
          <w:tcPr>
            <w:tcW w:w="2904" w:type="dxa"/>
            <w:shd w:val="clear" w:color="auto" w:fill="C6D9F1"/>
            <w:hideMark/>
          </w:tcPr>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w:t>
            </w:r>
          </w:p>
          <w:p w:rsidR="00DB3CDA" w:rsidRPr="00F36E28" w:rsidRDefault="00DB3CDA" w:rsidP="00A07523">
            <w:pPr>
              <w:spacing w:after="0" w:line="360" w:lineRule="auto"/>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2</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8</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4</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5</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6</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7</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9</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5</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5</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9</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0</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8</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2</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5</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3</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5</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7</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4</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15</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6</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16</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5</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6</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17</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5</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8</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1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8</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3</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19</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6</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9</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20</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6</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7</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2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2</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22</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6</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3</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2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1</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7</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B24</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4</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7</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4</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13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90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13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90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13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90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13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90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0" w:type="auto"/>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13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90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28</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2</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2</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29</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1</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0</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1</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1</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1</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0</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0</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r>
      <w:tr w:rsidR="00DB3CDA" w:rsidRPr="00F36E28" w:rsidTr="00D45EDE">
        <w:trPr>
          <w:trHeight w:val="263"/>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2</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2</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2</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7</w:t>
            </w:r>
          </w:p>
        </w:tc>
      </w:tr>
      <w:tr w:rsidR="00DB3CDA" w:rsidRPr="00F36E28" w:rsidTr="00D45EDE">
        <w:trPr>
          <w:trHeight w:val="247"/>
        </w:trPr>
        <w:tc>
          <w:tcPr>
            <w:tcW w:w="0" w:type="auto"/>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3</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3</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3</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9</w:t>
            </w:r>
          </w:p>
        </w:tc>
      </w:tr>
      <w:tr w:rsidR="00DB3CDA" w:rsidRPr="00F36E28" w:rsidTr="00D45EDE">
        <w:trPr>
          <w:trHeight w:val="247"/>
        </w:trPr>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B134</w:t>
            </w:r>
          </w:p>
        </w:tc>
        <w:tc>
          <w:tcPr>
            <w:tcW w:w="0" w:type="auto"/>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3</w:t>
            </w:r>
          </w:p>
        </w:tc>
        <w:tc>
          <w:tcPr>
            <w:tcW w:w="213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3</w:t>
            </w:r>
          </w:p>
        </w:tc>
        <w:tc>
          <w:tcPr>
            <w:tcW w:w="290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bl>
    <w:p w:rsidR="00DB3CDA" w:rsidRPr="00F36E28" w:rsidRDefault="00D45EDE" w:rsidP="00D45EDE">
      <w:pPr>
        <w:pStyle w:val="Heading2"/>
        <w:spacing w:line="360" w:lineRule="auto"/>
        <w:rPr>
          <w:rFonts w:asciiTheme="majorBidi" w:hAnsiTheme="majorBidi"/>
          <w:b/>
          <w:bCs/>
          <w:color w:val="auto"/>
          <w:sz w:val="24"/>
          <w:szCs w:val="24"/>
        </w:rPr>
      </w:pPr>
      <w:r w:rsidRPr="00F36E28">
        <w:rPr>
          <w:rFonts w:asciiTheme="majorBidi" w:hAnsiTheme="majorBidi"/>
          <w:b/>
          <w:bCs/>
          <w:color w:val="auto"/>
          <w:sz w:val="24"/>
          <w:szCs w:val="24"/>
        </w:rPr>
        <w:lastRenderedPageBreak/>
        <w:t xml:space="preserve">4.3.2 </w:t>
      </w:r>
      <w:r w:rsidR="00DB3CDA" w:rsidRPr="00F36E28">
        <w:rPr>
          <w:rFonts w:asciiTheme="majorBidi" w:hAnsiTheme="majorBidi"/>
          <w:b/>
          <w:bCs/>
          <w:color w:val="auto"/>
          <w:sz w:val="24"/>
          <w:szCs w:val="24"/>
        </w:rPr>
        <w:t>Tahapan Perhitungan Linier</w:t>
      </w:r>
    </w:p>
    <w:p w:rsidR="00DB3CDA" w:rsidRPr="00F36E28" w:rsidRDefault="00DB3CDA" w:rsidP="00A07523">
      <w:pPr>
        <w:pStyle w:val="ListParagraph"/>
        <w:spacing w:after="0" w:line="360" w:lineRule="auto"/>
        <w:ind w:left="644"/>
        <w:jc w:val="center"/>
        <w:rPr>
          <w:rFonts w:asciiTheme="majorBidi" w:hAnsiTheme="majorBidi" w:cstheme="majorBidi"/>
          <w:sz w:val="24"/>
          <w:szCs w:val="24"/>
        </w:rPr>
      </w:pPr>
      <w:r w:rsidRPr="00F36E28">
        <w:rPr>
          <w:rFonts w:asciiTheme="majorBidi" w:hAnsiTheme="majorBidi" w:cstheme="majorBidi"/>
          <w:b/>
          <w:bCs/>
          <w:sz w:val="24"/>
          <w:szCs w:val="24"/>
        </w:rPr>
        <w:t>Tabel 4.2</w:t>
      </w:r>
      <w:r w:rsidRPr="00F36E28">
        <w:rPr>
          <w:rFonts w:asciiTheme="majorBidi" w:hAnsiTheme="majorBidi" w:cstheme="majorBidi"/>
          <w:sz w:val="24"/>
          <w:szCs w:val="24"/>
        </w:rPr>
        <w:t xml:space="preserve"> Tahap Perhitungan Regresi</w:t>
      </w:r>
    </w:p>
    <w:tbl>
      <w:tblPr>
        <w:tblpPr w:leftFromText="180" w:rightFromText="180" w:vertAnchor="text" w:tblpY="1"/>
        <w:tblW w:w="8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5"/>
        <w:gridCol w:w="1434"/>
        <w:gridCol w:w="2328"/>
        <w:gridCol w:w="2077"/>
        <w:gridCol w:w="1142"/>
      </w:tblGrid>
      <w:tr w:rsidR="00DB3CDA" w:rsidRPr="00F36E28" w:rsidTr="004A280C">
        <w:trPr>
          <w:trHeight w:val="547"/>
        </w:trPr>
        <w:tc>
          <w:tcPr>
            <w:tcW w:w="1035"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Tahun</w:t>
            </w:r>
          </w:p>
        </w:tc>
        <w:tc>
          <w:tcPr>
            <w:tcW w:w="1434"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ulan</w:t>
            </w:r>
          </w:p>
        </w:tc>
        <w:tc>
          <w:tcPr>
            <w:tcW w:w="2328"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ahan Makanan (X1)</w:t>
            </w:r>
          </w:p>
        </w:tc>
        <w:tc>
          <w:tcPr>
            <w:tcW w:w="2077"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Makanan Jadi (X2)</w:t>
            </w:r>
          </w:p>
        </w:tc>
        <w:tc>
          <w:tcPr>
            <w:tcW w:w="1142"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Inflasi (Y)</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anuar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ebruar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8</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aret</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pril</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e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n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l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5</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gustus</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5</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pt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Okto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Nov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8</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0</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Des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anuar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ebruar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aret</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pril</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5</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e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5</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n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l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gustus</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8</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pt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Okto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Nov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1</w:t>
            </w:r>
          </w:p>
        </w:tc>
      </w:tr>
      <w:tr w:rsidR="00DB3CDA" w:rsidRPr="00F36E28" w:rsidTr="004A280C">
        <w:trPr>
          <w:trHeight w:val="394"/>
        </w:trPr>
        <w:tc>
          <w:tcPr>
            <w:tcW w:w="1035"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1</w:t>
            </w:r>
          </w:p>
        </w:tc>
        <w:tc>
          <w:tcPr>
            <w:tcW w:w="1434" w:type="dxa"/>
            <w:shd w:val="clear" w:color="auto" w:fill="auto"/>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Des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3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07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4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3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07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4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rPr>
          <w:trHeight w:val="274"/>
        </w:trPr>
        <w:tc>
          <w:tcPr>
            <w:tcW w:w="1035"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3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07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4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rPr>
          <w:trHeight w:val="258"/>
        </w:trPr>
        <w:tc>
          <w:tcPr>
            <w:tcW w:w="1035"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4"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3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2077"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4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rPr>
          <w:trHeight w:val="274"/>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li</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6</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r>
      <w:tr w:rsidR="00DB3CDA" w:rsidRPr="00F36E28" w:rsidTr="004A280C">
        <w:trPr>
          <w:trHeight w:val="274"/>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gustus</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5</w:t>
            </w:r>
          </w:p>
        </w:tc>
      </w:tr>
      <w:tr w:rsidR="00DB3CDA" w:rsidRPr="00F36E28" w:rsidTr="004A280C">
        <w:trPr>
          <w:trHeight w:val="258"/>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pt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6</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2</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r>
      <w:tr w:rsidR="00DB3CDA" w:rsidRPr="00F36E28" w:rsidTr="004A280C">
        <w:trPr>
          <w:trHeight w:val="290"/>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Okto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6</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r>
      <w:tr w:rsidR="00DB3CDA" w:rsidRPr="00F36E28" w:rsidTr="004A280C">
        <w:trPr>
          <w:trHeight w:val="290"/>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Nov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8</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4A280C">
        <w:trPr>
          <w:trHeight w:val="290"/>
        </w:trPr>
        <w:tc>
          <w:tcPr>
            <w:tcW w:w="1035"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19</w:t>
            </w:r>
          </w:p>
        </w:tc>
        <w:tc>
          <w:tcPr>
            <w:tcW w:w="1434"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Desember</w:t>
            </w:r>
          </w:p>
        </w:tc>
        <w:tc>
          <w:tcPr>
            <w:tcW w:w="23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9</w:t>
            </w:r>
          </w:p>
        </w:tc>
        <w:tc>
          <w:tcPr>
            <w:tcW w:w="2077"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3</w:t>
            </w:r>
          </w:p>
        </w:tc>
        <w:tc>
          <w:tcPr>
            <w:tcW w:w="114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bl>
    <w:p w:rsidR="00DB3CDA" w:rsidRPr="00F36E28" w:rsidRDefault="00DB3CDA" w:rsidP="00A07523">
      <w:pPr>
        <w:spacing w:after="0"/>
        <w:rPr>
          <w:rFonts w:asciiTheme="majorBidi" w:hAnsiTheme="majorBidi" w:cstheme="majorBidi"/>
          <w:vanish/>
          <w:sz w:val="24"/>
          <w:szCs w:val="24"/>
        </w:rPr>
      </w:pPr>
    </w:p>
    <w:tbl>
      <w:tblPr>
        <w:tblW w:w="8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1477"/>
        <w:gridCol w:w="2389"/>
        <w:gridCol w:w="2115"/>
        <w:gridCol w:w="1203"/>
      </w:tblGrid>
      <w:tr w:rsidR="00DB3CDA" w:rsidRPr="00F36E28" w:rsidTr="00A07523">
        <w:trPr>
          <w:trHeight w:val="307"/>
        </w:trPr>
        <w:tc>
          <w:tcPr>
            <w:tcW w:w="1038" w:type="dxa"/>
            <w:shd w:val="clear" w:color="auto" w:fill="auto"/>
            <w:vAlign w:val="center"/>
          </w:tcPr>
          <w:p w:rsidR="00DB3CDA" w:rsidRPr="00F36E28" w:rsidRDefault="00DB3CDA" w:rsidP="00A07523">
            <w:pPr>
              <w:spacing w:after="0"/>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Rata2</w:t>
            </w:r>
          </w:p>
        </w:tc>
        <w:tc>
          <w:tcPr>
            <w:tcW w:w="1477" w:type="dxa"/>
            <w:shd w:val="clear" w:color="auto" w:fill="auto"/>
            <w:vAlign w:val="center"/>
          </w:tcPr>
          <w:p w:rsidR="00DB3CDA" w:rsidRPr="00F36E28" w:rsidRDefault="00DB3CDA" w:rsidP="00A07523">
            <w:pPr>
              <w:spacing w:after="0"/>
              <w:rPr>
                <w:rFonts w:asciiTheme="majorBidi" w:eastAsia="Times New Roman" w:hAnsiTheme="majorBidi" w:cstheme="majorBidi"/>
                <w:sz w:val="24"/>
                <w:szCs w:val="24"/>
              </w:rPr>
            </w:pPr>
          </w:p>
        </w:tc>
        <w:tc>
          <w:tcPr>
            <w:tcW w:w="2389"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7</w:t>
            </w:r>
          </w:p>
        </w:tc>
        <w:tc>
          <w:tcPr>
            <w:tcW w:w="211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w:t>
            </w:r>
          </w:p>
        </w:tc>
        <w:tc>
          <w:tcPr>
            <w:tcW w:w="1203"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r>
      <w:tr w:rsidR="00DB3CDA" w:rsidRPr="00F36E28" w:rsidTr="00A07523">
        <w:trPr>
          <w:trHeight w:val="307"/>
        </w:trPr>
        <w:tc>
          <w:tcPr>
            <w:tcW w:w="1038" w:type="dxa"/>
            <w:shd w:val="clear" w:color="auto" w:fill="auto"/>
            <w:vAlign w:val="center"/>
          </w:tcPr>
          <w:p w:rsidR="00DB3CDA" w:rsidRPr="00F36E28" w:rsidRDefault="00DB3CDA" w:rsidP="00A07523">
            <w:pPr>
              <w:spacing w:after="0"/>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Total</w:t>
            </w:r>
          </w:p>
        </w:tc>
        <w:tc>
          <w:tcPr>
            <w:tcW w:w="1477" w:type="dxa"/>
            <w:shd w:val="clear" w:color="auto" w:fill="auto"/>
            <w:vAlign w:val="center"/>
          </w:tcPr>
          <w:p w:rsidR="00DB3CDA" w:rsidRPr="00F36E28" w:rsidRDefault="00DB3CDA" w:rsidP="00A07523">
            <w:pPr>
              <w:spacing w:after="0"/>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n =  120</w:t>
            </w:r>
          </w:p>
        </w:tc>
        <w:tc>
          <w:tcPr>
            <w:tcW w:w="2389"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56.05</w:t>
            </w:r>
          </w:p>
        </w:tc>
        <w:tc>
          <w:tcPr>
            <w:tcW w:w="211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62.24</w:t>
            </w:r>
          </w:p>
        </w:tc>
        <w:tc>
          <w:tcPr>
            <w:tcW w:w="1203"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60.33</w:t>
            </w:r>
          </w:p>
        </w:tc>
      </w:tr>
    </w:tbl>
    <w:p w:rsidR="00DB3CDA" w:rsidRPr="00F36E28" w:rsidRDefault="00DB3CDA" w:rsidP="00A07523">
      <w:pPr>
        <w:spacing w:after="0"/>
        <w:rPr>
          <w:rFonts w:asciiTheme="majorBidi" w:hAnsiTheme="majorBidi" w:cstheme="majorBidi"/>
          <w:sz w:val="24"/>
          <w:szCs w:val="24"/>
        </w:rPr>
      </w:pPr>
    </w:p>
    <w:tbl>
      <w:tblPr>
        <w:tblpPr w:leftFromText="180" w:rightFromText="180" w:vertAnchor="text" w:horzAnchor="margin" w:tblpY="-421"/>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1438"/>
        <w:gridCol w:w="1262"/>
        <w:gridCol w:w="1528"/>
        <w:gridCol w:w="8"/>
        <w:gridCol w:w="1164"/>
        <w:gridCol w:w="1258"/>
      </w:tblGrid>
      <w:tr w:rsidR="00DB3CDA" w:rsidRPr="00F36E28" w:rsidTr="004A280C">
        <w:tc>
          <w:tcPr>
            <w:tcW w:w="1550"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2</w:t>
            </w:r>
          </w:p>
        </w:tc>
        <w:tc>
          <w:tcPr>
            <w:tcW w:w="1438"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2</w:t>
            </w:r>
          </w:p>
        </w:tc>
        <w:tc>
          <w:tcPr>
            <w:tcW w:w="1262"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Y^2</w:t>
            </w:r>
          </w:p>
        </w:tc>
        <w:tc>
          <w:tcPr>
            <w:tcW w:w="1528" w:type="dxa"/>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X2</w:t>
            </w:r>
          </w:p>
        </w:tc>
        <w:tc>
          <w:tcPr>
            <w:tcW w:w="1172" w:type="dxa"/>
            <w:gridSpan w:val="2"/>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1.Y</w:t>
            </w:r>
          </w:p>
        </w:tc>
        <w:tc>
          <w:tcPr>
            <w:tcW w:w="1258" w:type="dxa"/>
            <w:tcBorders>
              <w:right w:val="single" w:sz="2" w:space="0" w:color="auto"/>
            </w:tcBorders>
            <w:shd w:val="clear" w:color="auto" w:fill="C6D9F1"/>
            <w:hideMark/>
          </w:tcPr>
          <w:p w:rsidR="00DB3CDA" w:rsidRPr="00F36E28" w:rsidRDefault="00DB3CDA" w:rsidP="00A07523">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X2.Y</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7</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6</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1</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6</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4</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3</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2</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4</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2</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0</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09</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7</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2</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2</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4</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7</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2</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7</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7</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7</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7</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3</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6</w:t>
            </w:r>
          </w:p>
        </w:tc>
      </w:tr>
      <w:tr w:rsidR="00DB3CDA" w:rsidRPr="00F36E28" w:rsidTr="004A280C">
        <w:tc>
          <w:tcPr>
            <w:tcW w:w="1550"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6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5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72" w:type="dxa"/>
            <w:gridSpan w:val="2"/>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58" w:type="dxa"/>
            <w:tcBorders>
              <w:right w:val="single" w:sz="2" w:space="0" w:color="auto"/>
            </w:tcBorders>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c>
          <w:tcPr>
            <w:tcW w:w="1550"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6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5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72" w:type="dxa"/>
            <w:gridSpan w:val="2"/>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58" w:type="dxa"/>
            <w:tcBorders>
              <w:right w:val="single" w:sz="2" w:space="0" w:color="auto"/>
            </w:tcBorders>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c>
          <w:tcPr>
            <w:tcW w:w="1550"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6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5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72" w:type="dxa"/>
            <w:gridSpan w:val="2"/>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58" w:type="dxa"/>
            <w:tcBorders>
              <w:right w:val="single" w:sz="2" w:space="0" w:color="auto"/>
            </w:tcBorders>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c>
          <w:tcPr>
            <w:tcW w:w="1550"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43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62"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528" w:type="dxa"/>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172" w:type="dxa"/>
            <w:gridSpan w:val="2"/>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c>
          <w:tcPr>
            <w:tcW w:w="1258" w:type="dxa"/>
            <w:tcBorders>
              <w:right w:val="single" w:sz="2" w:space="0" w:color="auto"/>
            </w:tcBorders>
            <w:shd w:val="clear" w:color="auto" w:fill="auto"/>
            <w:hideMark/>
          </w:tcPr>
          <w:p w:rsidR="00DB3CDA" w:rsidRPr="00F36E28" w:rsidRDefault="00DB3CDA" w:rsidP="00A07523">
            <w:pPr>
              <w:spacing w:after="0"/>
              <w:jc w:val="center"/>
              <w:rPr>
                <w:rFonts w:asciiTheme="majorBidi" w:hAnsiTheme="majorBidi" w:cstheme="majorBidi"/>
                <w:sz w:val="24"/>
                <w:szCs w:val="24"/>
              </w:rPr>
            </w:pPr>
            <w:r w:rsidRPr="00F36E28">
              <w:rPr>
                <w:rFonts w:asciiTheme="majorBidi" w:eastAsia="Times New Roman" w:hAnsiTheme="majorBidi" w:cstheme="majorBidi"/>
                <w:sz w:val="24"/>
                <w:szCs w:val="24"/>
              </w:rPr>
              <w:t>……</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7</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3</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r>
      <w:tr w:rsidR="00DB3CDA" w:rsidRPr="00F36E28" w:rsidTr="004A280C">
        <w:tc>
          <w:tcPr>
            <w:tcW w:w="1550"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43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262"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528" w:type="dxa"/>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172" w:type="dxa"/>
            <w:gridSpan w:val="2"/>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r>
      <w:tr w:rsidR="00DB3CDA" w:rsidRPr="00F36E28" w:rsidTr="004A280C">
        <w:tc>
          <w:tcPr>
            <w:tcW w:w="1550"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438" w:type="dxa"/>
            <w:tcBorders>
              <w:left w:val="single" w:sz="2" w:space="0" w:color="auto"/>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262" w:type="dxa"/>
            <w:tcBorders>
              <w:lef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52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172" w:type="dxa"/>
            <w:gridSpan w:val="2"/>
            <w:tcBorders>
              <w:lef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r>
      <w:tr w:rsidR="00DB3CDA" w:rsidRPr="00F36E28" w:rsidTr="004A280C">
        <w:trPr>
          <w:trHeight w:val="367"/>
        </w:trPr>
        <w:tc>
          <w:tcPr>
            <w:tcW w:w="1550"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4</w:t>
            </w:r>
          </w:p>
        </w:tc>
        <w:tc>
          <w:tcPr>
            <w:tcW w:w="1438" w:type="dxa"/>
            <w:tcBorders>
              <w:left w:val="single" w:sz="2" w:space="0" w:color="auto"/>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262" w:type="dxa"/>
            <w:tcBorders>
              <w:lef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4</w:t>
            </w:r>
          </w:p>
        </w:tc>
        <w:tc>
          <w:tcPr>
            <w:tcW w:w="152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7</w:t>
            </w:r>
          </w:p>
        </w:tc>
        <w:tc>
          <w:tcPr>
            <w:tcW w:w="1172" w:type="dxa"/>
            <w:gridSpan w:val="2"/>
            <w:tcBorders>
              <w:lef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258" w:type="dxa"/>
            <w:tcBorders>
              <w:right w:val="single" w:sz="2" w:space="0" w:color="auto"/>
            </w:tcBorders>
            <w:shd w:val="clear" w:color="auto" w:fill="auto"/>
            <w:vAlign w:val="center"/>
            <w:hideMark/>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r>
      <w:tr w:rsidR="00DB3CDA" w:rsidRPr="00F36E28" w:rsidTr="004A280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210"/>
        </w:trPr>
        <w:tc>
          <w:tcPr>
            <w:tcW w:w="15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43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1262"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536" w:type="dxa"/>
            <w:gridSpan w:val="2"/>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6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25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r>
      <w:tr w:rsidR="00DB3CDA" w:rsidRPr="00F36E28" w:rsidTr="004A280C">
        <w:tblPrEx>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Ex>
        <w:trPr>
          <w:trHeight w:val="324"/>
        </w:trPr>
        <w:tc>
          <w:tcPr>
            <w:tcW w:w="15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51</w:t>
            </w:r>
          </w:p>
        </w:tc>
        <w:tc>
          <w:tcPr>
            <w:tcW w:w="143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7.08</w:t>
            </w:r>
          </w:p>
        </w:tc>
        <w:tc>
          <w:tcPr>
            <w:tcW w:w="1262"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05</w:t>
            </w:r>
          </w:p>
        </w:tc>
        <w:tc>
          <w:tcPr>
            <w:tcW w:w="1536" w:type="dxa"/>
            <w:gridSpan w:val="2"/>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4.24</w:t>
            </w:r>
          </w:p>
        </w:tc>
        <w:tc>
          <w:tcPr>
            <w:tcW w:w="116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8.61</w:t>
            </w:r>
          </w:p>
        </w:tc>
        <w:tc>
          <w:tcPr>
            <w:tcW w:w="125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1.40</w:t>
            </w:r>
          </w:p>
        </w:tc>
      </w:tr>
    </w:tbl>
    <w:p w:rsidR="00DB3CDA" w:rsidRPr="00F36E28" w:rsidRDefault="00DB3CDA" w:rsidP="00A07523">
      <w:pPr>
        <w:spacing w:after="0"/>
        <w:rPr>
          <w:rFonts w:asciiTheme="majorBidi" w:hAnsiTheme="majorBidi" w:cstheme="majorBidi"/>
          <w:sz w:val="24"/>
          <w:szCs w:val="24"/>
        </w:rPr>
      </w:pPr>
    </w:p>
    <w:p w:rsidR="00DB3CDA" w:rsidRPr="00F36E28" w:rsidRDefault="00DB3CDA" w:rsidP="00A07523">
      <w:pPr>
        <w:spacing w:after="0"/>
        <w:rPr>
          <w:rFonts w:asciiTheme="majorBidi" w:hAnsiTheme="majorBidi" w:cstheme="majorBidi"/>
          <w:sz w:val="24"/>
          <w:szCs w:val="24"/>
        </w:rPr>
      </w:pPr>
    </w:p>
    <w:p w:rsidR="00DB3CDA" w:rsidRPr="00F36E28" w:rsidRDefault="00DB3CDA" w:rsidP="00A07523">
      <w:pPr>
        <w:spacing w:after="0"/>
        <w:rPr>
          <w:rFonts w:asciiTheme="majorBidi" w:hAnsiTheme="majorBidi" w:cstheme="majorBidi"/>
          <w:sz w:val="24"/>
          <w:szCs w:val="24"/>
        </w:rPr>
      </w:pPr>
    </w:p>
    <w:p w:rsidR="00DB3CDA" w:rsidRPr="00F36E28" w:rsidRDefault="00DB3CDA" w:rsidP="00A07523">
      <w:pPr>
        <w:spacing w:after="0"/>
        <w:rPr>
          <w:rFonts w:asciiTheme="majorBidi" w:hAnsiTheme="majorBidi" w:cstheme="majorBidi"/>
          <w:sz w:val="24"/>
          <w:szCs w:val="24"/>
        </w:rPr>
      </w:pPr>
    </w:p>
    <w:p w:rsidR="00DB3CDA" w:rsidRPr="00F36E28" w:rsidRDefault="00DB3CDA" w:rsidP="00A07523">
      <w:pPr>
        <w:spacing w:after="0"/>
        <w:rPr>
          <w:rFonts w:asciiTheme="majorBidi" w:hAnsiTheme="majorBidi" w:cstheme="majorBidi"/>
          <w:sz w:val="24"/>
          <w:szCs w:val="24"/>
        </w:rPr>
      </w:pPr>
    </w:p>
    <w:p w:rsidR="00DB3CDA" w:rsidRPr="00F36E28" w:rsidRDefault="00DB3CDA" w:rsidP="00A07523">
      <w:pPr>
        <w:spacing w:after="0" w:line="360" w:lineRule="auto"/>
        <w:jc w:val="center"/>
        <w:rPr>
          <w:rFonts w:asciiTheme="majorBidi" w:hAnsiTheme="majorBidi" w:cstheme="majorBidi"/>
          <w:sz w:val="24"/>
          <w:szCs w:val="24"/>
        </w:rPr>
      </w:pPr>
      <w:r w:rsidRPr="00F36E28">
        <w:rPr>
          <w:rFonts w:asciiTheme="majorBidi" w:hAnsiTheme="majorBidi" w:cstheme="majorBidi"/>
          <w:b/>
          <w:bCs/>
          <w:sz w:val="24"/>
          <w:szCs w:val="24"/>
        </w:rPr>
        <w:lastRenderedPageBreak/>
        <w:t>Tabel 4.4</w:t>
      </w:r>
      <w:r w:rsidRPr="00F36E28">
        <w:rPr>
          <w:rFonts w:asciiTheme="majorBidi" w:hAnsiTheme="majorBidi" w:cstheme="majorBidi"/>
          <w:sz w:val="24"/>
          <w:szCs w:val="24"/>
        </w:rPr>
        <w:t xml:space="preserve"> Tabel Bantu Penyelesaian Manual</w:t>
      </w:r>
    </w:p>
    <w:tbl>
      <w:tblPr>
        <w:tblW w:w="11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1135"/>
        <w:gridCol w:w="1134"/>
        <w:gridCol w:w="850"/>
        <w:gridCol w:w="1134"/>
        <w:gridCol w:w="1134"/>
        <w:gridCol w:w="1276"/>
        <w:gridCol w:w="1418"/>
        <w:gridCol w:w="1417"/>
        <w:gridCol w:w="898"/>
      </w:tblGrid>
      <w:tr w:rsidR="00DB3CDA" w:rsidRPr="00F36E28" w:rsidTr="004A280C">
        <w:trPr>
          <w:trHeight w:val="365"/>
          <w:jc w:val="center"/>
        </w:trPr>
        <w:tc>
          <w:tcPr>
            <w:tcW w:w="758" w:type="dxa"/>
            <w:shd w:val="clear" w:color="auto" w:fill="C6D9F1"/>
          </w:tcPr>
          <w:p w:rsidR="00DB3CDA" w:rsidRPr="00F36E28" w:rsidRDefault="00DB3CDA" w:rsidP="00A07523">
            <w:pPr>
              <w:spacing w:after="0" w:line="360" w:lineRule="auto"/>
              <w:rPr>
                <w:rFonts w:asciiTheme="majorBidi" w:hAnsiTheme="majorBidi" w:cstheme="majorBidi"/>
                <w:b/>
                <w:bCs/>
                <w:sz w:val="24"/>
                <w:szCs w:val="24"/>
              </w:rPr>
            </w:pPr>
            <w:r w:rsidRPr="00F36E28">
              <w:rPr>
                <w:rFonts w:asciiTheme="majorBidi" w:hAnsiTheme="majorBidi" w:cstheme="majorBidi"/>
                <w:b/>
                <w:bCs/>
                <w:sz w:val="24"/>
                <w:szCs w:val="24"/>
              </w:rPr>
              <w:t>No</w:t>
            </w:r>
          </w:p>
        </w:tc>
        <w:tc>
          <w:tcPr>
            <w:tcW w:w="1135"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1</w:t>
            </w:r>
          </w:p>
        </w:tc>
        <w:tc>
          <w:tcPr>
            <w:tcW w:w="1134"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2</w:t>
            </w:r>
          </w:p>
        </w:tc>
        <w:tc>
          <w:tcPr>
            <w:tcW w:w="850"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Y</w:t>
            </w:r>
          </w:p>
        </w:tc>
        <w:tc>
          <w:tcPr>
            <w:tcW w:w="1134"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rPr>
              <w:t>Y</w:t>
            </w:r>
          </w:p>
        </w:tc>
        <w:tc>
          <w:tcPr>
            <w:tcW w:w="1134"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r w:rsidRPr="00F36E28">
              <w:rPr>
                <w:rFonts w:asciiTheme="majorBidi" w:hAnsiTheme="majorBidi" w:cstheme="majorBidi"/>
                <w:b/>
                <w:bCs/>
                <w:sz w:val="24"/>
                <w:szCs w:val="24"/>
              </w:rPr>
              <w:t>Y</w:t>
            </w:r>
          </w:p>
        </w:tc>
        <w:tc>
          <w:tcPr>
            <w:tcW w:w="1276"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p>
        </w:tc>
        <w:tc>
          <w:tcPr>
            <w:tcW w:w="1418"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1</w:t>
            </w:r>
            <w:r w:rsidRPr="00F36E28">
              <w:rPr>
                <w:rFonts w:asciiTheme="majorBidi" w:hAnsiTheme="majorBidi" w:cstheme="majorBidi"/>
                <w:b/>
                <w:bCs/>
                <w:sz w:val="24"/>
                <w:szCs w:val="24"/>
                <w:vertAlign w:val="superscript"/>
              </w:rPr>
              <w:t>2</w:t>
            </w:r>
          </w:p>
        </w:tc>
        <w:tc>
          <w:tcPr>
            <w:tcW w:w="1417"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X</w:t>
            </w:r>
            <w:r w:rsidRPr="00F36E28">
              <w:rPr>
                <w:rFonts w:asciiTheme="majorBidi" w:hAnsiTheme="majorBidi" w:cstheme="majorBidi"/>
                <w:b/>
                <w:bCs/>
                <w:sz w:val="24"/>
                <w:szCs w:val="24"/>
                <w:vertAlign w:val="subscript"/>
              </w:rPr>
              <w:t>2</w:t>
            </w:r>
            <w:r w:rsidRPr="00F36E28">
              <w:rPr>
                <w:rFonts w:asciiTheme="majorBidi" w:hAnsiTheme="majorBidi" w:cstheme="majorBidi"/>
                <w:b/>
                <w:bCs/>
                <w:sz w:val="24"/>
                <w:szCs w:val="24"/>
                <w:vertAlign w:val="superscript"/>
              </w:rPr>
              <w:t>2</w:t>
            </w:r>
          </w:p>
        </w:tc>
        <w:tc>
          <w:tcPr>
            <w:tcW w:w="898" w:type="dxa"/>
            <w:shd w:val="clear" w:color="auto" w:fill="C6D9F1"/>
          </w:tcPr>
          <w:p w:rsidR="00DB3CDA" w:rsidRPr="00F36E28" w:rsidRDefault="00DB3CDA" w:rsidP="00A07523">
            <w:pPr>
              <w:spacing w:after="0" w:line="360" w:lineRule="auto"/>
              <w:jc w:val="center"/>
              <w:rPr>
                <w:rFonts w:asciiTheme="majorBidi" w:hAnsiTheme="majorBidi" w:cstheme="majorBidi"/>
                <w:b/>
                <w:bCs/>
                <w:sz w:val="24"/>
                <w:szCs w:val="24"/>
              </w:rPr>
            </w:pPr>
            <w:r w:rsidRPr="00F36E28">
              <w:rPr>
                <w:rFonts w:asciiTheme="majorBidi" w:hAnsiTheme="majorBidi" w:cstheme="majorBidi"/>
                <w:b/>
                <w:bCs/>
                <w:sz w:val="24"/>
                <w:szCs w:val="24"/>
              </w:rPr>
              <w:t>Y2</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7</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b/>
                <w:bCs/>
                <w:sz w:val="24"/>
                <w:szCs w:val="24"/>
              </w:rPr>
            </w:pPr>
            <w:r w:rsidRPr="00F36E28">
              <w:rPr>
                <w:rFonts w:asciiTheme="majorBidi" w:hAnsiTheme="majorBidi" w:cstheme="majorBidi"/>
                <w:sz w:val="24"/>
                <w:szCs w:val="24"/>
              </w:rPr>
              <w:t>4</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6</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1</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6</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4</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3</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6</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5</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1</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2</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6</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0</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7</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8</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7</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4</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2</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1</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9</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1</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19</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4</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2</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0</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2</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60</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9</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5</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90</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5"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50"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276"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7"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9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5"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50"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276"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7"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9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408"/>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5"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50"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134"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276"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1417"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c>
          <w:tcPr>
            <w:tcW w:w="89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w:t>
            </w:r>
          </w:p>
        </w:tc>
      </w:tr>
      <w:tr w:rsidR="00DB3CDA" w:rsidRPr="00F36E28" w:rsidTr="004A280C">
        <w:trPr>
          <w:trHeight w:val="365"/>
          <w:jc w:val="center"/>
        </w:trPr>
        <w:tc>
          <w:tcPr>
            <w:tcW w:w="758" w:type="dxa"/>
            <w:shd w:val="clear" w:color="auto" w:fill="auto"/>
          </w:tcPr>
          <w:p w:rsidR="00DB3CDA" w:rsidRPr="00F36E28" w:rsidRDefault="00DB3CDA" w:rsidP="00A07523">
            <w:pPr>
              <w:spacing w:after="0"/>
              <w:jc w:val="center"/>
              <w:rPr>
                <w:rFonts w:asciiTheme="majorBidi" w:hAnsiTheme="majorBidi" w:cstheme="majorBidi"/>
                <w:sz w:val="24"/>
                <w:szCs w:val="24"/>
              </w:rPr>
            </w:pPr>
            <w:r w:rsidRPr="00F36E28">
              <w:rPr>
                <w:rFonts w:asciiTheme="majorBidi" w:hAnsiTheme="majorBidi" w:cstheme="majorBidi"/>
                <w:sz w:val="24"/>
                <w:szCs w:val="24"/>
              </w:rPr>
              <w:t>120</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8</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8</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0</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35</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0</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23</w:t>
            </w:r>
          </w:p>
        </w:tc>
      </w:tr>
      <w:tr w:rsidR="00DB3CDA" w:rsidRPr="00F36E28" w:rsidTr="004A280C">
        <w:trPr>
          <w:trHeight w:val="343"/>
          <w:jc w:val="center"/>
        </w:trPr>
        <w:tc>
          <w:tcPr>
            <w:tcW w:w="758" w:type="dxa"/>
            <w:shd w:val="clear" w:color="auto" w:fill="auto"/>
          </w:tcPr>
          <w:p w:rsidR="00DB3CDA" w:rsidRPr="00F36E28" w:rsidRDefault="00DB3CDA" w:rsidP="00A07523">
            <w:pPr>
              <w:spacing w:after="0"/>
              <w:rPr>
                <w:rFonts w:asciiTheme="majorBidi" w:hAnsiTheme="majorBidi" w:cstheme="majorBidi"/>
                <w:sz w:val="24"/>
                <w:szCs w:val="24"/>
              </w:rPr>
            </w:pPr>
            <w:r w:rsidRPr="00F36E28">
              <w:rPr>
                <w:rFonts w:asciiTheme="majorBidi" w:hAnsiTheme="majorBidi" w:cstheme="majorBidi"/>
                <w:sz w:val="24"/>
                <w:szCs w:val="24"/>
              </w:rPr>
              <w:t>Jml</w:t>
            </w:r>
          </w:p>
        </w:tc>
        <w:tc>
          <w:tcPr>
            <w:tcW w:w="1135"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51</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7.08</w:t>
            </w:r>
          </w:p>
        </w:tc>
        <w:tc>
          <w:tcPr>
            <w:tcW w:w="850"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05</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4.24</w:t>
            </w:r>
          </w:p>
        </w:tc>
        <w:tc>
          <w:tcPr>
            <w:tcW w:w="1134"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8.61</w:t>
            </w:r>
          </w:p>
        </w:tc>
        <w:tc>
          <w:tcPr>
            <w:tcW w:w="1276"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1.40</w:t>
            </w:r>
          </w:p>
        </w:tc>
        <w:tc>
          <w:tcPr>
            <w:tcW w:w="141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51</w:t>
            </w:r>
          </w:p>
        </w:tc>
        <w:tc>
          <w:tcPr>
            <w:tcW w:w="1417"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7.08</w:t>
            </w:r>
          </w:p>
        </w:tc>
        <w:tc>
          <w:tcPr>
            <w:tcW w:w="898" w:type="dxa"/>
            <w:shd w:val="clear" w:color="auto" w:fill="auto"/>
            <w:vAlign w:val="center"/>
          </w:tcPr>
          <w:p w:rsidR="00DB3CDA" w:rsidRPr="00F36E28" w:rsidRDefault="00DB3CDA" w:rsidP="00A07523">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32.05</w:t>
            </w:r>
          </w:p>
        </w:tc>
      </w:tr>
    </w:tbl>
    <w:p w:rsidR="00DB3CDA" w:rsidRPr="00F36E28" w:rsidRDefault="00DB3CDA" w:rsidP="00A07523">
      <w:pPr>
        <w:spacing w:after="0" w:line="36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r w:rsidRPr="00F36E28">
        <w:rPr>
          <w:rFonts w:asciiTheme="majorBidi" w:hAnsiTheme="majorBidi" w:cstheme="majorBidi"/>
          <w:noProof/>
          <w:sz w:val="24"/>
          <w:szCs w:val="24"/>
        </w:rPr>
        <w:drawing>
          <wp:inline distT="0" distB="0" distL="0" distR="0" wp14:anchorId="4C7BEC64" wp14:editId="492884C1">
            <wp:extent cx="5236845" cy="2600960"/>
            <wp:effectExtent l="0" t="0" r="1905" b="8890"/>
            <wp:docPr id="207966" name="Picture 207966" descr="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236845" cy="2600960"/>
                    </a:xfrm>
                    <a:prstGeom prst="rect">
                      <a:avLst/>
                    </a:prstGeom>
                    <a:noFill/>
                    <a:ln>
                      <a:noFill/>
                    </a:ln>
                  </pic:spPr>
                </pic:pic>
              </a:graphicData>
            </a:graphic>
          </wp:inline>
        </w:drawing>
      </w:r>
    </w:p>
    <w:p w:rsidR="00DB3CDA" w:rsidRPr="00F36E28" w:rsidRDefault="00DB3CDA" w:rsidP="00DB3CDA">
      <w:pPr>
        <w:pStyle w:val="ListParagraph"/>
        <w:spacing w:line="360" w:lineRule="auto"/>
        <w:ind w:left="360"/>
        <w:rPr>
          <w:rFonts w:asciiTheme="majorBidi" w:hAnsiTheme="majorBidi" w:cstheme="majorBidi"/>
          <w:sz w:val="24"/>
          <w:szCs w:val="24"/>
        </w:rPr>
      </w:pPr>
      <w:r w:rsidRPr="00F36E28">
        <w:rPr>
          <w:rFonts w:asciiTheme="majorBidi" w:hAnsiTheme="majorBidi" w:cstheme="majorBidi"/>
          <w:noProof/>
          <w:sz w:val="24"/>
          <w:szCs w:val="24"/>
        </w:rPr>
        <w:drawing>
          <wp:inline distT="0" distB="0" distL="0" distR="0" wp14:anchorId="3279C472" wp14:editId="04720536">
            <wp:extent cx="4334510" cy="451485"/>
            <wp:effectExtent l="0" t="0" r="8890" b="5715"/>
            <wp:docPr id="207962" name="Picture 207962" descr="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334510" cy="451485"/>
                    </a:xfrm>
                    <a:prstGeom prst="rect">
                      <a:avLst/>
                    </a:prstGeom>
                    <a:noFill/>
                    <a:ln>
                      <a:noFill/>
                    </a:ln>
                  </pic:spPr>
                </pic:pic>
              </a:graphicData>
            </a:graphic>
          </wp:inline>
        </w:drawing>
      </w:r>
    </w:p>
    <w:p w:rsidR="00DB3CDA" w:rsidRPr="00F36E28" w:rsidRDefault="00DB3CDA" w:rsidP="00DB3CDA">
      <w:pPr>
        <w:pStyle w:val="ListParagraph"/>
        <w:spacing w:line="360" w:lineRule="auto"/>
        <w:ind w:left="360"/>
        <w:rPr>
          <w:rFonts w:asciiTheme="majorBidi" w:hAnsiTheme="majorBidi" w:cstheme="majorBidi"/>
          <w:sz w:val="24"/>
          <w:szCs w:val="24"/>
        </w:rPr>
      </w:pPr>
    </w:p>
    <w:p w:rsidR="00DB3CDA" w:rsidRPr="00F36E28" w:rsidRDefault="00DB3CDA" w:rsidP="00DB3CDA">
      <w:pPr>
        <w:pStyle w:val="ListParagraph"/>
        <w:spacing w:line="360" w:lineRule="auto"/>
        <w:ind w:left="360"/>
        <w:rPr>
          <w:rFonts w:asciiTheme="majorBidi" w:hAnsiTheme="majorBidi" w:cstheme="majorBidi"/>
          <w:sz w:val="24"/>
          <w:szCs w:val="24"/>
        </w:rPr>
      </w:pPr>
    </w:p>
    <w:p w:rsidR="00DB3CDA" w:rsidRPr="00F36E28" w:rsidRDefault="00DB3CDA" w:rsidP="00DB3CDA">
      <w:pPr>
        <w:pStyle w:val="ListParagraph"/>
        <w:tabs>
          <w:tab w:val="left" w:pos="1590"/>
        </w:tabs>
        <w:spacing w:line="360" w:lineRule="auto"/>
        <w:ind w:left="360"/>
        <w:rPr>
          <w:rFonts w:asciiTheme="majorBidi" w:hAnsiTheme="majorBidi" w:cstheme="majorBidi"/>
          <w:sz w:val="24"/>
          <w:szCs w:val="24"/>
        </w:rPr>
      </w:pPr>
    </w:p>
    <w:p w:rsidR="00DB3CDA" w:rsidRPr="00F36E28" w:rsidRDefault="00DB3CDA" w:rsidP="00DB3CDA">
      <w:pPr>
        <w:pStyle w:val="ListParagraph"/>
        <w:spacing w:line="360" w:lineRule="auto"/>
        <w:ind w:left="360"/>
        <w:rPr>
          <w:rFonts w:asciiTheme="majorBidi" w:hAnsiTheme="majorBidi" w:cstheme="majorBidi"/>
          <w:sz w:val="24"/>
          <w:szCs w:val="24"/>
        </w:rPr>
      </w:pPr>
      <w:r w:rsidRPr="00F36E28">
        <w:rPr>
          <w:rFonts w:asciiTheme="majorBidi" w:hAnsiTheme="majorBidi" w:cstheme="majorBidi"/>
          <w:noProof/>
          <w:sz w:val="24"/>
          <w:szCs w:val="24"/>
        </w:rPr>
        <w:lastRenderedPageBreak/>
        <w:drawing>
          <wp:inline distT="0" distB="0" distL="0" distR="0" wp14:anchorId="253E9A26" wp14:editId="6DAC59C0">
            <wp:extent cx="4761865" cy="4702810"/>
            <wp:effectExtent l="0" t="0" r="635" b="2540"/>
            <wp:docPr id="207958" name="Picture 207958" descr="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761865" cy="4702810"/>
                    </a:xfrm>
                    <a:prstGeom prst="rect">
                      <a:avLst/>
                    </a:prstGeom>
                    <a:noFill/>
                    <a:ln>
                      <a:noFill/>
                    </a:ln>
                  </pic:spPr>
                </pic:pic>
              </a:graphicData>
            </a:graphic>
          </wp:inline>
        </w:drawing>
      </w:r>
    </w:p>
    <w:p w:rsidR="00DB3CDA" w:rsidRPr="00F36E28" w:rsidRDefault="00DB3CDA" w:rsidP="00DB3CDA">
      <w:pPr>
        <w:spacing w:line="360" w:lineRule="auto"/>
        <w:jc w:val="both"/>
        <w:rPr>
          <w:rFonts w:asciiTheme="majorBidi" w:hAnsiTheme="majorBidi" w:cstheme="majorBidi"/>
          <w:sz w:val="24"/>
          <w:szCs w:val="24"/>
        </w:rPr>
      </w:pPr>
      <w:r w:rsidRPr="00F36E28">
        <w:rPr>
          <w:rFonts w:asciiTheme="majorBidi" w:hAnsiTheme="majorBidi" w:cstheme="majorBidi"/>
          <w:sz w:val="24"/>
          <w:szCs w:val="24"/>
        </w:rPr>
        <w:t>Sehingg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dapat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od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rsama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regre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rhitung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atas</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aga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rikut:</w:t>
      </w:r>
    </w:p>
    <w:p w:rsidR="00DB3CDA" w:rsidRPr="00F36E28" w:rsidRDefault="00DB3CDA" w:rsidP="00DB3CDA">
      <w:pPr>
        <w:pStyle w:val="BodyText"/>
        <w:spacing w:before="22"/>
        <w:ind w:left="873"/>
        <w:rPr>
          <w:rFonts w:asciiTheme="majorBidi" w:eastAsia="Cambria Math" w:hAnsiTheme="majorBidi" w:cstheme="majorBidi"/>
        </w:rPr>
      </w:pPr>
      <w:r w:rsidRPr="00F36E28">
        <w:rPr>
          <w:rFonts w:asciiTheme="majorBidi" w:eastAsia="Cambria Math" w:hAnsiTheme="majorBidi" w:cstheme="majorBidi"/>
          <w:w w:val="105"/>
        </w:rPr>
        <w:t>Ŷ =</w:t>
      </w:r>
      <w:r w:rsidRPr="00F36E28">
        <w:rPr>
          <w:rFonts w:asciiTheme="majorBidi" w:eastAsia="Cambria Math" w:hAnsiTheme="majorBidi" w:cstheme="majorBidi"/>
          <w:spacing w:val="-1"/>
          <w:w w:val="105"/>
        </w:rPr>
        <w:t xml:space="preserve"> </w:t>
      </w:r>
      <w:r w:rsidRPr="00F36E28">
        <w:rPr>
          <w:rFonts w:ascii="Cambria Math" w:eastAsia="Cambria Math" w:hAnsi="Cambria Math" w:cs="Cambria Math"/>
          <w:w w:val="105"/>
        </w:rPr>
        <w:t>𝑎</w:t>
      </w:r>
      <w:r w:rsidRPr="00F36E28">
        <w:rPr>
          <w:rFonts w:asciiTheme="majorBidi" w:eastAsia="Cambria Math" w:hAnsiTheme="majorBidi" w:cstheme="majorBidi"/>
          <w:spacing w:val="-4"/>
          <w:w w:val="105"/>
        </w:rPr>
        <w:t xml:space="preserve"> </w:t>
      </w:r>
      <w:r w:rsidRPr="00F36E28">
        <w:rPr>
          <w:rFonts w:asciiTheme="majorBidi" w:eastAsia="Cambria Math" w:hAnsiTheme="majorBidi" w:cstheme="majorBidi"/>
          <w:w w:val="105"/>
        </w:rPr>
        <w:t>+</w:t>
      </w:r>
      <w:r w:rsidRPr="00F36E28">
        <w:rPr>
          <w:rFonts w:asciiTheme="majorBidi" w:eastAsia="Cambria Math" w:hAnsiTheme="majorBidi" w:cstheme="majorBidi"/>
          <w:spacing w:val="-11"/>
          <w:w w:val="105"/>
        </w:rPr>
        <w:t xml:space="preserve"> </w:t>
      </w:r>
      <w:r w:rsidRPr="00F36E28">
        <w:rPr>
          <w:rFonts w:ascii="Cambria Math" w:eastAsia="Cambria Math" w:hAnsi="Cambria Math" w:cs="Cambria Math"/>
          <w:w w:val="105"/>
        </w:rPr>
        <w:t>𝑏</w:t>
      </w:r>
      <w:r w:rsidRPr="00F36E28">
        <w:rPr>
          <w:rFonts w:asciiTheme="majorBidi" w:eastAsia="Cambria Math" w:hAnsiTheme="majorBidi" w:cstheme="majorBidi"/>
          <w:w w:val="105"/>
          <w:vertAlign w:val="subscript"/>
        </w:rPr>
        <w:t>1</w:t>
      </w:r>
      <w:r w:rsidRPr="00F36E28">
        <w:rPr>
          <w:rFonts w:ascii="Cambria Math" w:eastAsia="Cambria Math" w:hAnsi="Cambria Math" w:cs="Cambria Math"/>
          <w:w w:val="105"/>
        </w:rPr>
        <w:t>𝑋</w:t>
      </w:r>
      <w:r w:rsidRPr="00F36E28">
        <w:rPr>
          <w:rFonts w:asciiTheme="majorBidi" w:eastAsia="Cambria Math" w:hAnsiTheme="majorBidi" w:cstheme="majorBidi"/>
          <w:w w:val="105"/>
          <w:vertAlign w:val="subscript"/>
        </w:rPr>
        <w:t>1</w:t>
      </w:r>
      <w:r w:rsidRPr="00F36E28">
        <w:rPr>
          <w:rFonts w:asciiTheme="majorBidi" w:eastAsia="Cambria Math" w:hAnsiTheme="majorBidi" w:cstheme="majorBidi"/>
          <w:spacing w:val="-5"/>
          <w:w w:val="105"/>
        </w:rPr>
        <w:t xml:space="preserve"> </w:t>
      </w:r>
      <w:r w:rsidRPr="00F36E28">
        <w:rPr>
          <w:rFonts w:asciiTheme="majorBidi" w:eastAsia="Cambria Math" w:hAnsiTheme="majorBidi" w:cstheme="majorBidi"/>
          <w:w w:val="105"/>
        </w:rPr>
        <w:t>+</w:t>
      </w:r>
      <w:r w:rsidRPr="00F36E28">
        <w:rPr>
          <w:rFonts w:asciiTheme="majorBidi" w:eastAsia="Cambria Math" w:hAnsiTheme="majorBidi" w:cstheme="majorBidi"/>
          <w:spacing w:val="-12"/>
          <w:w w:val="105"/>
        </w:rPr>
        <w:t xml:space="preserve"> </w:t>
      </w:r>
      <w:r w:rsidRPr="00F36E28">
        <w:rPr>
          <w:rFonts w:ascii="Cambria Math" w:eastAsia="Cambria Math" w:hAnsi="Cambria Math" w:cs="Cambria Math"/>
          <w:w w:val="105"/>
        </w:rPr>
        <w:t>𝑏</w:t>
      </w:r>
      <w:r w:rsidRPr="00F36E28">
        <w:rPr>
          <w:rFonts w:asciiTheme="majorBidi" w:eastAsia="Cambria Math" w:hAnsiTheme="majorBidi" w:cstheme="majorBidi"/>
          <w:w w:val="105"/>
          <w:vertAlign w:val="subscript"/>
        </w:rPr>
        <w:t>2</w:t>
      </w:r>
      <w:r w:rsidRPr="00F36E28">
        <w:rPr>
          <w:rFonts w:ascii="Cambria Math" w:eastAsia="Cambria Math" w:hAnsi="Cambria Math" w:cs="Cambria Math"/>
          <w:w w:val="105"/>
        </w:rPr>
        <w:t>𝑋</w:t>
      </w:r>
      <w:r w:rsidRPr="00F36E28">
        <w:rPr>
          <w:rFonts w:asciiTheme="majorBidi" w:eastAsia="Cambria Math" w:hAnsiTheme="majorBidi" w:cstheme="majorBidi"/>
          <w:w w:val="105"/>
          <w:vertAlign w:val="subscript"/>
        </w:rPr>
        <w:t>2</w:t>
      </w:r>
    </w:p>
    <w:p w:rsidR="00DB3CDA" w:rsidRPr="00F36E28" w:rsidRDefault="00DB3CDA" w:rsidP="00DB3CDA">
      <w:pPr>
        <w:pStyle w:val="BodyText"/>
        <w:spacing w:before="155"/>
        <w:ind w:left="873"/>
        <w:rPr>
          <w:rFonts w:asciiTheme="majorBidi" w:eastAsia="Cambria Math" w:hAnsiTheme="majorBidi" w:cstheme="majorBidi"/>
        </w:rPr>
      </w:pPr>
      <w:r w:rsidRPr="00F36E28">
        <w:rPr>
          <w:rFonts w:asciiTheme="majorBidi" w:eastAsia="Cambria Math" w:hAnsiTheme="majorBidi" w:cstheme="majorBidi"/>
        </w:rPr>
        <w:t>Ŷ</w:t>
      </w:r>
      <w:r w:rsidRPr="00F36E28">
        <w:rPr>
          <w:rFonts w:asciiTheme="majorBidi" w:eastAsia="Cambria Math" w:hAnsiTheme="majorBidi" w:cstheme="majorBidi"/>
          <w:spacing w:val="15"/>
        </w:rPr>
        <w:t xml:space="preserve"> </w:t>
      </w:r>
      <w:r w:rsidRPr="00F36E28">
        <w:rPr>
          <w:rFonts w:asciiTheme="majorBidi" w:eastAsia="Cambria Math" w:hAnsiTheme="majorBidi" w:cstheme="majorBidi"/>
        </w:rPr>
        <w:t>=</w:t>
      </w:r>
      <w:r w:rsidRPr="00F36E28">
        <w:rPr>
          <w:rFonts w:asciiTheme="majorBidi" w:eastAsia="Cambria Math" w:hAnsiTheme="majorBidi" w:cstheme="majorBidi"/>
          <w:spacing w:val="12"/>
        </w:rPr>
        <w:t xml:space="preserve"> </w:t>
      </w:r>
      <w:r w:rsidRPr="00F36E28">
        <w:rPr>
          <w:rFonts w:asciiTheme="majorBidi" w:eastAsia="Cambria Math" w:hAnsiTheme="majorBidi" w:cstheme="majorBidi"/>
          <w:noProof/>
        </w:rPr>
        <w:drawing>
          <wp:inline distT="0" distB="0" distL="0" distR="0" wp14:anchorId="07FC1290" wp14:editId="6C60E2DF">
            <wp:extent cx="2553335" cy="273050"/>
            <wp:effectExtent l="0" t="0" r="0" b="0"/>
            <wp:docPr id="207957" name="Picture 207957"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y"/>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553335" cy="273050"/>
                    </a:xfrm>
                    <a:prstGeom prst="rect">
                      <a:avLst/>
                    </a:prstGeom>
                    <a:noFill/>
                    <a:ln>
                      <a:noFill/>
                    </a:ln>
                  </pic:spPr>
                </pic:pic>
              </a:graphicData>
            </a:graphic>
          </wp:inline>
        </w:drawing>
      </w: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pStyle w:val="Heading2"/>
        <w:spacing w:line="360" w:lineRule="auto"/>
        <w:rPr>
          <w:rFonts w:asciiTheme="majorBidi" w:hAnsiTheme="majorBidi"/>
          <w:b/>
          <w:bCs/>
          <w:color w:val="auto"/>
          <w:sz w:val="24"/>
          <w:szCs w:val="24"/>
        </w:rPr>
      </w:pPr>
      <w:r w:rsidRPr="00F36E28">
        <w:rPr>
          <w:rFonts w:asciiTheme="majorBidi" w:hAnsiTheme="majorBidi"/>
          <w:color w:val="auto"/>
          <w:sz w:val="24"/>
          <w:szCs w:val="24"/>
        </w:rPr>
        <w:t>4</w:t>
      </w:r>
      <w:r w:rsidRPr="00F36E28">
        <w:rPr>
          <w:rFonts w:asciiTheme="majorBidi" w:hAnsiTheme="majorBidi"/>
          <w:b/>
          <w:bCs/>
          <w:color w:val="auto"/>
          <w:sz w:val="24"/>
          <w:szCs w:val="24"/>
        </w:rPr>
        <w:t xml:space="preserve">.4  </w:t>
      </w:r>
      <w:r w:rsidRPr="00F36E28">
        <w:rPr>
          <w:rFonts w:asciiTheme="majorBidi" w:hAnsiTheme="majorBidi"/>
          <w:b/>
          <w:bCs/>
          <w:color w:val="auto"/>
          <w:sz w:val="24"/>
          <w:szCs w:val="24"/>
          <w:lang w:val="en-ID"/>
        </w:rPr>
        <w:t xml:space="preserve">Hasil Pengembagan </w:t>
      </w:r>
      <w:r w:rsidRPr="00F36E28">
        <w:rPr>
          <w:rFonts w:asciiTheme="majorBidi" w:hAnsiTheme="majorBidi"/>
          <w:b/>
          <w:bCs/>
          <w:color w:val="auto"/>
          <w:sz w:val="24"/>
          <w:szCs w:val="24"/>
        </w:rPr>
        <w:t>Sistem</w:t>
      </w: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4.1 Desain Sistem Secara Umum</w:t>
      </w: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4.1.1 Diagram Konteks</w:t>
      </w:r>
    </w:p>
    <w:p w:rsidR="00DB3CDA" w:rsidRPr="00F36E28" w:rsidRDefault="00DB3CDA" w:rsidP="00DB3CDA">
      <w:pPr>
        <w:ind w:right="-1"/>
        <w:rPr>
          <w:rFonts w:asciiTheme="majorBidi" w:hAnsiTheme="majorBidi" w:cstheme="majorBidi"/>
          <w:sz w:val="24"/>
          <w:szCs w:val="24"/>
          <w:lang w:val="en-GB"/>
        </w:rPr>
      </w:pPr>
      <w:r w:rsidRPr="00F36E28">
        <w:rPr>
          <w:rFonts w:asciiTheme="majorBidi" w:hAnsiTheme="majorBidi" w:cstheme="majorBidi"/>
          <w:noProof/>
          <w:sz w:val="24"/>
          <w:szCs w:val="24"/>
        </w:rPr>
        <mc:AlternateContent>
          <mc:Choice Requires="wps">
            <w:drawing>
              <wp:anchor distT="0" distB="0" distL="114300" distR="114300" simplePos="0" relativeHeight="251970560" behindDoc="0" locked="0" layoutInCell="1" allowOverlap="1" wp14:anchorId="5BEC6691" wp14:editId="1727B5B3">
                <wp:simplePos x="0" y="0"/>
                <wp:positionH relativeFrom="margin">
                  <wp:posOffset>480695</wp:posOffset>
                </wp:positionH>
                <wp:positionV relativeFrom="paragraph">
                  <wp:posOffset>131445</wp:posOffset>
                </wp:positionV>
                <wp:extent cx="79375" cy="148590"/>
                <wp:effectExtent l="0" t="0" r="0" b="0"/>
                <wp:wrapNone/>
                <wp:docPr id="424" name="Rectangle 4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375" cy="148590"/>
                        </a:xfrm>
                        <a:prstGeom prst="rect">
                          <a:avLst/>
                        </a:prstGeom>
                        <a:ln>
                          <a:noFill/>
                        </a:ln>
                      </wps:spPr>
                      <wps:txbx>
                        <w:txbxContent>
                          <w:p w:rsidR="0082009C" w:rsidRPr="00A12E0F" w:rsidRDefault="0082009C" w:rsidP="00DB3CDA">
                            <w:r>
                              <w:rPr>
                                <w:rFonts w:eastAsia="Times New Roman"/>
                                <w:sz w:val="15"/>
                              </w:rPr>
                              <w:t>-</w:t>
                            </w:r>
                          </w:p>
                        </w:txbxContent>
                      </wps:txbx>
                      <wps:bodyPr horzOverflow="overflow" wrap="square" lIns="0" tIns="0" rIns="0" bIns="0" rtlCol="0">
                        <a:noAutofit/>
                      </wps:bodyPr>
                    </wps:wsp>
                  </a:graphicData>
                </a:graphic>
                <wp14:sizeRelH relativeFrom="margin">
                  <wp14:pctWidth>0</wp14:pctWidth>
                </wp14:sizeRelH>
                <wp14:sizeRelV relativeFrom="page">
                  <wp14:pctHeight>0</wp14:pctHeight>
                </wp14:sizeRelV>
              </wp:anchor>
            </w:drawing>
          </mc:Choice>
          <mc:Fallback>
            <w:pict>
              <v:rect w14:anchorId="5BEC6691" id="Rectangle 424" o:spid="_x0000_s1133" style="position:absolute;margin-left:37.85pt;margin-top:10.35pt;width:6.25pt;height:11.7pt;z-index:25197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" filled="f" stroked="f">
                <v:path arrowok="t"/>
                <v:textbox inset="0,0,0,0">
                  <w:txbxContent>
                    <w:p w:rsidR="0082009C" w:rsidRPr="00A12E0F" w:rsidRDefault="0082009C" w:rsidP="00DB3CDA">
                      <w:r>
                        <w:rPr>
                          <w:rFonts w:eastAsia="Times New Roman"/>
                          <w:sz w:val="15"/>
                        </w:rPr>
                        <w:t>-</w:t>
                      </w:r>
                    </w:p>
                  </w:txbxContent>
                </v:textbox>
                <w10:wrap anchorx="margin"/>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69536" behindDoc="0" locked="0" layoutInCell="1" allowOverlap="1" wp14:anchorId="69725284" wp14:editId="61D47E86">
                <wp:simplePos x="0" y="0"/>
                <wp:positionH relativeFrom="column">
                  <wp:posOffset>517525</wp:posOffset>
                </wp:positionH>
                <wp:positionV relativeFrom="paragraph">
                  <wp:posOffset>147955</wp:posOffset>
                </wp:positionV>
                <wp:extent cx="755015" cy="118110"/>
                <wp:effectExtent l="0" t="0" r="0" b="0"/>
                <wp:wrapNone/>
                <wp:docPr id="423"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5015" cy="118110"/>
                        </a:xfrm>
                        <a:prstGeom prst="rect">
                          <a:avLst/>
                        </a:prstGeom>
                        <a:ln>
                          <a:noFill/>
                        </a:ln>
                      </wps:spPr>
                      <wps:txbx>
                        <w:txbxContent>
                          <w:p w:rsidR="0082009C" w:rsidRPr="00A12E0F" w:rsidRDefault="0082009C" w:rsidP="00DB3CDA">
                            <w:r>
                              <w:rPr>
                                <w:rFonts w:eastAsia="Times New Roman"/>
                                <w:sz w:val="15"/>
                              </w:rPr>
                              <w:t xml:space="preserve"> Data User</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69725284" id="Rectangle 423" o:spid="_x0000_s1134" style="position:absolute;margin-left:40.75pt;margin-top:11.65pt;width:59.45pt;height:9.3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" filled="f" stroked="f">
                <v:path arrowok="t"/>
                <v:textbox inset="0,0,0,0">
                  <w:txbxContent>
                    <w:p w:rsidR="0082009C" w:rsidRPr="00A12E0F" w:rsidRDefault="0082009C" w:rsidP="00DB3CDA">
                      <w:r>
                        <w:rPr>
                          <w:rFonts w:eastAsia="Times New Roman"/>
                          <w:sz w:val="15"/>
                        </w:rPr>
                        <w:t xml:space="preserve"> Data User</w:t>
                      </w:r>
                    </w:p>
                  </w:txbxContent>
                </v:textbox>
              </v:rect>
            </w:pict>
          </mc:Fallback>
        </mc:AlternateContent>
      </w:r>
    </w:p>
    <w:p w:rsidR="00DB3CDA" w:rsidRPr="00F36E28" w:rsidRDefault="00DB3CDA" w:rsidP="00DB3CDA">
      <w:pPr>
        <w:tabs>
          <w:tab w:val="left" w:pos="1032"/>
        </w:tabs>
        <w:ind w:right="-1"/>
        <w:rPr>
          <w:rFonts w:asciiTheme="majorBidi" w:hAnsiTheme="majorBidi" w:cstheme="majorBidi"/>
          <w:sz w:val="24"/>
          <w:szCs w:val="24"/>
          <w:lang w:val="en-GB"/>
        </w:rPr>
      </w:pPr>
      <w:r w:rsidRPr="00F36E28">
        <w:rPr>
          <w:rFonts w:asciiTheme="majorBidi" w:hAnsiTheme="majorBidi" w:cstheme="majorBidi"/>
          <w:noProof/>
          <w:sz w:val="24"/>
          <w:szCs w:val="24"/>
        </w:rPr>
        <mc:AlternateContent>
          <mc:Choice Requires="wpg">
            <w:drawing>
              <wp:anchor distT="0" distB="0" distL="114300" distR="114300" simplePos="0" relativeHeight="251993088" behindDoc="0" locked="0" layoutInCell="1" allowOverlap="1" wp14:anchorId="3006BC16" wp14:editId="0D6A76EE">
                <wp:simplePos x="0" y="0"/>
                <wp:positionH relativeFrom="column">
                  <wp:posOffset>-659130</wp:posOffset>
                </wp:positionH>
                <wp:positionV relativeFrom="paragraph">
                  <wp:posOffset>43815</wp:posOffset>
                </wp:positionV>
                <wp:extent cx="6336030" cy="1298575"/>
                <wp:effectExtent l="0" t="0" r="26670" b="15875"/>
                <wp:wrapNone/>
                <wp:docPr id="381"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030" cy="1298575"/>
                          <a:chOff x="1230" y="3717"/>
                          <a:chExt cx="9978" cy="2045"/>
                        </a:xfrm>
                      </wpg:grpSpPr>
                      <wps:wsp>
                        <wps:cNvPr id="383" name="Shape 1786"/>
                        <wps:cNvSpPr>
                          <a:spLocks/>
                        </wps:cNvSpPr>
                        <wps:spPr bwMode="auto">
                          <a:xfrm>
                            <a:off x="1230" y="4208"/>
                            <a:ext cx="1531" cy="1091"/>
                          </a:xfrm>
                          <a:custGeom>
                            <a:avLst/>
                            <a:gdLst>
                              <a:gd name="T0" fmla="*/ 0 w 972000"/>
                              <a:gd name="T1" fmla="*/ 0 h 666000"/>
                              <a:gd name="T2" fmla="*/ 972000 w 972000"/>
                              <a:gd name="T3" fmla="*/ 0 h 666000"/>
                              <a:gd name="T4" fmla="*/ 972000 w 972000"/>
                              <a:gd name="T5" fmla="*/ 666000 h 666000"/>
                              <a:gd name="T6" fmla="*/ 0 w 972000"/>
                              <a:gd name="T7" fmla="*/ 666000 h 666000"/>
                              <a:gd name="T8" fmla="*/ 0 w 972000"/>
                              <a:gd name="T9" fmla="*/ 0 h 666000"/>
                              <a:gd name="T10" fmla="*/ 0 w 972000"/>
                              <a:gd name="T11" fmla="*/ 0 h 666000"/>
                              <a:gd name="T12" fmla="*/ 972000 w 972000"/>
                              <a:gd name="T13" fmla="*/ 666000 h 666000"/>
                            </a:gdLst>
                            <a:ahLst/>
                            <a:cxnLst>
                              <a:cxn ang="0">
                                <a:pos x="T0" y="T1"/>
                              </a:cxn>
                              <a:cxn ang="0">
                                <a:pos x="T2" y="T3"/>
                              </a:cxn>
                              <a:cxn ang="0">
                                <a:pos x="T4" y="T5"/>
                              </a:cxn>
                              <a:cxn ang="0">
                                <a:pos x="T6" y="T7"/>
                              </a:cxn>
                              <a:cxn ang="0">
                                <a:pos x="T8" y="T9"/>
                              </a:cxn>
                            </a:cxnLst>
                            <a:rect l="T10" t="T11" r="T12" b="T13"/>
                            <a:pathLst>
                              <a:path w="972000" h="666000">
                                <a:moveTo>
                                  <a:pt x="0" y="0"/>
                                </a:moveTo>
                                <a:lnTo>
                                  <a:pt x="972000" y="0"/>
                                </a:lnTo>
                                <a:lnTo>
                                  <a:pt x="972000" y="666000"/>
                                </a:lnTo>
                                <a:lnTo>
                                  <a:pt x="0" y="666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384" name="Rectangle 7"/>
                        <wps:cNvSpPr>
                          <a:spLocks noChangeArrowheads="1"/>
                        </wps:cNvSpPr>
                        <wps:spPr bwMode="auto">
                          <a:xfrm>
                            <a:off x="1681" y="4687"/>
                            <a:ext cx="668"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B65B85" w:rsidRDefault="0082009C" w:rsidP="00DB3CDA">
                              <w:r w:rsidRPr="00B65B85">
                                <w:rPr>
                                  <w:sz w:val="15"/>
                                </w:rPr>
                                <w:t>Pimpinan</w:t>
                              </w:r>
                            </w:p>
                          </w:txbxContent>
                        </wps:txbx>
                        <wps:bodyPr rot="0" vert="horz" wrap="square" lIns="0" tIns="0" rIns="0" bIns="0" anchor="t" anchorCtr="0" upright="1">
                          <a:noAutofit/>
                        </wps:bodyPr>
                      </wps:wsp>
                      <wps:wsp>
                        <wps:cNvPr id="385" name="Shape 1787"/>
                        <wps:cNvSpPr>
                          <a:spLocks/>
                        </wps:cNvSpPr>
                        <wps:spPr bwMode="auto">
                          <a:xfrm>
                            <a:off x="9677" y="4253"/>
                            <a:ext cx="1531" cy="1002"/>
                          </a:xfrm>
                          <a:custGeom>
                            <a:avLst/>
                            <a:gdLst>
                              <a:gd name="T0" fmla="*/ 0 w 972000"/>
                              <a:gd name="T1" fmla="*/ 0 h 612000"/>
                              <a:gd name="T2" fmla="*/ 972000 w 972000"/>
                              <a:gd name="T3" fmla="*/ 0 h 612000"/>
                              <a:gd name="T4" fmla="*/ 972000 w 972000"/>
                              <a:gd name="T5" fmla="*/ 612000 h 612000"/>
                              <a:gd name="T6" fmla="*/ 0 w 972000"/>
                              <a:gd name="T7" fmla="*/ 612000 h 612000"/>
                              <a:gd name="T8" fmla="*/ 0 w 972000"/>
                              <a:gd name="T9" fmla="*/ 0 h 612000"/>
                              <a:gd name="T10" fmla="*/ 0 w 972000"/>
                              <a:gd name="T11" fmla="*/ 0 h 612000"/>
                              <a:gd name="T12" fmla="*/ 972000 w 972000"/>
                              <a:gd name="T13" fmla="*/ 612000 h 612000"/>
                            </a:gdLst>
                            <a:ahLst/>
                            <a:cxnLst>
                              <a:cxn ang="0">
                                <a:pos x="T0" y="T1"/>
                              </a:cxn>
                              <a:cxn ang="0">
                                <a:pos x="T2" y="T3"/>
                              </a:cxn>
                              <a:cxn ang="0">
                                <a:pos x="T4" y="T5"/>
                              </a:cxn>
                              <a:cxn ang="0">
                                <a:pos x="T6" y="T7"/>
                              </a:cxn>
                              <a:cxn ang="0">
                                <a:pos x="T8" y="T9"/>
                              </a:cxn>
                            </a:cxnLst>
                            <a:rect l="T10" t="T11" r="T12" b="T13"/>
                            <a:pathLst>
                              <a:path w="972000" h="612000">
                                <a:moveTo>
                                  <a:pt x="0" y="0"/>
                                </a:moveTo>
                                <a:lnTo>
                                  <a:pt x="972000" y="0"/>
                                </a:lnTo>
                                <a:lnTo>
                                  <a:pt x="972000" y="612000"/>
                                </a:lnTo>
                                <a:lnTo>
                                  <a:pt x="0" y="612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387" name="Rectangle 9"/>
                        <wps:cNvSpPr>
                          <a:spLocks noChangeArrowheads="1"/>
                        </wps:cNvSpPr>
                        <wps:spPr bwMode="auto">
                          <a:xfrm>
                            <a:off x="10289" y="4619"/>
                            <a:ext cx="47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B65B85" w:rsidRDefault="0082009C" w:rsidP="00DB3CDA">
                              <w:r w:rsidRPr="00B65B85">
                                <w:rPr>
                                  <w:sz w:val="15"/>
                                </w:rPr>
                                <w:t>Staf</w:t>
                              </w:r>
                            </w:p>
                          </w:txbxContent>
                        </wps:txbx>
                        <wps:bodyPr rot="0" vert="horz" wrap="square" lIns="0" tIns="0" rIns="0" bIns="0" anchor="t" anchorCtr="0" upright="1">
                          <a:noAutofit/>
                        </wps:bodyPr>
                      </wps:wsp>
                      <wps:wsp>
                        <wps:cNvPr id="388" name="Shape 10"/>
                        <wps:cNvSpPr>
                          <a:spLocks/>
                        </wps:cNvSpPr>
                        <wps:spPr bwMode="auto">
                          <a:xfrm>
                            <a:off x="5122" y="3923"/>
                            <a:ext cx="2097" cy="448"/>
                          </a:xfrm>
                          <a:custGeom>
                            <a:avLst/>
                            <a:gdLst>
                              <a:gd name="T0" fmla="*/ 1240860 w 1331245"/>
                              <a:gd name="T1" fmla="*/ 2618 h 273488"/>
                              <a:gd name="T2" fmla="*/ 1300050 w 1331245"/>
                              <a:gd name="T3" fmla="*/ 29961 h 273488"/>
                              <a:gd name="T4" fmla="*/ 1326495 w 1331245"/>
                              <a:gd name="T5" fmla="*/ 111487 h 273488"/>
                              <a:gd name="T6" fmla="*/ 1326495 w 1331245"/>
                              <a:gd name="T7" fmla="*/ 273488 h 273488"/>
                              <a:gd name="T8" fmla="*/ 3495 w 1331245"/>
                              <a:gd name="T9" fmla="*/ 273488 h 273488"/>
                              <a:gd name="T10" fmla="*/ 3495 w 1331245"/>
                              <a:gd name="T11" fmla="*/ 111487 h 273488"/>
                              <a:gd name="T12" fmla="*/ 31295 w 1331245"/>
                              <a:gd name="T13" fmla="*/ 31312 h 273488"/>
                              <a:gd name="T14" fmla="*/ 111452 w 1331245"/>
                              <a:gd name="T15" fmla="*/ 3487 h 273488"/>
                              <a:gd name="T16" fmla="*/ 1218538 w 1331245"/>
                              <a:gd name="T17" fmla="*/ 3487 h 273488"/>
                              <a:gd name="T18" fmla="*/ 1240860 w 1331245"/>
                              <a:gd name="T19" fmla="*/ 2618 h 273488"/>
                              <a:gd name="T20" fmla="*/ 0 w 1331245"/>
                              <a:gd name="T21" fmla="*/ 0 h 273488"/>
                              <a:gd name="T22" fmla="*/ 1331245 w 1331245"/>
                              <a:gd name="T23" fmla="*/ 273488 h 273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1331245" h="273488">
                                <a:moveTo>
                                  <a:pt x="1240860" y="2618"/>
                                </a:moveTo>
                                <a:cubicBezTo>
                                  <a:pt x="1262975" y="4388"/>
                                  <a:pt x="1284028" y="13932"/>
                                  <a:pt x="1300050" y="29961"/>
                                </a:cubicBezTo>
                                <a:cubicBezTo>
                                  <a:pt x="1321412" y="51332"/>
                                  <a:pt x="1331245" y="81645"/>
                                  <a:pt x="1326495" y="111487"/>
                                </a:cubicBezTo>
                                <a:lnTo>
                                  <a:pt x="1326495" y="273488"/>
                                </a:lnTo>
                                <a:lnTo>
                                  <a:pt x="3495" y="273488"/>
                                </a:lnTo>
                                <a:lnTo>
                                  <a:pt x="3495" y="111487"/>
                                </a:lnTo>
                                <a:cubicBezTo>
                                  <a:pt x="0" y="81915"/>
                                  <a:pt x="10244" y="52371"/>
                                  <a:pt x="31295" y="31312"/>
                                </a:cubicBezTo>
                                <a:cubicBezTo>
                                  <a:pt x="52345" y="10253"/>
                                  <a:pt x="81882" y="0"/>
                                  <a:pt x="111452" y="3487"/>
                                </a:cubicBezTo>
                                <a:lnTo>
                                  <a:pt x="1218538" y="3487"/>
                                </a:lnTo>
                                <a:cubicBezTo>
                                  <a:pt x="1225998" y="2302"/>
                                  <a:pt x="1233488" y="2029"/>
                                  <a:pt x="1240860" y="2618"/>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389" name="Rectangle 11"/>
                        <wps:cNvSpPr>
                          <a:spLocks noChangeArrowheads="1"/>
                        </wps:cNvSpPr>
                        <wps:spPr bwMode="auto">
                          <a:xfrm>
                            <a:off x="6121" y="4059"/>
                            <a:ext cx="129"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9"/>
                                </w:rPr>
                                <w:t xml:space="preserve">0 </w:t>
                              </w:r>
                            </w:p>
                          </w:txbxContent>
                        </wps:txbx>
                        <wps:bodyPr rot="0" vert="horz" wrap="square" lIns="0" tIns="0" rIns="0" bIns="0" anchor="t" anchorCtr="0" upright="1">
                          <a:noAutofit/>
                        </wps:bodyPr>
                      </wps:wsp>
                      <wps:wsp>
                        <wps:cNvPr id="390" name="Shape 12"/>
                        <wps:cNvSpPr>
                          <a:spLocks/>
                        </wps:cNvSpPr>
                        <wps:spPr bwMode="auto">
                          <a:xfrm>
                            <a:off x="5122" y="4371"/>
                            <a:ext cx="2096" cy="1201"/>
                          </a:xfrm>
                          <a:custGeom>
                            <a:avLst/>
                            <a:gdLst>
                              <a:gd name="T0" fmla="*/ 3524 w 1331011"/>
                              <a:gd name="T1" fmla="*/ 0 h 733487"/>
                              <a:gd name="T2" fmla="*/ 1326524 w 1331011"/>
                              <a:gd name="T3" fmla="*/ 0 h 733487"/>
                              <a:gd name="T4" fmla="*/ 1326524 w 1331011"/>
                              <a:gd name="T5" fmla="*/ 621254 h 733487"/>
                              <a:gd name="T6" fmla="*/ 1299791 w 1331011"/>
                              <a:gd name="T7" fmla="*/ 702333 h 733487"/>
                              <a:gd name="T8" fmla="*/ 1218568 w 1331011"/>
                              <a:gd name="T9" fmla="*/ 729000 h 733487"/>
                              <a:gd name="T10" fmla="*/ 111481 w 1331011"/>
                              <a:gd name="T11" fmla="*/ 729000 h 733487"/>
                              <a:gd name="T12" fmla="*/ 31298 w 1331011"/>
                              <a:gd name="T13" fmla="*/ 701301 h 733487"/>
                              <a:gd name="T14" fmla="*/ 3524 w 1331011"/>
                              <a:gd name="T15" fmla="*/ 621254 h 733487"/>
                              <a:gd name="T16" fmla="*/ 3524 w 1331011"/>
                              <a:gd name="T17" fmla="*/ 0 h 733487"/>
                              <a:gd name="T18" fmla="*/ 0 w 1331011"/>
                              <a:gd name="T19" fmla="*/ 0 h 733487"/>
                              <a:gd name="T20" fmla="*/ 1331011 w 1331011"/>
                              <a:gd name="T21" fmla="*/ 733487 h 733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331011" h="733487">
                                <a:moveTo>
                                  <a:pt x="3524" y="0"/>
                                </a:moveTo>
                                <a:lnTo>
                                  <a:pt x="1326524" y="0"/>
                                </a:lnTo>
                                <a:lnTo>
                                  <a:pt x="1326524" y="621254"/>
                                </a:lnTo>
                                <a:cubicBezTo>
                                  <a:pt x="1331011" y="650984"/>
                                  <a:pt x="1321090" y="681076"/>
                                  <a:pt x="1299791" y="702333"/>
                                </a:cubicBezTo>
                                <a:cubicBezTo>
                                  <a:pt x="1278493" y="723590"/>
                                  <a:pt x="1248348" y="733487"/>
                                  <a:pt x="1218568" y="729000"/>
                                </a:cubicBezTo>
                                <a:lnTo>
                                  <a:pt x="111481" y="729000"/>
                                </a:lnTo>
                                <a:cubicBezTo>
                                  <a:pt x="81914" y="732531"/>
                                  <a:pt x="52358" y="722321"/>
                                  <a:pt x="31298" y="701301"/>
                                </a:cubicBezTo>
                                <a:cubicBezTo>
                                  <a:pt x="10237" y="680282"/>
                                  <a:pt x="0" y="650777"/>
                                  <a:pt x="3524" y="621254"/>
                                </a:cubicBezTo>
                                <a:lnTo>
                                  <a:pt x="3524"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392" name="Rectangle 13"/>
                        <wps:cNvSpPr>
                          <a:spLocks noChangeArrowheads="1"/>
                        </wps:cNvSpPr>
                        <wps:spPr bwMode="auto">
                          <a:xfrm>
                            <a:off x="5262" y="4626"/>
                            <a:ext cx="1857"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jc w:val="center"/>
                                <w:rPr>
                                  <w:rFonts w:cs="Calibri"/>
                                  <w:sz w:val="19"/>
                                </w:rPr>
                              </w:pPr>
                              <w:r>
                                <w:rPr>
                                  <w:rFonts w:cs="Calibri"/>
                                  <w:sz w:val="19"/>
                                </w:rPr>
                                <w:t xml:space="preserve">Prediksi Tingkat </w:t>
                              </w:r>
                            </w:p>
                            <w:p w:rsidR="0082009C" w:rsidRDefault="0082009C" w:rsidP="00DB3CDA">
                              <w:pPr>
                                <w:jc w:val="center"/>
                              </w:pPr>
                              <w:r>
                                <w:rPr>
                                  <w:rFonts w:cs="Calibri"/>
                                  <w:sz w:val="19"/>
                                </w:rPr>
                                <w:t>Inflasi</w:t>
                              </w:r>
                            </w:p>
                          </w:txbxContent>
                        </wps:txbx>
                        <wps:bodyPr rot="0" vert="horz" wrap="square" lIns="0" tIns="0" rIns="0" bIns="0" anchor="t" anchorCtr="0" upright="1">
                          <a:noAutofit/>
                        </wps:bodyPr>
                      </wps:wsp>
                      <wps:wsp>
                        <wps:cNvPr id="393" name="Rectangle 14"/>
                        <wps:cNvSpPr>
                          <a:spLocks noChangeArrowheads="1"/>
                        </wps:cNvSpPr>
                        <wps:spPr bwMode="auto">
                          <a:xfrm>
                            <a:off x="1336" y="4245"/>
                            <a:ext cx="9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a</w:t>
                              </w:r>
                            </w:p>
                          </w:txbxContent>
                        </wps:txbx>
                        <wps:bodyPr rot="0" vert="horz" wrap="square" lIns="0" tIns="0" rIns="0" bIns="0" anchor="t" anchorCtr="0" upright="1">
                          <a:noAutofit/>
                        </wps:bodyPr>
                      </wps:wsp>
                      <wps:wsp>
                        <wps:cNvPr id="394" name="Rectangle 1666"/>
                        <wps:cNvSpPr>
                          <a:spLocks noChangeArrowheads="1"/>
                        </wps:cNvSpPr>
                        <wps:spPr bwMode="auto">
                          <a:xfrm>
                            <a:off x="3080" y="3717"/>
                            <a:ext cx="43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Data</w:t>
                              </w:r>
                            </w:p>
                          </w:txbxContent>
                        </wps:txbx>
                        <wps:bodyPr rot="0" vert="horz" wrap="square" lIns="0" tIns="0" rIns="0" bIns="0" anchor="t" anchorCtr="0" upright="1">
                          <a:noAutofit/>
                        </wps:bodyPr>
                      </wps:wsp>
                      <wps:wsp>
                        <wps:cNvPr id="395" name="Rectangle 1665"/>
                        <wps:cNvSpPr>
                          <a:spLocks noChangeArrowheads="1"/>
                        </wps:cNvSpPr>
                        <wps:spPr bwMode="auto">
                          <a:xfrm>
                            <a:off x="3013" y="3734"/>
                            <a:ext cx="6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w:t>
                              </w:r>
                            </w:p>
                          </w:txbxContent>
                        </wps:txbx>
                        <wps:bodyPr rot="0" vert="horz" wrap="square" lIns="0" tIns="0" rIns="0" bIns="0" anchor="t" anchorCtr="0" upright="1">
                          <a:noAutofit/>
                        </wps:bodyPr>
                      </wps:wsp>
                      <wps:wsp>
                        <wps:cNvPr id="397" name="Rectangle 18"/>
                        <wps:cNvSpPr>
                          <a:spLocks noChangeArrowheads="1"/>
                        </wps:cNvSpPr>
                        <wps:spPr bwMode="auto">
                          <a:xfrm>
                            <a:off x="3455" y="3734"/>
                            <a:ext cx="25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Set </w:t>
                              </w:r>
                            </w:p>
                          </w:txbxContent>
                        </wps:txbx>
                        <wps:bodyPr rot="0" vert="horz" wrap="square" lIns="0" tIns="0" rIns="0" bIns="0" anchor="t" anchorCtr="0" upright="1">
                          <a:noAutofit/>
                        </wps:bodyPr>
                      </wps:wsp>
                      <wps:wsp>
                        <wps:cNvPr id="398" name="Rectangle 1667"/>
                        <wps:cNvSpPr>
                          <a:spLocks noChangeArrowheads="1"/>
                        </wps:cNvSpPr>
                        <wps:spPr bwMode="auto">
                          <a:xfrm>
                            <a:off x="3030" y="3906"/>
                            <a:ext cx="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w:t>
                              </w:r>
                            </w:p>
                          </w:txbxContent>
                        </wps:txbx>
                        <wps:bodyPr rot="0" vert="horz" wrap="square" lIns="0" tIns="0" rIns="0" bIns="0" anchor="t" anchorCtr="0" upright="1">
                          <a:noAutofit/>
                        </wps:bodyPr>
                      </wps:wsp>
                      <wps:wsp>
                        <wps:cNvPr id="399" name="Rectangle 1668"/>
                        <wps:cNvSpPr>
                          <a:spLocks noChangeArrowheads="1"/>
                        </wps:cNvSpPr>
                        <wps:spPr bwMode="auto">
                          <a:xfrm>
                            <a:off x="3080" y="3906"/>
                            <a:ext cx="132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Setting Dataset</w:t>
                              </w:r>
                            </w:p>
                          </w:txbxContent>
                        </wps:txbx>
                        <wps:bodyPr rot="0" vert="horz" wrap="square" lIns="0" tIns="0" rIns="0" bIns="0" anchor="t" anchorCtr="0" upright="1">
                          <a:noAutofit/>
                        </wps:bodyPr>
                      </wps:wsp>
                      <wps:wsp>
                        <wps:cNvPr id="401" name="Rectangle 1669"/>
                        <wps:cNvSpPr>
                          <a:spLocks noChangeArrowheads="1"/>
                        </wps:cNvSpPr>
                        <wps:spPr bwMode="auto">
                          <a:xfrm>
                            <a:off x="3030" y="4094"/>
                            <a:ext cx="6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w:t>
                              </w:r>
                            </w:p>
                          </w:txbxContent>
                        </wps:txbx>
                        <wps:bodyPr rot="0" vert="horz" wrap="square" lIns="0" tIns="0" rIns="0" bIns="0" anchor="t" anchorCtr="0" upright="1">
                          <a:noAutofit/>
                        </wps:bodyPr>
                      </wps:wsp>
                      <wps:wsp>
                        <wps:cNvPr id="402" name="Rectangle 1670"/>
                        <wps:cNvSpPr>
                          <a:spLocks noChangeArrowheads="1"/>
                        </wps:cNvSpPr>
                        <wps:spPr bwMode="auto">
                          <a:xfrm>
                            <a:off x="3080" y="4094"/>
                            <a:ext cx="1285"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Proses Prediksi</w:t>
                              </w:r>
                            </w:p>
                          </w:txbxContent>
                        </wps:txbx>
                        <wps:bodyPr rot="0" vert="horz" wrap="square" lIns="0" tIns="0" rIns="0" bIns="0" anchor="t" anchorCtr="0" upright="1">
                          <a:noAutofit/>
                        </wps:bodyPr>
                      </wps:wsp>
                      <wps:wsp>
                        <wps:cNvPr id="403" name="Rectangle 1672"/>
                        <wps:cNvSpPr>
                          <a:spLocks noChangeArrowheads="1"/>
                        </wps:cNvSpPr>
                        <wps:spPr bwMode="auto">
                          <a:xfrm>
                            <a:off x="3080" y="4283"/>
                            <a:ext cx="129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Hitung Akurasi</w:t>
                              </w:r>
                            </w:p>
                          </w:txbxContent>
                        </wps:txbx>
                        <wps:bodyPr rot="0" vert="horz" wrap="square" lIns="0" tIns="0" rIns="0" bIns="0" anchor="t" anchorCtr="0" upright="1">
                          <a:noAutofit/>
                        </wps:bodyPr>
                      </wps:wsp>
                      <wps:wsp>
                        <wps:cNvPr id="404" name="Rectangle 1671"/>
                        <wps:cNvSpPr>
                          <a:spLocks noChangeArrowheads="1"/>
                        </wps:cNvSpPr>
                        <wps:spPr bwMode="auto">
                          <a:xfrm>
                            <a:off x="3030" y="4283"/>
                            <a:ext cx="6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w:t>
                              </w:r>
                            </w:p>
                          </w:txbxContent>
                        </wps:txbx>
                        <wps:bodyPr rot="0" vert="horz" wrap="square" lIns="0" tIns="0" rIns="0" bIns="0" anchor="t" anchorCtr="0" upright="1">
                          <a:noAutofit/>
                        </wps:bodyPr>
                      </wps:wsp>
                      <wps:wsp>
                        <wps:cNvPr id="405" name="Rectangle 1673"/>
                        <wps:cNvSpPr>
                          <a:spLocks noChangeArrowheads="1"/>
                        </wps:cNvSpPr>
                        <wps:spPr bwMode="auto">
                          <a:xfrm>
                            <a:off x="6999" y="4263"/>
                            <a:ext cx="6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wps:wsp>
                        <wps:cNvPr id="406" name="Rectangle 23"/>
                        <wps:cNvSpPr>
                          <a:spLocks noChangeArrowheads="1"/>
                        </wps:cNvSpPr>
                        <wps:spPr bwMode="auto">
                          <a:xfrm>
                            <a:off x="9779" y="4275"/>
                            <a:ext cx="10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b </w:t>
                              </w:r>
                            </w:p>
                          </w:txbxContent>
                        </wps:txbx>
                        <wps:bodyPr rot="0" vert="horz" wrap="square" lIns="0" tIns="0" rIns="0" bIns="0" anchor="t" anchorCtr="0" upright="1">
                          <a:noAutofit/>
                        </wps:bodyPr>
                      </wps:wsp>
                      <wps:wsp>
                        <wps:cNvPr id="408" name="Rectangle 1675"/>
                        <wps:cNvSpPr>
                          <a:spLocks noChangeArrowheads="1"/>
                        </wps:cNvSpPr>
                        <wps:spPr bwMode="auto">
                          <a:xfrm>
                            <a:off x="3172" y="5171"/>
                            <a:ext cx="61"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wps:wsp>
                        <wps:cNvPr id="409" name="Rectangle 1676"/>
                        <wps:cNvSpPr>
                          <a:spLocks noChangeArrowheads="1"/>
                        </wps:cNvSpPr>
                        <wps:spPr bwMode="auto">
                          <a:xfrm>
                            <a:off x="3218" y="5171"/>
                            <a:ext cx="1048"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sidRPr="00B65B85">
                                <w:rPr>
                                  <w:sz w:val="15"/>
                                </w:rPr>
                                <w:t xml:space="preserve"> Lap</w:t>
                              </w:r>
                              <w:r>
                                <w:rPr>
                                  <w:rFonts w:cs="Calibri"/>
                                  <w:sz w:val="15"/>
                                </w:rPr>
                                <w:t xml:space="preserve">. </w:t>
                              </w:r>
                              <w:r>
                                <w:rPr>
                                  <w:rFonts w:eastAsia="Times New Roman"/>
                                  <w:sz w:val="15"/>
                                </w:rPr>
                                <w:t>Dataset</w:t>
                              </w:r>
                            </w:p>
                            <w:p w:rsidR="0082009C" w:rsidRDefault="0082009C" w:rsidP="00DB3CDA">
                              <w:r>
                                <w:rPr>
                                  <w:rFonts w:cs="Calibri"/>
                                  <w:sz w:val="15"/>
                                </w:rPr>
                                <w:t xml:space="preserve"> </w:t>
                              </w:r>
                            </w:p>
                          </w:txbxContent>
                        </wps:txbx>
                        <wps:bodyPr rot="0" vert="horz" wrap="square" lIns="0" tIns="0" rIns="0" bIns="0" anchor="t" anchorCtr="0" upright="1">
                          <a:noAutofit/>
                        </wps:bodyPr>
                      </wps:wsp>
                      <wps:wsp>
                        <wps:cNvPr id="410" name="Rectangle 1679"/>
                        <wps:cNvSpPr>
                          <a:spLocks noChangeArrowheads="1"/>
                        </wps:cNvSpPr>
                        <wps:spPr bwMode="auto">
                          <a:xfrm>
                            <a:off x="3172" y="5342"/>
                            <a:ext cx="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w:t>
                              </w:r>
                            </w:p>
                          </w:txbxContent>
                        </wps:txbx>
                        <wps:bodyPr rot="0" vert="horz" wrap="square" lIns="0" tIns="0" rIns="0" bIns="0" anchor="t" anchorCtr="0" upright="1">
                          <a:noAutofit/>
                        </wps:bodyPr>
                      </wps:wsp>
                      <wps:wsp>
                        <wps:cNvPr id="411" name="Rectangle 1680"/>
                        <wps:cNvSpPr>
                          <a:spLocks noChangeArrowheads="1"/>
                        </wps:cNvSpPr>
                        <wps:spPr bwMode="auto">
                          <a:xfrm>
                            <a:off x="3222" y="5342"/>
                            <a:ext cx="1210"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Lap. Hasil Prediksi </w:t>
                              </w:r>
                            </w:p>
                          </w:txbxContent>
                        </wps:txbx>
                        <wps:bodyPr rot="0" vert="horz" wrap="square" lIns="0" tIns="0" rIns="0" bIns="0" anchor="t" anchorCtr="0" upright="1">
                          <a:noAutofit/>
                        </wps:bodyPr>
                      </wps:wsp>
                      <wps:wsp>
                        <wps:cNvPr id="413" name="Rectangle 1681"/>
                        <wps:cNvSpPr>
                          <a:spLocks noChangeArrowheads="1"/>
                        </wps:cNvSpPr>
                        <wps:spPr bwMode="auto">
                          <a:xfrm>
                            <a:off x="3172" y="5530"/>
                            <a:ext cx="67"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w:t>
                              </w:r>
                            </w:p>
                          </w:txbxContent>
                        </wps:txbx>
                        <wps:bodyPr rot="0" vert="horz" wrap="square" lIns="0" tIns="0" rIns="0" bIns="0" anchor="t" anchorCtr="0" upright="1">
                          <a:noAutofit/>
                        </wps:bodyPr>
                      </wps:wsp>
                      <wps:wsp>
                        <wps:cNvPr id="414" name="Rectangle 1682"/>
                        <wps:cNvSpPr>
                          <a:spLocks noChangeArrowheads="1"/>
                        </wps:cNvSpPr>
                        <wps:spPr bwMode="auto">
                          <a:xfrm>
                            <a:off x="3222" y="5530"/>
                            <a:ext cx="157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 Lap. Hasil Akur asi </w:t>
                              </w:r>
                            </w:p>
                          </w:txbxContent>
                        </wps:txbx>
                        <wps:bodyPr rot="0" vert="horz" wrap="square" lIns="0" tIns="0" rIns="0" bIns="0" anchor="t" anchorCtr="0" upright="1">
                          <a:noAutofit/>
                        </wps:bodyPr>
                      </wps:wsp>
                      <wps:wsp>
                        <wps:cNvPr id="415" name="Shape 29"/>
                        <wps:cNvSpPr>
                          <a:spLocks/>
                        </wps:cNvSpPr>
                        <wps:spPr bwMode="auto">
                          <a:xfrm>
                            <a:off x="5012" y="4680"/>
                            <a:ext cx="116" cy="119"/>
                          </a:xfrm>
                          <a:custGeom>
                            <a:avLst/>
                            <a:gdLst>
                              <a:gd name="T0" fmla="*/ 0 w 73284"/>
                              <a:gd name="T1" fmla="*/ 0 h 73152"/>
                              <a:gd name="T2" fmla="*/ 73284 w 73284"/>
                              <a:gd name="T3" fmla="*/ 36311 h 73152"/>
                              <a:gd name="T4" fmla="*/ 264 w 73284"/>
                              <a:gd name="T5" fmla="*/ 73152 h 73152"/>
                              <a:gd name="T6" fmla="*/ 0 w 73284"/>
                              <a:gd name="T7" fmla="*/ 0 h 73152"/>
                              <a:gd name="T8" fmla="*/ 0 w 73284"/>
                              <a:gd name="T9" fmla="*/ 0 h 73152"/>
                              <a:gd name="T10" fmla="*/ 73284 w 73284"/>
                              <a:gd name="T11" fmla="*/ 73152 h 73152"/>
                            </a:gdLst>
                            <a:ahLst/>
                            <a:cxnLst>
                              <a:cxn ang="0">
                                <a:pos x="T0" y="T1"/>
                              </a:cxn>
                              <a:cxn ang="0">
                                <a:pos x="T2" y="T3"/>
                              </a:cxn>
                              <a:cxn ang="0">
                                <a:pos x="T4" y="T5"/>
                              </a:cxn>
                              <a:cxn ang="0">
                                <a:pos x="T6" y="T7"/>
                              </a:cxn>
                            </a:cxnLst>
                            <a:rect l="T8" t="T9" r="T10" b="T11"/>
                            <a:pathLst>
                              <a:path w="73284" h="73152">
                                <a:moveTo>
                                  <a:pt x="0" y="0"/>
                                </a:moveTo>
                                <a:lnTo>
                                  <a:pt x="73284" y="36311"/>
                                </a:lnTo>
                                <a:lnTo>
                                  <a:pt x="264"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416" name="Shape 30"/>
                        <wps:cNvSpPr>
                          <a:spLocks/>
                        </wps:cNvSpPr>
                        <wps:spPr bwMode="auto">
                          <a:xfrm>
                            <a:off x="2761" y="4739"/>
                            <a:ext cx="2367" cy="15"/>
                          </a:xfrm>
                          <a:custGeom>
                            <a:avLst/>
                            <a:gdLst>
                              <a:gd name="T0" fmla="*/ 0 w 1503000"/>
                              <a:gd name="T1" fmla="*/ 9000 h 9000"/>
                              <a:gd name="T2" fmla="*/ 33750 w 1503000"/>
                              <a:gd name="T3" fmla="*/ 9000 h 9000"/>
                              <a:gd name="T4" fmla="*/ 33750 w 1503000"/>
                              <a:gd name="T5" fmla="*/ 9000 h 9000"/>
                              <a:gd name="T6" fmla="*/ 33750 w 1503000"/>
                              <a:gd name="T7" fmla="*/ 5310 h 9000"/>
                              <a:gd name="T8" fmla="*/ 33750 w 1503000"/>
                              <a:gd name="T9" fmla="*/ 5310 h 9000"/>
                              <a:gd name="T10" fmla="*/ 1503000 w 1503000"/>
                              <a:gd name="T11" fmla="*/ 0 h 9000"/>
                              <a:gd name="T12" fmla="*/ 0 w 1503000"/>
                              <a:gd name="T13" fmla="*/ 0 h 9000"/>
                              <a:gd name="T14" fmla="*/ 1503000 w 1503000"/>
                              <a:gd name="T15" fmla="*/ 9000 h 9000"/>
                            </a:gdLst>
                            <a:ahLst/>
                            <a:cxnLst>
                              <a:cxn ang="0">
                                <a:pos x="T0" y="T1"/>
                              </a:cxn>
                              <a:cxn ang="0">
                                <a:pos x="T2" y="T3"/>
                              </a:cxn>
                              <a:cxn ang="0">
                                <a:pos x="T4" y="T5"/>
                              </a:cxn>
                              <a:cxn ang="0">
                                <a:pos x="T6" y="T7"/>
                              </a:cxn>
                              <a:cxn ang="0">
                                <a:pos x="T8" y="T9"/>
                              </a:cxn>
                              <a:cxn ang="0">
                                <a:pos x="T10" y="T11"/>
                              </a:cxn>
                            </a:cxnLst>
                            <a:rect l="T12" t="T13" r="T14" b="T15"/>
                            <a:pathLst>
                              <a:path w="1503000" h="9000">
                                <a:moveTo>
                                  <a:pt x="0" y="9000"/>
                                </a:moveTo>
                                <a:lnTo>
                                  <a:pt x="33750" y="9000"/>
                                </a:lnTo>
                                <a:lnTo>
                                  <a:pt x="33750" y="5310"/>
                                </a:lnTo>
                                <a:lnTo>
                                  <a:pt x="1503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 name="Shape 31"/>
                        <wps:cNvSpPr>
                          <a:spLocks/>
                        </wps:cNvSpPr>
                        <wps:spPr bwMode="auto">
                          <a:xfrm>
                            <a:off x="9562" y="4754"/>
                            <a:ext cx="115" cy="120"/>
                          </a:xfrm>
                          <a:custGeom>
                            <a:avLst/>
                            <a:gdLst>
                              <a:gd name="T0" fmla="*/ 248 w 73276"/>
                              <a:gd name="T1" fmla="*/ 0 h 73152"/>
                              <a:gd name="T2" fmla="*/ 73276 w 73276"/>
                              <a:gd name="T3" fmla="*/ 36824 h 73152"/>
                              <a:gd name="T4" fmla="*/ 0 w 73276"/>
                              <a:gd name="T5" fmla="*/ 73152 h 73152"/>
                              <a:gd name="T6" fmla="*/ 248 w 73276"/>
                              <a:gd name="T7" fmla="*/ 0 h 73152"/>
                              <a:gd name="T8" fmla="*/ 0 w 73276"/>
                              <a:gd name="T9" fmla="*/ 0 h 73152"/>
                              <a:gd name="T10" fmla="*/ 73276 w 73276"/>
                              <a:gd name="T11" fmla="*/ 73152 h 73152"/>
                            </a:gdLst>
                            <a:ahLst/>
                            <a:cxnLst>
                              <a:cxn ang="0">
                                <a:pos x="T0" y="T1"/>
                              </a:cxn>
                              <a:cxn ang="0">
                                <a:pos x="T2" y="T3"/>
                              </a:cxn>
                              <a:cxn ang="0">
                                <a:pos x="T4" y="T5"/>
                              </a:cxn>
                              <a:cxn ang="0">
                                <a:pos x="T6" y="T7"/>
                              </a:cxn>
                            </a:cxnLst>
                            <a:rect l="T8" t="T9" r="T10" b="T11"/>
                            <a:pathLst>
                              <a:path w="73276" h="73152">
                                <a:moveTo>
                                  <a:pt x="248" y="0"/>
                                </a:moveTo>
                                <a:lnTo>
                                  <a:pt x="73276" y="36824"/>
                                </a:lnTo>
                                <a:lnTo>
                                  <a:pt x="0" y="73152"/>
                                </a:lnTo>
                                <a:lnTo>
                                  <a:pt x="248"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418" name="Shape 32"/>
                        <wps:cNvSpPr>
                          <a:spLocks/>
                        </wps:cNvSpPr>
                        <wps:spPr bwMode="auto">
                          <a:xfrm>
                            <a:off x="7211" y="4798"/>
                            <a:ext cx="2466" cy="14"/>
                          </a:xfrm>
                          <a:custGeom>
                            <a:avLst/>
                            <a:gdLst>
                              <a:gd name="T0" fmla="*/ 0 w 1566000"/>
                              <a:gd name="T1" fmla="*/ 0 h 9000"/>
                              <a:gd name="T2" fmla="*/ 0 w 1566000"/>
                              <a:gd name="T3" fmla="*/ 3690 h 9000"/>
                              <a:gd name="T4" fmla="*/ 0 w 1566000"/>
                              <a:gd name="T5" fmla="*/ 3690 h 9000"/>
                              <a:gd name="T6" fmla="*/ 1566000 w 1566000"/>
                              <a:gd name="T7" fmla="*/ 9000 h 9000"/>
                              <a:gd name="T8" fmla="*/ 0 w 1566000"/>
                              <a:gd name="T9" fmla="*/ 0 h 9000"/>
                              <a:gd name="T10" fmla="*/ 1566000 w 1566000"/>
                              <a:gd name="T11" fmla="*/ 9000 h 9000"/>
                            </a:gdLst>
                            <a:ahLst/>
                            <a:cxnLst>
                              <a:cxn ang="0">
                                <a:pos x="T0" y="T1"/>
                              </a:cxn>
                              <a:cxn ang="0">
                                <a:pos x="T2" y="T3"/>
                              </a:cxn>
                              <a:cxn ang="0">
                                <a:pos x="T4" y="T5"/>
                              </a:cxn>
                              <a:cxn ang="0">
                                <a:pos x="T6" y="T7"/>
                              </a:cxn>
                            </a:cxnLst>
                            <a:rect l="T8" t="T9" r="T10" b="T11"/>
                            <a:pathLst>
                              <a:path w="1566000" h="9000">
                                <a:moveTo>
                                  <a:pt x="0" y="0"/>
                                </a:moveTo>
                                <a:lnTo>
                                  <a:pt x="0" y="3690"/>
                                </a:lnTo>
                                <a:lnTo>
                                  <a:pt x="1566000" y="9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 name="Shape 35"/>
                        <wps:cNvSpPr>
                          <a:spLocks/>
                        </wps:cNvSpPr>
                        <wps:spPr bwMode="auto">
                          <a:xfrm>
                            <a:off x="2789" y="4989"/>
                            <a:ext cx="116" cy="120"/>
                          </a:xfrm>
                          <a:custGeom>
                            <a:avLst/>
                            <a:gdLst>
                              <a:gd name="T0" fmla="*/ 73372 w 73372"/>
                              <a:gd name="T1" fmla="*/ 0 h 73151"/>
                              <a:gd name="T2" fmla="*/ 72929 w 73372"/>
                              <a:gd name="T3" fmla="*/ 73151 h 73151"/>
                              <a:gd name="T4" fmla="*/ 0 w 73372"/>
                              <a:gd name="T5" fmla="*/ 36132 h 73151"/>
                              <a:gd name="T6" fmla="*/ 73372 w 73372"/>
                              <a:gd name="T7" fmla="*/ 0 h 73151"/>
                              <a:gd name="T8" fmla="*/ 0 w 73372"/>
                              <a:gd name="T9" fmla="*/ 0 h 73151"/>
                              <a:gd name="T10" fmla="*/ 73372 w 73372"/>
                              <a:gd name="T11" fmla="*/ 73151 h 73151"/>
                            </a:gdLst>
                            <a:ahLst/>
                            <a:cxnLst>
                              <a:cxn ang="0">
                                <a:pos x="T0" y="T1"/>
                              </a:cxn>
                              <a:cxn ang="0">
                                <a:pos x="T2" y="T3"/>
                              </a:cxn>
                              <a:cxn ang="0">
                                <a:pos x="T4" y="T5"/>
                              </a:cxn>
                              <a:cxn ang="0">
                                <a:pos x="T6" y="T7"/>
                              </a:cxn>
                            </a:cxnLst>
                            <a:rect l="T8" t="T9" r="T10" b="T11"/>
                            <a:pathLst>
                              <a:path w="73372" h="73151">
                                <a:moveTo>
                                  <a:pt x="73372" y="0"/>
                                </a:moveTo>
                                <a:lnTo>
                                  <a:pt x="72929" y="73151"/>
                                </a:lnTo>
                                <a:lnTo>
                                  <a:pt x="0" y="36132"/>
                                </a:lnTo>
                                <a:lnTo>
                                  <a:pt x="73372"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420" name="Shape 36"/>
                        <wps:cNvSpPr>
                          <a:spLocks/>
                        </wps:cNvSpPr>
                        <wps:spPr bwMode="auto">
                          <a:xfrm>
                            <a:off x="2789" y="5049"/>
                            <a:ext cx="2339" cy="14"/>
                          </a:xfrm>
                          <a:custGeom>
                            <a:avLst/>
                            <a:gdLst>
                              <a:gd name="T0" fmla="*/ 0 w 1485000"/>
                              <a:gd name="T1" fmla="*/ 0 h 9000"/>
                              <a:gd name="T2" fmla="*/ 1485000 w 1485000"/>
                              <a:gd name="T3" fmla="*/ 9000 h 9000"/>
                              <a:gd name="T4" fmla="*/ 0 w 1485000"/>
                              <a:gd name="T5" fmla="*/ 0 h 9000"/>
                              <a:gd name="T6" fmla="*/ 1485000 w 1485000"/>
                              <a:gd name="T7" fmla="*/ 9000 h 9000"/>
                            </a:gdLst>
                            <a:ahLst/>
                            <a:cxnLst>
                              <a:cxn ang="0">
                                <a:pos x="T0" y="T1"/>
                              </a:cxn>
                              <a:cxn ang="0">
                                <a:pos x="T2" y="T3"/>
                              </a:cxn>
                            </a:cxnLst>
                            <a:rect l="T4" t="T5" r="T6" b="T7"/>
                            <a:pathLst>
                              <a:path w="1485000" h="9000">
                                <a:moveTo>
                                  <a:pt x="0" y="0"/>
                                </a:moveTo>
                                <a:lnTo>
                                  <a:pt x="1485000" y="9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 name="Rectangle 1677"/>
                        <wps:cNvSpPr>
                          <a:spLocks noChangeArrowheads="1"/>
                        </wps:cNvSpPr>
                        <wps:spPr bwMode="auto">
                          <a:xfrm>
                            <a:off x="7650" y="4934"/>
                            <a:ext cx="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txbxContent>
                        </wps:txbx>
                        <wps:bodyPr rot="0" vert="horz" wrap="square" lIns="0" tIns="0" rIns="0" bIns="0" anchor="t" anchorCtr="0" upright="1">
                          <a:noAutofit/>
                        </wps:bodyPr>
                      </wps:wsp>
                      <wps:wsp>
                        <wps:cNvPr id="422" name="Rectangle 1678"/>
                        <wps:cNvSpPr>
                          <a:spLocks noChangeArrowheads="1"/>
                        </wps:cNvSpPr>
                        <wps:spPr bwMode="auto">
                          <a:xfrm>
                            <a:off x="7727" y="4932"/>
                            <a:ext cx="1239"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D30D2F" w:rsidRDefault="0082009C" w:rsidP="00DB3CDA"/>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06BC16" id="Group 381" o:spid="_x0000_s1135" style="position:absolute;margin-left:-51.9pt;margin-top:3.45pt;width:498.9pt;height:102.25pt;z-index:251993088" coordorigin="1230,3717" coordsize="9978,20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">
                <v:shape id="Shape 1786" o:spid="_x0000_s1136" style="position:absolute;left:1230;top:4208;width:1531;height:1091;visibility:visible;mso-wrap-style:square;v-text-anchor:top" coordsize="972000,66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xfMMA&#10;AADcAAAADwAAAGRycy9kb3ducmV2LnhtbESPX2vCMBTF3wf7DuEOfJvp7BCpRhFB8EmwuoFvl+au&#10;KTY3tYm1+ukXQfDxcP78OLNFb2vRUesrxwq+hgkI4sLpiksFh/36cwLCB2SNtWNScCMPi/n72wwz&#10;7a68oy4PpYgj7DNUYEJoMil9YciiH7qGOHp/rrUYomxLqVu8xnFby1GSjKXFiiPBYEMrQ8Upv9gI&#10;ybv7WabLbywqczht5e9x/DNSavDRL6cgAvXhFX62N1pBOknhcSYeAT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ExfMMAAADcAAAADwAAAAAAAAAAAAAAAACYAgAAZHJzL2Rv&#10;d25yZXYueG1sUEsFBgAAAAAEAAQA9QAAAIgDAAAAAA==&#10;" path="m,l972000,r,666000l,666000,,e" fillcolor="#e8eef7">
                  <v:stroke miterlimit="83231f" joinstyle="miter" endcap="round"/>
                  <v:path arrowok="t" o:connecttype="custom" o:connectlocs="0,0;1531,0;1531,1091;0,1091;0,0" o:connectangles="0,0,0,0,0" textboxrect="0,0,972000,666000"/>
                </v:shape>
                <v:rect id="Rectangle 7" o:spid="_x0000_s1137" style="position:absolute;left:1681;top:4687;width:668;height: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H8sYA&#10;AADcAAAADwAAAGRycy9kb3ducmV2LnhtbESPT2vCQBTE74V+h+UVvNWNVUqM2Yj0D3qsUVBvj+wz&#10;CWbfhuzWxH76bqHgcZiZ3zDpcjCNuFLnassKJuMIBHFhdc2lgv3u8zkG4TyyxsYyKbiRg2X2+JBi&#10;om3PW7rmvhQBwi5BBZX3bSKlKyoy6Ma2JQ7e2XYGfZBdKXWHfYCbRr5E0as0WHNYqLClt4qKS/5t&#10;FKzjdnXc2J++bD5O68PXYf6+m3ulRk/DagHC0+Dv4f/2RiuYxj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eH8sYAAADcAAAADwAAAAAAAAAAAAAAAACYAgAAZHJz&#10;L2Rvd25yZXYueG1sUEsFBgAAAAAEAAQA9QAAAIsDAAAAAA==&#10;" filled="f" stroked="f">
                  <v:textbox inset="0,0,0,0">
                    <w:txbxContent>
                      <w:p w:rsidR="0082009C" w:rsidRPr="00B65B85" w:rsidRDefault="0082009C" w:rsidP="00DB3CDA">
                        <w:r w:rsidRPr="00B65B85">
                          <w:rPr>
                            <w:sz w:val="15"/>
                          </w:rPr>
                          <w:t>Pimpinan</w:t>
                        </w:r>
                      </w:p>
                    </w:txbxContent>
                  </v:textbox>
                </v:rect>
                <v:shape id="Shape 1787" o:spid="_x0000_s1138" style="position:absolute;left:9677;top:4253;width:1531;height:1002;visibility:visible;mso-wrap-style:square;v-text-anchor:top" coordsize="972000,61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zFcMA&#10;AADcAAAADwAAAGRycy9kb3ducmV2LnhtbESPS4vCMBSF98L8h3AH3NlURadUo4ggdCX4YJjlneb2&#10;oc1NaaJ2/v1EEFwezuPjLNe9acSdOldbVjCOYhDEudU1lwrOp90oAeE8ssbGMin4Iwfr1cdgiam2&#10;Dz7Q/ehLEUbYpaig8r5NpXR5RQZdZFvi4BW2M+iD7EqpO3yEcdPISRzPpcGaA6HClrYV5dfjzQTI&#10;5fe7oGR/mHyNt1IXyU928ZlSw89+swDhqffv8KudaQXTZAbPM+E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LzFcMAAADcAAAADwAAAAAAAAAAAAAAAACYAgAAZHJzL2Rv&#10;d25yZXYueG1sUEsFBgAAAAAEAAQA9QAAAIgDAAAAAA==&#10;" path="m,l972000,r,612000l,612000,,e" fillcolor="#e8eef7">
                  <v:stroke miterlimit="83231f" joinstyle="miter" endcap="round"/>
                  <v:path arrowok="t" o:connecttype="custom" o:connectlocs="0,0;1531,0;1531,1002;0,1002;0,0" o:connectangles="0,0,0,0,0" textboxrect="0,0,972000,612000"/>
                </v:shape>
                <v:rect id="Rectangle 9" o:spid="_x0000_s1139" style="position:absolute;left:10289;top:4619;width:47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UZhcYA&#10;AADcAAAADwAAAGRycy9kb3ducmV2LnhtbESPT2vCQBTE74V+h+UVvNWNFWyM2Yj0D3qsUVBvj+wz&#10;CWbfhuzWxH76bqHgcZiZ3zDpcjCNuFLnassKJuMIBHFhdc2lgv3u8zkG4TyyxsYyKbiRg2X2+JBi&#10;om3PW7rmvhQBwi5BBZX3bSKlKyoy6Ma2JQ7e2XYGfZBdKXWHfYCbRr5E0UwarDksVNjSW0XFJf82&#10;CtZxuzpu7E9fNh+n9eHrMH/fzb1So6dhtQDhafD38H97oxVM4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MUZhcYAAADcAAAADwAAAAAAAAAAAAAAAACYAgAAZHJz&#10;L2Rvd25yZXYueG1sUEsFBgAAAAAEAAQA9QAAAIsDAAAAAA==&#10;" filled="f" stroked="f">
                  <v:textbox inset="0,0,0,0">
                    <w:txbxContent>
                      <w:p w:rsidR="0082009C" w:rsidRPr="00B65B85" w:rsidRDefault="0082009C" w:rsidP="00DB3CDA">
                        <w:r w:rsidRPr="00B65B85">
                          <w:rPr>
                            <w:sz w:val="15"/>
                          </w:rPr>
                          <w:t>Staf</w:t>
                        </w:r>
                      </w:p>
                    </w:txbxContent>
                  </v:textbox>
                </v:rect>
                <v:shape id="Shape 10" o:spid="_x0000_s1140" style="position:absolute;left:5122;top:3923;width:2097;height:448;visibility:visible;mso-wrap-style:square;v-text-anchor:top" coordsize="1331245,273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4C8IA&#10;AADcAAAADwAAAGRycy9kb3ducmV2LnhtbERPTYvCMBC9C/sfwix4EU1dZSnVKCKsCJ6ssnocmtm2&#10;azOpTbT135uD4PHxvufLzlTiTo0rLSsYjyIQxJnVJecKjoefYQzCeWSNlWVS8CAHy8VHb46Jti3v&#10;6Z76XIQQdgkqKLyvEyldVpBBN7I1ceD+bGPQB9jkUjfYhnBTya8o+pYGSw4NBda0Lii7pDej4ESX&#10;PIuucTcZDDb/bXr+3U93G6X6n91qBsJT59/il3urFUzisDacCUd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PgLwgAAANwAAAAPAAAAAAAAAAAAAAAAAJgCAABkcnMvZG93&#10;bnJldi54bWxQSwUGAAAAAAQABAD1AAAAhwMAAAAA&#10;" path="m1240860,2618v22115,1770,43168,11314,59190,27343c1321412,51332,1331245,81645,1326495,111487r,162001l3495,273488r,-162001c,81915,10244,52371,31295,31312,52345,10253,81882,,111452,3487r1107086,c1225998,2302,1233488,2029,1240860,2618xe" fillcolor="#e8eef7">
                  <v:stroke miterlimit="83231f" joinstyle="miter" endcap="round"/>
                  <v:path arrowok="t" o:connecttype="custom" o:connectlocs="1955,4;2048,49;2090,183;2090,448;6,448;6,183;49,51;176,6;1919,6;1955,4" o:connectangles="0,0,0,0,0,0,0,0,0,0" textboxrect="0,0,1331245,273488"/>
                </v:shape>
                <v:rect id="Rectangle 11" o:spid="_x0000_s1141" style="position:absolute;left:6121;top:4059;width:129;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YobMUA&#10;AADcAAAADwAAAGRycy9kb3ducmV2LnhtbESPT2vCQBTE74LfYXmCN92oU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FihsxQAAANwAAAAPAAAAAAAAAAAAAAAAAJgCAABkcnMv&#10;ZG93bnJldi54bWxQSwUGAAAAAAQABAD1AAAAigMAAAAA&#10;" filled="f" stroked="f">
                  <v:textbox inset="0,0,0,0">
                    <w:txbxContent>
                      <w:p w:rsidR="0082009C" w:rsidRDefault="0082009C" w:rsidP="00DB3CDA">
                        <w:r>
                          <w:rPr>
                            <w:rFonts w:cs="Calibri"/>
                            <w:sz w:val="19"/>
                          </w:rPr>
                          <w:t xml:space="preserve">0 </w:t>
                        </w:r>
                      </w:p>
                    </w:txbxContent>
                  </v:textbox>
                </v:rect>
                <v:shape id="Shape 12" o:spid="_x0000_s1142" style="position:absolute;left:5122;top:4371;width:2096;height:1201;visibility:visible;mso-wrap-style:square;v-text-anchor:top" coordsize="1331011,7334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wiI8MA&#10;AADcAAAADwAAAGRycy9kb3ducmV2LnhtbERPTWvCQBC9F/oflin0Vje1JdToKiIIgodSrdHchuyY&#10;hGZnQ3bU9N93DwWPj/c9WwyuVVfqQ+PZwOsoAUVcettwZeB7v375ABUE2WLrmQz8UoDF/PFhhpn1&#10;N/6i604qFUM4ZGigFukyrUNZk8Mw8h1x5M6+dygR9pW2Pd5iuGv1OElS7bDh2FBjR6uayp/dxRnY&#10;b/PPk8g6zQ+rLi1wUxzz98KY56dhOQUlNMhd/O/eWANvkzg/nolHQ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wiI8MAAADcAAAADwAAAAAAAAAAAAAAAACYAgAAZHJzL2Rv&#10;d25yZXYueG1sUEsFBgAAAAAEAAQA9QAAAIgDAAAAAA==&#10;" path="m3524,l1326524,r,621254c1331011,650984,1321090,681076,1299791,702333v-21298,21257,-51443,31154,-81223,26667l111481,729000c81914,732531,52358,722321,31298,701301,10237,680282,,650777,3524,621254l3524,xe" fillcolor="#e8eef7">
                  <v:stroke miterlimit="83231f" joinstyle="miter" endcap="round"/>
                  <v:path arrowok="t" o:connecttype="custom" o:connectlocs="6,0;2089,0;2089,1017;2047,1150;1919,1194;176,1194;49,1148;6,1017;6,0" o:connectangles="0,0,0,0,0,0,0,0,0" textboxrect="0,0,1331011,733487"/>
                </v:shape>
                <v:rect id="Rectangle 13" o:spid="_x0000_s1143" style="position:absolute;left:5262;top:4626;width:1857;height: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swMYA&#10;AADcAAAADwAAAGRycy9kb3ducmV2LnhtbESPQWvCQBSE7wX/w/KE3uqmEYqJriJaSY5tFGxvj+wz&#10;Cc2+DdmtSfvruwXB4zAz3zCrzWhacaXeNZYVPM8iEMSl1Q1XCk7Hw9MChPPIGlvLpOCHHGzWk4cV&#10;ptoO/E7XwlciQNilqKD2vkuldGVNBt3MdsTBu9jeoA+yr6TucQhw08o4il6kwYbDQo0d7Woqv4pv&#10;oyBbdNuP3P4OVfv6mZ3fzsn+mHilHqfjdgnC0+jv4Vs71w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sswMYAAADcAAAADwAAAAAAAAAAAAAAAACYAgAAZHJz&#10;L2Rvd25yZXYueG1sUEsFBgAAAAAEAAQA9QAAAIsDAAAAAA==&#10;" filled="f" stroked="f">
                  <v:textbox inset="0,0,0,0">
                    <w:txbxContent>
                      <w:p w:rsidR="0082009C" w:rsidRDefault="0082009C" w:rsidP="00DB3CDA">
                        <w:pPr>
                          <w:jc w:val="center"/>
                          <w:rPr>
                            <w:rFonts w:cs="Calibri"/>
                            <w:sz w:val="19"/>
                          </w:rPr>
                        </w:pPr>
                        <w:r>
                          <w:rPr>
                            <w:rFonts w:cs="Calibri"/>
                            <w:sz w:val="19"/>
                          </w:rPr>
                          <w:t xml:space="preserve">Prediksi Tingkat </w:t>
                        </w:r>
                      </w:p>
                      <w:p w:rsidR="0082009C" w:rsidRDefault="0082009C" w:rsidP="00DB3CDA">
                        <w:pPr>
                          <w:jc w:val="center"/>
                        </w:pPr>
                        <w:r>
                          <w:rPr>
                            <w:rFonts w:cs="Calibri"/>
                            <w:sz w:val="19"/>
                          </w:rPr>
                          <w:t>Inflasi</w:t>
                        </w:r>
                      </w:p>
                    </w:txbxContent>
                  </v:textbox>
                </v:rect>
                <v:rect id="Rectangle 14" o:spid="_x0000_s1144" style="position:absolute;left:1336;top:4245;width:96;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eJW8UA&#10;AADcAAAADwAAAGRycy9kb3ducmV2LnhtbESPT4vCMBTE78J+h/AWvGmqwmKrUWRX0aN/FtTbo3m2&#10;xealNNHW/fRGEPY4zMxvmOm8NaW4U+0KywoG/QgEcWp1wZmC38OqNwbhPLLG0jIpeJCD+eyjM8VE&#10;24Z3dN/7TAQIuwQV5N5XiZQuzcmg69uKOHgXWxv0QdaZ1DU2AW5KOYyiL2mw4LCQY0XfOaXX/c0o&#10;WI+rxWlj/5qsXJ7Xx+0x/jnEXqnuZ7uYgPDU+v/wu73RCkbxC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J4lbxQAAANwAAAAPAAAAAAAAAAAAAAAAAJgCAABkcnMv&#10;ZG93bnJldi54bWxQSwUGAAAAAAQABAD1AAAAigMAAAAA&#10;" filled="f" stroked="f">
                  <v:textbox inset="0,0,0,0">
                    <w:txbxContent>
                      <w:p w:rsidR="0082009C" w:rsidRDefault="0082009C" w:rsidP="00DB3CDA">
                        <w:r>
                          <w:rPr>
                            <w:rFonts w:cs="Calibri"/>
                            <w:sz w:val="15"/>
                          </w:rPr>
                          <w:t>a</w:t>
                        </w:r>
                      </w:p>
                    </w:txbxContent>
                  </v:textbox>
                </v:rect>
                <v:rect id="Rectangle 1666" o:spid="_x0000_s1145" style="position:absolute;left:3080;top:3717;width:430;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4RL8UA&#10;AADcAAAADwAAAGRycy9kb3ducmV2LnhtbESPT2vCQBTE74V+h+UVvNWNtYi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hEvxQAAANwAAAAPAAAAAAAAAAAAAAAAAJgCAABkcnMv&#10;ZG93bnJldi54bWxQSwUGAAAAAAQABAD1AAAAigMAAAAA&#10;" filled="f" stroked="f">
                  <v:textbox inset="0,0,0,0">
                    <w:txbxContent>
                      <w:p w:rsidR="0082009C" w:rsidRDefault="0082009C" w:rsidP="00DB3CDA">
                        <w:r>
                          <w:rPr>
                            <w:rFonts w:eastAsia="Times New Roman"/>
                            <w:sz w:val="15"/>
                          </w:rPr>
                          <w:t xml:space="preserve"> Data</w:t>
                        </w:r>
                      </w:p>
                    </w:txbxContent>
                  </v:textbox>
                </v:rect>
                <v:rect id="Rectangle 1665" o:spid="_x0000_s1146" style="position:absolute;left:3013;top:3734;width:67;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K0tMUA&#10;AADcAAAADwAAAGRycy9kb3ducmV2LnhtbESPT2vCQBTE74V+h+UVvNWNlYqJriJV0WP9A+rtkX0m&#10;wezbkF1N6qd3C4LHYWZ+w4ynrSnFjWpXWFbQ60YgiFOrC84U7HfLzyEI55E1lpZJwR85mE7e38aY&#10;aNvwhm5bn4kAYZeggtz7KpHSpTkZdF1bEQfvbGuDPsg6k7rGJsBNKb+iaCANFhwWcqzoJ6f0sr0a&#10;BathNTuu7b3JysVpdfg9xPNd7JXqfLSzEQhPrX+Fn+21VtCPv+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rS0xQAAANwAAAAPAAAAAAAAAAAAAAAAAJgCAABkcnMv&#10;ZG93bnJldi54bWxQSwUGAAAAAAQABAD1AAAAigMAAAAA&#10;" filled="f" stroked="f">
                  <v:textbox inset="0,0,0,0">
                    <w:txbxContent>
                      <w:p w:rsidR="0082009C" w:rsidRDefault="0082009C" w:rsidP="00DB3CDA">
                        <w:r>
                          <w:rPr>
                            <w:rFonts w:eastAsia="Times New Roman"/>
                            <w:sz w:val="15"/>
                          </w:rPr>
                          <w:t>-</w:t>
                        </w:r>
                      </w:p>
                    </w:txbxContent>
                  </v:textbox>
                </v:rect>
                <v:rect id="Rectangle 18" o:spid="_x0000_s1147" style="position:absolute;left:3455;top:3734;width:256;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yPWMUA&#10;AADcAAAADwAAAGRycy9kb3ducmV2LnhtbESPT2vCQBTE74V+h+UVvNWNFaqJriJV0WP9A+rtkX0m&#10;wezbkF1N6qd3C4LHYWZ+w4ynrSnFjWpXWFbQ60YgiFOrC84U7HfLzyEI55E1lpZJwR85mE7e38aY&#10;aNvwhm5bn4kAYZeggtz7KpHSpTkZdF1bEQfvbGuDPsg6k7rGJsBNKb+i6FsaLDgs5FjRT07pZXs1&#10;ClbDanZc23uTlYvT6vB7iOe72CvV+WhnIxCeWv8KP9trraAf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I9YxQAAANwAAAAPAAAAAAAAAAAAAAAAAJgCAABkcnMv&#10;ZG93bnJldi54bWxQSwUGAAAAAAQABAD1AAAAigMAAAAA&#10;" filled="f" stroked="f">
                  <v:textbox inset="0,0,0,0">
                    <w:txbxContent>
                      <w:p w:rsidR="0082009C" w:rsidRDefault="0082009C" w:rsidP="00DB3CDA">
                        <w:r>
                          <w:rPr>
                            <w:rFonts w:eastAsia="Times New Roman"/>
                            <w:sz w:val="15"/>
                          </w:rPr>
                          <w:t xml:space="preserve">Set </w:t>
                        </w:r>
                      </w:p>
                    </w:txbxContent>
                  </v:textbox>
                </v:rect>
                <v:rect id="Rectangle 1667" o:spid="_x0000_s1148" style="position:absolute;left:3030;top:3906;width:67;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MbKsEA&#10;AADcAAAADwAAAGRycy9kb3ducmV2LnhtbERPy4rCMBTdC/5DuII7TVUQ2zGK+ECXjgo6u0tzpy3T&#10;3JQm2urXm8WAy8N5z5etKcWDaldYVjAaRiCIU6sLzhRczrvBDITzyBpLy6TgSQ6Wi25njom2DX/T&#10;4+QzEULYJagg975KpHRpTgbd0FbEgfu1tUEfYJ1JXWMTwk0px1E0lQYLDg05VrTOKf073Y2C/axa&#10;3Q721WTl9md/PV7jzTn2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DGyrBAAAA3AAAAA8AAAAAAAAAAAAAAAAAmAIAAGRycy9kb3du&#10;cmV2LnhtbFBLBQYAAAAABAAEAPUAAACGAwAAAAA=&#10;" filled="f" stroked="f">
                  <v:textbox inset="0,0,0,0">
                    <w:txbxContent>
                      <w:p w:rsidR="0082009C" w:rsidRDefault="0082009C" w:rsidP="00DB3CDA">
                        <w:r>
                          <w:rPr>
                            <w:rFonts w:eastAsia="Times New Roman"/>
                            <w:sz w:val="15"/>
                          </w:rPr>
                          <w:t xml:space="preserve">- </w:t>
                        </w:r>
                      </w:p>
                    </w:txbxContent>
                  </v:textbox>
                </v:rect>
                <v:rect id="Rectangle 1668" o:spid="_x0000_s1149" style="position:absolute;left:3080;top:3906;width:1328;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cQA&#10;AADcAAAADwAAAGRycy9kb3ducmV2LnhtbESPT4vCMBTE78J+h/AEb5rqwmKrUWR10aP/QL09mmdb&#10;bF5KE23dT2+EhT0OM/MbZjpvTSkeVLvCsoLhIAJBnFpdcKbgePjpj0E4j6yxtEwKnuRgPvvoTDHR&#10;tuEdPfY+EwHCLkEFufdVIqVLczLoBrYiDt7V1gZ9kHUmdY1NgJtSjqLoSxosOCzkWNF3TultfzcK&#10;1uNqcd7Y3yYrV5f1aXuKl4fYK9XrtosJCE+t/w//tTdawWcc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PvrHEAAAA3AAAAA8AAAAAAAAAAAAAAAAAmAIAAGRycy9k&#10;b3ducmV2LnhtbFBLBQYAAAAABAAEAPUAAACJAwAAAAA=&#10;" filled="f" stroked="f">
                  <v:textbox inset="0,0,0,0">
                    <w:txbxContent>
                      <w:p w:rsidR="0082009C" w:rsidRDefault="0082009C" w:rsidP="00DB3CDA">
                        <w:r>
                          <w:rPr>
                            <w:rFonts w:eastAsia="Times New Roman"/>
                            <w:sz w:val="15"/>
                          </w:rPr>
                          <w:t xml:space="preserve"> Setting Dataset</w:t>
                        </w:r>
                      </w:p>
                    </w:txbxContent>
                  </v:textbox>
                </v:rect>
                <v:rect id="Rectangle 1669" o:spid="_x0000_s1150" style="position:absolute;left:3030;top:4094;width:67;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qVcUA&#10;AADcAAAADwAAAGRycy9kb3ducmV2LnhtbESPQWvCQBSE74L/YXlCb2aTIqKpq4it6LFVIe3tkX1N&#10;gtm3IbtNUn99tyB4HGbmG2a1GUwtOmpdZVlBEsUgiHOrKy4UXM776QKE88gaa8uk4JccbNbj0QpT&#10;bXv+oO7kCxEg7FJUUHrfpFK6vCSDLrINcfC+bWvQB9kWUrfYB7ip5XMcz6XBisNCiQ3tSsqvpx+j&#10;4LBotp9He+uL+u3rkL1ny9fz0iv1NBm2LyA8Df4RvrePWsEsTuD/TDg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GepVxQAAANwAAAAPAAAAAAAAAAAAAAAAAJgCAABkcnMv&#10;ZG93bnJldi54bWxQSwUGAAAAAAQABAD1AAAAigMAAAAA&#10;" filled="f" stroked="f">
                  <v:textbox inset="0,0,0,0">
                    <w:txbxContent>
                      <w:p w:rsidR="0082009C" w:rsidRDefault="0082009C" w:rsidP="00DB3CDA">
                        <w:r>
                          <w:rPr>
                            <w:rFonts w:eastAsia="Times New Roman"/>
                            <w:sz w:val="15"/>
                          </w:rPr>
                          <w:t>-</w:t>
                        </w:r>
                      </w:p>
                    </w:txbxContent>
                  </v:textbox>
                </v:rect>
                <v:rect id="Rectangle 1670" o:spid="_x0000_s1151" style="position:absolute;left:3080;top:4094;width:1285;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t0IsYA&#10;AADcAAAADwAAAGRycy9kb3ducmV2LnhtbESPT2vCQBTE7wW/w/KE3pqNQYqmriL+QY+tCmlvj+xr&#10;Esy+Ddk1SfvpuwXB4zAzv2EWq8HUoqPWVZYVTKIYBHFudcWFgst5/zID4TyyxtoyKfghB6vl6GmB&#10;qbY9f1B38oUIEHYpKii9b1IpXV6SQRfZhjh437Y16INsC6lb7APc1DKJ41dpsOKwUGJDm5Ly6+lm&#10;FBxmzfrzaH/7ot59HbL3bL49z71Sz+Nh/QbC0+Af4Xv7qBVM4w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t0IsYAAADcAAAADwAAAAAAAAAAAAAAAACYAgAAZHJz&#10;L2Rvd25yZXYueG1sUEsFBgAAAAAEAAQA9QAAAIsDAAAAAA==&#10;" filled="f" stroked="f">
                  <v:textbox inset="0,0,0,0">
                    <w:txbxContent>
                      <w:p w:rsidR="0082009C" w:rsidRDefault="0082009C" w:rsidP="00DB3CDA">
                        <w:r>
                          <w:rPr>
                            <w:rFonts w:eastAsia="Times New Roman"/>
                            <w:sz w:val="15"/>
                          </w:rPr>
                          <w:t xml:space="preserve"> Proses Prediksi</w:t>
                        </w:r>
                      </w:p>
                    </w:txbxContent>
                  </v:textbox>
                </v:rect>
                <v:rect id="Rectangle 1672" o:spid="_x0000_s1152" style="position:absolute;left:3080;top:4283;width:1296;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fRucUA&#10;AADcAAAADwAAAGRycy9kb3ducmV2LnhtbESPS4vCQBCE7wv7H4Ze8LZOVmXR6CjiAz36AvXWZNok&#10;bKYnZEYT/fWOsOCxqKqvqNGkMYW4UeVyywp+2hEI4sTqnFMFh/3yuw/CeWSNhWVScCcHk/Hnxwhj&#10;bWve0m3nUxEg7GJUkHlfxlK6JCODrm1L4uBdbGXQB1mlUldYB7gpZCeKfqXBnMNChiXNMkr+dlej&#10;YNUvp6e1fdRpsTivjpvjYL4feKVaX810CMJT49/h//ZaK+hFX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h9G5xQAAANwAAAAPAAAAAAAAAAAAAAAAAJgCAABkcnMv&#10;ZG93bnJldi54bWxQSwUGAAAAAAQABAD1AAAAigMAAAAA&#10;" filled="f" stroked="f">
                  <v:textbox inset="0,0,0,0">
                    <w:txbxContent>
                      <w:p w:rsidR="0082009C" w:rsidRDefault="0082009C" w:rsidP="00DB3CDA">
                        <w:r>
                          <w:rPr>
                            <w:rFonts w:eastAsia="Times New Roman"/>
                            <w:sz w:val="15"/>
                          </w:rPr>
                          <w:t xml:space="preserve"> Hitung Akurasi</w:t>
                        </w:r>
                      </w:p>
                    </w:txbxContent>
                  </v:textbox>
                </v:rect>
                <v:rect id="Rectangle 1671" o:spid="_x0000_s1153" style="position:absolute;left:3030;top:4283;width:67;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5JzcUA&#10;AADcAAAADwAAAGRycy9kb3ducmV2LnhtbESPQWvCQBSE7wX/w/KE3pqNJYimriJa0WOrQtrbI/ua&#10;BLNvQ3ZNUn99tyB4HGbmG2axGkwtOmpdZVnBJIpBEOdWV1woOJ92LzMQziNrrC2Tgl9ysFqOnhaY&#10;atvzJ3VHX4gAYZeigtL7JpXS5SUZdJFtiIP3Y1uDPsi2kLrFPsBNLV/jeCoNVhwWSmxoU1J+OV6N&#10;gv2sWX8d7K0v6vfvffaRzbenuVfqeTys30B4GvwjfG8ftIIkTuD/TDg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bknNxQAAANwAAAAPAAAAAAAAAAAAAAAAAJgCAABkcnMv&#10;ZG93bnJldi54bWxQSwUGAAAAAAQABAD1AAAAigMAAAAA&#10;" filled="f" stroked="f">
                  <v:textbox inset="0,0,0,0">
                    <w:txbxContent>
                      <w:p w:rsidR="0082009C" w:rsidRDefault="0082009C" w:rsidP="00DB3CDA">
                        <w:r>
                          <w:rPr>
                            <w:rFonts w:eastAsia="Times New Roman"/>
                            <w:sz w:val="15"/>
                          </w:rPr>
                          <w:t>-</w:t>
                        </w:r>
                      </w:p>
                    </w:txbxContent>
                  </v:textbox>
                </v:rect>
                <v:rect id="Rectangle 1673" o:spid="_x0000_s1154" style="position:absolute;left:6999;top:4263;width:61;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LsVsUA&#10;AADcAAAADwAAAGRycy9kb3ducmV2LnhtbESPS4vCQBCE7wv7H4Ze8LZOVnTR6CjiAz36AvXWZNok&#10;bKYnZEYT/fWOsOCxqKqvqNGkMYW4UeVyywp+2hEI4sTqnFMFh/3yuw/CeWSNhWVScCcHk/Hnxwhj&#10;bWve0m3nUxEg7GJUkHlfxlK6JCODrm1L4uBdbGXQB1mlUldYB7gpZCeKfqXBnMNChiXNMkr+dlej&#10;YNUvp6e1fdRpsTivjpvjYL4feKVaX810CMJT49/h//ZaK+hGP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IuxWxQAAANwAAAAPAAAAAAAAAAAAAAAAAJgCAABkcnMv&#10;ZG93bnJldi54bWxQSwUGAAAAAAQABAD1AAAAigMAAAAA&#10;" filled="f" stroked="f">
                  <v:textbox inset="0,0,0,0">
                    <w:txbxContent>
                      <w:p w:rsidR="0082009C" w:rsidRDefault="0082009C" w:rsidP="00DB3CDA">
                        <w:r>
                          <w:rPr>
                            <w:rFonts w:cs="Calibri"/>
                            <w:sz w:val="15"/>
                          </w:rPr>
                          <w:t>-</w:t>
                        </w:r>
                      </w:p>
                    </w:txbxContent>
                  </v:textbox>
                </v:rect>
                <v:rect id="Rectangle 23" o:spid="_x0000_s1155" style="position:absolute;left:9779;top:4275;width:106;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yIcUA&#10;AADcAAAADwAAAGRycy9kb3ducmV2LnhtbESPQWvCQBSE74X+h+UVequbliIaswlBW/RoVVBvj+wz&#10;Cc2+Ddmtif56tyB4HGbmGybJBtOIM3WutqzgfRSBIC6srrlUsNt+v01AOI+ssbFMCi7kIEufnxKM&#10;te35h84bX4oAYRejgsr7NpbSFRUZdCPbEgfvZDuDPsiulLrDPsBNIz+iaCwN1hwWKmxpXlHxu/kz&#10;CpaTNj+s7LUvm6/jcr/eTxfbqVfq9WXIZyA8Df4RvrdXWsFnNIb/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8HIhxQAAANwAAAAPAAAAAAAAAAAAAAAAAJgCAABkcnMv&#10;ZG93bnJldi54bWxQSwUGAAAAAAQABAD1AAAAigMAAAAA&#10;" filled="f" stroked="f">
                  <v:textbox inset="0,0,0,0">
                    <w:txbxContent>
                      <w:p w:rsidR="0082009C" w:rsidRDefault="0082009C" w:rsidP="00DB3CDA">
                        <w:r>
                          <w:rPr>
                            <w:rFonts w:cs="Calibri"/>
                            <w:sz w:val="15"/>
                          </w:rPr>
                          <w:t xml:space="preserve">b </w:t>
                        </w:r>
                      </w:p>
                    </w:txbxContent>
                  </v:textbox>
                </v:rect>
                <v:rect id="Rectangle 1675" o:spid="_x0000_s1156" style="position:absolute;left:3172;top:5171;width:61;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DyMMA&#10;AADcAAAADwAAAGRycy9kb3ducmV2LnhtbERPTWvCQBC9F/wPywi91Y1SisZsRLQlOdZYsN6G7DQJ&#10;zc6G7DZJ++u7B8Hj430nu8m0YqDeNZYVLBcRCOLS6oYrBR/nt6c1COeRNbaWScEvOdils4cEY21H&#10;PtFQ+EqEEHYxKqi972IpXVmTQbewHXHgvmxv0AfYV1L3OIZw08pVFL1Igw2Hhho7OtRUfhc/RkG2&#10;7vafuf0bq/b1ml3eL5vjeeOVepxP+y0IT5O/i2/uXCt4jsLacC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NDyMMAAADcAAAADwAAAAAAAAAAAAAAAACYAgAAZHJzL2Rv&#10;d25yZXYueG1sUEsFBgAAAAAEAAQA9QAAAIgDAAAAAA==&#10;" filled="f" stroked="f">
                  <v:textbox inset="0,0,0,0">
                    <w:txbxContent>
                      <w:p w:rsidR="0082009C" w:rsidRDefault="0082009C" w:rsidP="00DB3CDA">
                        <w:r>
                          <w:rPr>
                            <w:rFonts w:cs="Calibri"/>
                            <w:sz w:val="15"/>
                          </w:rPr>
                          <w:t>-</w:t>
                        </w:r>
                      </w:p>
                    </w:txbxContent>
                  </v:textbox>
                </v:rect>
                <v:rect id="Rectangle 1676" o:spid="_x0000_s1157" style="position:absolute;left:3218;top:5171;width:1048;height: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mU8YA&#10;AADcAAAADwAAAGRycy9kb3ducmV2LnhtbESPT2vCQBTE70K/w/KE3nRjKcVE1xD6h+RoVVBvj+wz&#10;CWbfhuzWpP30bqHQ4zAzv2HW6WhacaPeNZYVLOYRCOLS6oYrBYf9x2wJwnlkja1lUvBNDtLNw2SN&#10;ibYDf9Jt5ysRIOwSVFB73yVSurImg25uO+LgXWxv0AfZV1L3OAS4aeVTFL1Igw2HhRo7eq2pvO6+&#10;jIJ82WWnwv4MVft+zo/bY/y2j71Sj9MxW4HwNPr/8F+70Aqeoxh+z4QjID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2/mU8YAAADcAAAADwAAAAAAAAAAAAAAAACYAgAAZHJz&#10;L2Rvd25yZXYueG1sUEsFBgAAAAAEAAQA9QAAAIsDAAAAAA==&#10;" filled="f" stroked="f">
                  <v:textbox inset="0,0,0,0">
                    <w:txbxContent>
                      <w:p w:rsidR="0082009C" w:rsidRDefault="0082009C" w:rsidP="00DB3CDA">
                        <w:r w:rsidRPr="00B65B85">
                          <w:rPr>
                            <w:sz w:val="15"/>
                          </w:rPr>
                          <w:t xml:space="preserve"> Lap</w:t>
                        </w:r>
                        <w:r>
                          <w:rPr>
                            <w:rFonts w:cs="Calibri"/>
                            <w:sz w:val="15"/>
                          </w:rPr>
                          <w:t xml:space="preserve">. </w:t>
                        </w:r>
                        <w:r>
                          <w:rPr>
                            <w:rFonts w:eastAsia="Times New Roman"/>
                            <w:sz w:val="15"/>
                          </w:rPr>
                          <w:t>Dataset</w:t>
                        </w:r>
                      </w:p>
                      <w:p w:rsidR="0082009C" w:rsidRDefault="0082009C" w:rsidP="00DB3CDA">
                        <w:r>
                          <w:rPr>
                            <w:rFonts w:cs="Calibri"/>
                            <w:sz w:val="15"/>
                          </w:rPr>
                          <w:t xml:space="preserve"> </w:t>
                        </w:r>
                      </w:p>
                    </w:txbxContent>
                  </v:textbox>
                </v:rect>
                <v:rect id="Rectangle 1679" o:spid="_x0000_s1158" style="position:absolute;left:3172;top:5342;width:67;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zZE8IA&#10;AADcAAAADwAAAGRycy9kb3ducmV2LnhtbERPTWvCQBC9C/6HZQredGORkkRXEavo0SYF29uQHZPQ&#10;7GzIrib217uHQo+P973aDKYRd+pcbVnBfBaBIC6srrlU8JkfpjEI55E1NpZJwYMcbNbj0QpTbXv+&#10;oHvmSxFC2KWooPK+TaV0RUUG3cy2xIG72s6gD7Arpe6wD+Gmka9R9CYN1hwaKmxpV1Hxk92MgmPc&#10;br9O9rcvm/338XK+JO954pWavAzbJQhPg/8X/7lPWsFiHuaH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jNkTwgAAANwAAAAPAAAAAAAAAAAAAAAAAJgCAABkcnMvZG93&#10;bnJldi54bWxQSwUGAAAAAAQABAD1AAAAhwMAAAAA&#10;" filled="f" stroked="f">
                  <v:textbox inset="0,0,0,0">
                    <w:txbxContent>
                      <w:p w:rsidR="0082009C" w:rsidRDefault="0082009C" w:rsidP="00DB3CDA">
                        <w:r>
                          <w:rPr>
                            <w:rFonts w:eastAsia="Times New Roman"/>
                            <w:sz w:val="15"/>
                          </w:rPr>
                          <w:t>-</w:t>
                        </w:r>
                      </w:p>
                    </w:txbxContent>
                  </v:textbox>
                </v:rect>
                <v:rect id="Rectangle 1680" o:spid="_x0000_s1159" style="position:absolute;left:3222;top:5342;width:1210;height: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8iMQA&#10;AADcAAAADwAAAGRycy9kb3ducmV2LnhtbESPQYvCMBSE74L/ITxhb5p2kUWrUcRV9OiqoN4ezbMt&#10;Ni+liba7v94sCB6HmfmGmc5bU4oH1a6wrCAeRCCIU6sLzhQcD+v+CITzyBpLy6TglxzMZ93OFBNt&#10;G/6hx95nIkDYJagg975KpHRpTgbdwFbEwbva2qAPss6krrEJcFPKzyj6kgYLDgs5VrTMKb3t70bB&#10;ZlQtzlv712Tl6rI57U7j78PYK/XRaxcTEJ5a/w6/2lutYBj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fIjEAAAA3AAAAA8AAAAAAAAAAAAAAAAAmAIAAGRycy9k&#10;b3ducmV2LnhtbFBLBQYAAAAABAAEAPUAAACJAwAAAAA=&#10;" filled="f" stroked="f">
                  <v:textbox inset="0,0,0,0">
                    <w:txbxContent>
                      <w:p w:rsidR="0082009C" w:rsidRDefault="0082009C" w:rsidP="00DB3CDA">
                        <w:r>
                          <w:rPr>
                            <w:rFonts w:eastAsia="Times New Roman"/>
                            <w:sz w:val="15"/>
                          </w:rPr>
                          <w:t xml:space="preserve"> Lap. Hasil Prediksi </w:t>
                        </w:r>
                      </w:p>
                    </w:txbxContent>
                  </v:textbox>
                </v:rect>
                <v:rect id="Rectangle 1681" o:spid="_x0000_s1160" style="position:absolute;left:3172;top:5530;width:67;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5HZMYA&#10;AADcAAAADwAAAGRycy9kb3ducmV2LnhtbESPQWvCQBSE7wX/w/IEb3WjlhJTVxG1mGObCNrbI/ua&#10;hGbfhuzWpP56t1DocZiZb5jVZjCNuFLnassKZtMIBHFhdc2lglP++hiDcB5ZY2OZFPyQg8169LDC&#10;RNue3+ma+VIECLsEFVTet4mUrqjIoJvaljh4n7Yz6IPsSqk77APcNHIeRc/SYM1hocKWdhUVX9m3&#10;UXCM2+0ltbe+bA4fx/PbebnPl16pyXjYvoDwNPj/8F871QqeZgv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15HZMYAAADcAAAADwAAAAAAAAAAAAAAAACYAgAAZHJz&#10;L2Rvd25yZXYueG1sUEsFBgAAAAAEAAQA9QAAAIsDAAAAAA==&#10;" filled="f" stroked="f">
                  <v:textbox inset="0,0,0,0">
                    <w:txbxContent>
                      <w:p w:rsidR="0082009C" w:rsidRDefault="0082009C" w:rsidP="00DB3CDA">
                        <w:r>
                          <w:rPr>
                            <w:rFonts w:eastAsia="Times New Roman"/>
                            <w:sz w:val="15"/>
                          </w:rPr>
                          <w:t xml:space="preserve">- </w:t>
                        </w:r>
                      </w:p>
                    </w:txbxContent>
                  </v:textbox>
                </v:rect>
                <v:rect id="Rectangle 1682" o:spid="_x0000_s1161" style="position:absolute;left:3222;top:5530;width:1574;height: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ffEMQA&#10;AADcAAAADwAAAGRycy9kb3ducmV2LnhtbESPQYvCMBSE74L/ITxhb5q6yKJdo4iu6FGtoHt7NM+2&#10;2LyUJtru/nojCB6HmfmGmc5bU4o71a6wrGA4iEAQp1YXnCk4Juv+GITzyBpLy6TgjxzMZ93OFGNt&#10;G97T/eAzESDsYlSQe1/FUro0J4NuYCvi4F1sbdAHWWdS19gEuCnlZxR9SYMFh4UcK1rmlF4PN6Ng&#10;M64W5639b7Ly53dz2p0mq2TilfrotYtvEJ5a/w6/2lutYDQcwf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33xDEAAAA3AAAAA8AAAAAAAAAAAAAAAAAmAIAAGRycy9k&#10;b3ducmV2LnhtbFBLBQYAAAAABAAEAPUAAACJAwAAAAA=&#10;" filled="f" stroked="f">
                  <v:textbox inset="0,0,0,0">
                    <w:txbxContent>
                      <w:p w:rsidR="0082009C" w:rsidRDefault="0082009C" w:rsidP="00DB3CDA">
                        <w:r>
                          <w:rPr>
                            <w:rFonts w:eastAsia="Times New Roman"/>
                            <w:sz w:val="15"/>
                          </w:rPr>
                          <w:t xml:space="preserve"> Lap. Hasil Akur asi </w:t>
                        </w:r>
                      </w:p>
                    </w:txbxContent>
                  </v:textbox>
                </v:rect>
                <v:shape id="Shape 29" o:spid="_x0000_s1162" style="position:absolute;left:5012;top:4680;width:116;height:119;visibility:visible;mso-wrap-style:square;v-text-anchor:top" coordsize="73284,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n2bMUA&#10;AADcAAAADwAAAGRycy9kb3ducmV2LnhtbESPQWsCMRSE7wX/Q3iCt5q1tlZWo1ixtKdK1RaPj81z&#10;d3HzsibRXf99IxQ8DjPzDTOdt6YSF3K+tKxg0E9AEGdWl5wr2G3fH8cgfEDWWFkmBVfyMJ91HqaY&#10;atvwN102IRcRwj5FBUUIdSqlzwoy6Pu2Jo7ewTqDIUqXS+2wiXBTyackGUmDJceFAmtaFpQdN2ej&#10;4Hc9lMZ+7d64atzPYvV62uuPkVK9bruYgAjUhnv4v/2pFTwPXuB2Jh4BO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GfZsxQAAANwAAAAPAAAAAAAAAAAAAAAAAJgCAABkcnMv&#10;ZG93bnJldi54bWxQSwUGAAAAAAQABAD1AAAAigMAAAAA&#10;" path="m,l73284,36311,264,73152,,xe" fillcolor="black" strokeweight="1pt">
                  <v:stroke miterlimit="83231f" joinstyle="miter"/>
                  <v:path arrowok="t" o:connecttype="custom" o:connectlocs="0,0;116,59;0,119;0,0" o:connectangles="0,0,0,0" textboxrect="0,0,73284,73152"/>
                </v:shape>
                <v:shape id="Shape 30" o:spid="_x0000_s1163" style="position:absolute;left:2761;top:4739;width:2367;height:15;visibility:visible;mso-wrap-style:square;v-text-anchor:top" coordsize="1503000,9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NE2sQA&#10;AADcAAAADwAAAGRycy9kb3ducmV2LnhtbESPUWvCQBCE3wv+h2OFvhS9WCTU6ClSaKsFH6r+gCW3&#10;JsHcbpq7mvjvPaHg4zAz3zCLVe9qdaHWV8IGJuMEFHEutuLCwPHwMXoD5QOyxVqYDFzJw2o5eFpg&#10;ZqXjH7rsQ6EihH2GBsoQmkxrn5fk0I+lIY7eSVqHIcq20LbFLsJdrV+TJNUOK44LJTb0XlJ+3v85&#10;A5V9+fJdKp8z6frddfst9LvbGPM87NdzUIH68Aj/tzfWwHSSwv1MPAJ6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TRNrEAAAA3AAAAA8AAAAAAAAAAAAAAAAAmAIAAGRycy9k&#10;b3ducmV2LnhtbFBLBQYAAAAABAAEAPUAAACJAwAAAAA=&#10;" path="m,9000r33750,l33750,5310,1503000,e" filled="f" strokeweight="1pt">
                  <v:stroke miterlimit="83231f" joinstyle="miter" endcap="round"/>
                  <v:path arrowok="t" o:connecttype="custom" o:connectlocs="0,15;53,15;53,15;53,9;53,9;2367,0" o:connectangles="0,0,0,0,0,0" textboxrect="0,0,1503000,9000"/>
                </v:shape>
                <v:shape id="Shape 31" o:spid="_x0000_s1164" style="position:absolute;left:9562;top:4754;width:115;height:120;visibility:visible;mso-wrap-style:square;v-text-anchor:top" coordsize="73276,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HSMMMA&#10;AADcAAAADwAAAGRycy9kb3ducmV2LnhtbESPwWrDMBBE74H8g9hCb4nkUtrgRAnFoaGXHhrnktti&#10;bW1TaWUkNXb+vioEchxm5g2z2U3OiguF2HvWUCwVCOLGm55bDaf6fbECEROyQeuZNFwpwm47n22w&#10;NH7kL7ocUysyhGOJGrqUhlLK2HTkMC79QJy9bx8cpixDK03AMcOdlU9KvUiHPeeFDgeqOmp+jr9O&#10;gyoOdfWpgt3b8VqdG+MC24PWjw/T2xpEoindw7f2h9HwXLzC/5l8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HSMMMAAADcAAAADwAAAAAAAAAAAAAAAACYAgAAZHJzL2Rv&#10;d25yZXYueG1sUEsFBgAAAAAEAAQA9QAAAIgDAAAAAA==&#10;" path="m248,l73276,36824,,73152,248,xe" fillcolor="black" strokeweight="1pt">
                  <v:stroke miterlimit="83231f" joinstyle="miter"/>
                  <v:path arrowok="t" o:connecttype="custom" o:connectlocs="0,0;115,60;0,120;0,0" o:connectangles="0,0,0,0" textboxrect="0,0,73276,73152"/>
                </v:shape>
                <v:shape id="Shape 32" o:spid="_x0000_s1165" style="position:absolute;left:7211;top:4798;width:2466;height:14;visibility:visible;mso-wrap-style:square;v-text-anchor:top" coordsize="1566000,9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2Ac8MA&#10;AADcAAAADwAAAGRycy9kb3ducmV2LnhtbERPW2vCMBR+F/wP4Qh7kZk6ZGg1iggDoYzhDfZ4aI5t&#10;tTnpkszW/XrzMPDx47svVp2pxY2crywrGI8SEMS51RUXCo6Hj9cpCB+QNdaWScGdPKyW/d4CU21b&#10;3tFtHwoRQ9inqKAMoUml9HlJBv3INsSRO1tnMEToCqkdtjHc1PItSd6lwYpjQ4kNbUrKr/tfo+Ay&#10;y/Tf96nu2qH7KuzPVmdJ9qnUy6Bbz0EE6sJT/O/eagWTcVwbz8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2Ac8MAAADcAAAADwAAAAAAAAAAAAAAAACYAgAAZHJzL2Rv&#10;d25yZXYueG1sUEsFBgAAAAAEAAQA9QAAAIgDAAAAAA==&#10;" path="m,l,3690,1566000,9000e" filled="f" strokeweight="1pt">
                  <v:stroke miterlimit="83231f" joinstyle="miter" endcap="round"/>
                  <v:path arrowok="t" o:connecttype="custom" o:connectlocs="0,0;0,6;0,6;2466,14" o:connectangles="0,0,0,0" textboxrect="0,0,1566000,9000"/>
                </v:shape>
                <v:shape id="Shape 35" o:spid="_x0000_s1166" style="position:absolute;left:2789;top:4989;width:116;height:120;visibility:visible;mso-wrap-style:square;v-text-anchor:top" coordsize="73372,7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NlKsIA&#10;AADcAAAADwAAAGRycy9kb3ducmV2LnhtbESP0YrCMBRE3xf8h3AF39bUxV20GkVEQZ9E6wdcmmtb&#10;bG5Ck63x742wsI/DzJxhlutoWtFT5xvLCibjDARxaXXDlYJrsf+cgfABWWNrmRQ8ycN6NfhYYq7t&#10;g8/UX0IlEoR9jgrqEFwupS9rMujH1hEn72Y7gyHJrpK6w0eCm1Z+ZdmPNNhwWqjR0bam8n75NQpu&#10;rt/tn+WscLvvk9exOB76eFRqNIybBYhAMfyH/9oHrWA6mcP7TDoC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o2UqwgAAANwAAAAPAAAAAAAAAAAAAAAAAJgCAABkcnMvZG93&#10;bnJldi54bWxQSwUGAAAAAAQABAD1AAAAhwMAAAAA&#10;" path="m73372,r-443,73151l,36132,73372,xe" fillcolor="black" strokeweight="1pt">
                  <v:stroke miterlimit="83231f" joinstyle="miter"/>
                  <v:path arrowok="t" o:connecttype="custom" o:connectlocs="116,0;115,120;0,59;116,0" o:connectangles="0,0,0,0" textboxrect="0,0,73372,73151"/>
                </v:shape>
                <v:shape id="Shape 36" o:spid="_x0000_s1167" style="position:absolute;left:2789;top:5049;width:2339;height:14;visibility:visible;mso-wrap-style:square;v-text-anchor:top" coordsize="1485000,9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CNpsEA&#10;AADcAAAADwAAAGRycy9kb3ducmV2LnhtbERPz2vCMBS+C/4P4Qm7iKYWkVGNIoOBlx3WDry+Nc+m&#10;2LyUJLV1f/1yGOz48f0+nCbbiQf50DpWsFlnIIhrp1tuFHxV76tXECEia+wck4InBTgd57MDFtqN&#10;/EmPMjYihXAoUIGJsS+kDLUhi2HteuLE3Zy3GBP0jdQexxRuO5ln2U5abDk1GOzpzVB9LweroKq+&#10;9TXfDj+7aVP62ujh/jEulXpZTOc9iEhT/Bf/uS9awTZP89OZdATk8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jabBAAAA3AAAAA8AAAAAAAAAAAAAAAAAmAIAAGRycy9kb3du&#10;cmV2LnhtbFBLBQYAAAAABAAEAPUAAACGAwAAAAA=&#10;" path="m,l1485000,9000e" filled="f" strokeweight="1pt">
                  <v:stroke miterlimit="83231f" joinstyle="miter" endcap="round"/>
                  <v:path arrowok="t" o:connecttype="custom" o:connectlocs="0,0;2339,14" o:connectangles="0,0" textboxrect="0,0,1485000,9000"/>
                </v:shape>
                <v:rect id="Rectangle 1677" o:spid="_x0000_s1168" style="position:absolute;left:7650;top:4934;width:62;height:2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2NcQA&#10;AADcAAAADwAAAGRycy9kb3ducmV2LnhtbESPQYvCMBSE74L/ITxhb5oqIlqNIrqix10rqLdH82yL&#10;zUtpsrbrr98sCB6HmfmGWaxaU4oH1a6wrGA4iEAQp1YXnCk4Jbv+FITzyBpLy6Tglxyslt3OAmNt&#10;G/6mx9FnIkDYxagg976KpXRpTgbdwFbEwbvZ2qAPss6krrEJcFPKURRNpMGCw0KOFW1ySu/HH6Ng&#10;P63Wl4N9Nln5ed2fv86zbTLzSn302vUchKfWv8Ov9kErGI+G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stjXEAAAA3AAAAA8AAAAAAAAAAAAAAAAAmAIAAGRycy9k&#10;b3ducmV2LnhtbFBLBQYAAAAABAAEAPUAAACJAwAAAAA=&#10;" filled="f" stroked="f">
                  <v:textbox inset="0,0,0,0">
                    <w:txbxContent>
                      <w:p w:rsidR="0082009C" w:rsidRDefault="0082009C" w:rsidP="00DB3CDA"/>
                    </w:txbxContent>
                  </v:textbox>
                </v:rect>
                <v:rect id="Rectangle 1678" o:spid="_x0000_s1169" style="position:absolute;left:7727;top:4932;width:1239;height:1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4oQsUA&#10;AADcAAAADwAAAGRycy9kb3ducmV2LnhtbESPT4vCMBTE78J+h/AWvGlqWUSrUWTXRY/+WVBvj+bZ&#10;FpuX0kRb/fRGEPY4zMxvmOm8NaW4Ue0KywoG/QgEcWp1wZmCv/1vbwTCeWSNpWVScCcH89lHZ4qJ&#10;tg1v6bbzmQgQdgkqyL2vEildmpNB17cVcfDOtjbog6wzqWtsAtyUMo6ioTRYcFjIsaLvnNLL7moU&#10;rEbV4ri2jyYrl6fVYXMY/+zHXqnuZ7uYgPDU+v/wu73WCr7i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ihCxQAAANwAAAAPAAAAAAAAAAAAAAAAAJgCAABkcnMv&#10;ZG93bnJldi54bWxQSwUGAAAAAAQABAD1AAAAigMAAAAA&#10;" filled="f" stroked="f">
                  <v:textbox inset="0,0,0,0">
                    <w:txbxContent>
                      <w:p w:rsidR="0082009C" w:rsidRPr="00D30D2F" w:rsidRDefault="0082009C" w:rsidP="00DB3CDA"/>
                    </w:txbxContent>
                  </v:textbox>
                </v:rect>
              </v:group>
            </w:pict>
          </mc:Fallback>
        </mc:AlternateContent>
      </w:r>
      <w:r w:rsidRPr="00F36E28">
        <w:rPr>
          <w:rFonts w:asciiTheme="majorBidi" w:hAnsiTheme="majorBidi" w:cstheme="majorBidi"/>
          <w:sz w:val="24"/>
          <w:szCs w:val="24"/>
          <w:lang w:val="en-GB"/>
        </w:rPr>
        <w:tab/>
      </w:r>
    </w:p>
    <w:p w:rsidR="00DB3CDA" w:rsidRPr="00F36E28" w:rsidRDefault="00DB3CDA" w:rsidP="00DB3CDA">
      <w:pPr>
        <w:ind w:right="-1"/>
        <w:rPr>
          <w:rFonts w:asciiTheme="majorBidi" w:hAnsiTheme="majorBidi" w:cstheme="majorBidi"/>
          <w:sz w:val="24"/>
          <w:szCs w:val="24"/>
          <w:lang w:val="en-GB"/>
        </w:rPr>
      </w:pPr>
      <w:r w:rsidRPr="00F36E28">
        <w:rPr>
          <w:rFonts w:asciiTheme="majorBidi" w:hAnsiTheme="majorBidi" w:cstheme="majorBidi"/>
          <w:noProof/>
          <w:sz w:val="24"/>
          <w:szCs w:val="24"/>
        </w:rPr>
        <mc:AlternateContent>
          <mc:Choice Requires="wps">
            <w:drawing>
              <wp:anchor distT="0" distB="0" distL="114300" distR="114300" simplePos="0" relativeHeight="251978752" behindDoc="0" locked="0" layoutInCell="1" allowOverlap="1" wp14:anchorId="48614142" wp14:editId="56114EAD">
                <wp:simplePos x="0" y="0"/>
                <wp:positionH relativeFrom="column">
                  <wp:posOffset>3409315</wp:posOffset>
                </wp:positionH>
                <wp:positionV relativeFrom="paragraph">
                  <wp:posOffset>79375</wp:posOffset>
                </wp:positionV>
                <wp:extent cx="29210" cy="116205"/>
                <wp:effectExtent l="0" t="0" r="8890" b="1270"/>
                <wp:wrapNone/>
                <wp:docPr id="379"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2206D3" w:rsidRDefault="0082009C" w:rsidP="00DB3CDA">
                            <w:pPr>
                              <w:rPr>
                                <w:b/>
                              </w:rPr>
                            </w:pPr>
                            <w:r w:rsidRPr="002206D3">
                              <w:rPr>
                                <w:rFonts w:cs="Calibri"/>
                                <w:b/>
                                <w:sz w:val="15"/>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8614142" id="Rectangle 379" o:spid="_x0000_s1170" style="position:absolute;margin-left:268.45pt;margin-top:6.25pt;width:2.3pt;height:9.15pt;z-index:25197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" filled="f" stroked="f">
                <v:textbox style="mso-fit-shape-to-text:t" inset="0,0,0,0">
                  <w:txbxContent>
                    <w:p w:rsidR="0082009C" w:rsidRPr="002206D3" w:rsidRDefault="0082009C" w:rsidP="00DB3CDA">
                      <w:pPr>
                        <w:rPr>
                          <w:b/>
                        </w:rPr>
                      </w:pPr>
                      <w:r w:rsidRPr="002206D3">
                        <w:rPr>
                          <w:rFonts w:cs="Calibri"/>
                          <w:b/>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77728" behindDoc="0" locked="0" layoutInCell="1" allowOverlap="1" wp14:anchorId="71042A8C" wp14:editId="47E125AF">
                <wp:simplePos x="0" y="0"/>
                <wp:positionH relativeFrom="column">
                  <wp:posOffset>3465195</wp:posOffset>
                </wp:positionH>
                <wp:positionV relativeFrom="paragraph">
                  <wp:posOffset>86995</wp:posOffset>
                </wp:positionV>
                <wp:extent cx="786765" cy="112395"/>
                <wp:effectExtent l="0" t="0" r="0" b="0"/>
                <wp:wrapNone/>
                <wp:docPr id="378"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6765" cy="112395"/>
                        </a:xfrm>
                        <a:prstGeom prst="rect">
                          <a:avLst/>
                        </a:prstGeom>
                        <a:ln>
                          <a:noFill/>
                        </a:ln>
                      </wps:spPr>
                      <wps:txbx>
                        <w:txbxContent>
                          <w:p w:rsidR="0082009C" w:rsidRDefault="0082009C" w:rsidP="00DB3CDA">
                            <w:r w:rsidRPr="00B65B85">
                              <w:rPr>
                                <w:sz w:val="15"/>
                              </w:rPr>
                              <w:t>Lap</w:t>
                            </w:r>
                            <w:r>
                              <w:rPr>
                                <w:rFonts w:cs="Calibri"/>
                                <w:sz w:val="15"/>
                              </w:rPr>
                              <w:t xml:space="preserve">. </w:t>
                            </w:r>
                            <w:r>
                              <w:rPr>
                                <w:rFonts w:eastAsia="Times New Roman"/>
                                <w:sz w:val="15"/>
                              </w:rPr>
                              <w:t>Dataset</w:t>
                            </w:r>
                          </w:p>
                          <w:p w:rsidR="0082009C" w:rsidRPr="00A05DCC" w:rsidRDefault="0082009C" w:rsidP="00DB3CDA"/>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71042A8C" id="Rectangle 378" o:spid="_x0000_s1171" style="position:absolute;margin-left:272.85pt;margin-top:6.85pt;width:61.95pt;height:8.85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" filled="f" stroked="f">
                <v:path arrowok="t"/>
                <v:textbox inset="0,0,0,0">
                  <w:txbxContent>
                    <w:p w:rsidR="0082009C" w:rsidRDefault="0082009C" w:rsidP="00DB3CDA">
                      <w:r w:rsidRPr="00B65B85">
                        <w:rPr>
                          <w:sz w:val="15"/>
                        </w:rPr>
                        <w:t>Lap</w:t>
                      </w:r>
                      <w:r>
                        <w:rPr>
                          <w:rFonts w:cs="Calibri"/>
                          <w:sz w:val="15"/>
                        </w:rPr>
                        <w:t xml:space="preserve">. </w:t>
                      </w:r>
                      <w:r>
                        <w:rPr>
                          <w:rFonts w:eastAsia="Times New Roman"/>
                          <w:sz w:val="15"/>
                        </w:rPr>
                        <w:t>Dataset</w:t>
                      </w:r>
                    </w:p>
                    <w:p w:rsidR="0082009C" w:rsidRPr="00A05DCC" w:rsidRDefault="0082009C" w:rsidP="00DB3CDA"/>
                  </w:txbxContent>
                </v:textbox>
              </v:rect>
            </w:pict>
          </mc:Fallback>
        </mc:AlternateContent>
      </w:r>
    </w:p>
    <w:p w:rsidR="00DB3CDA" w:rsidRPr="00F36E28" w:rsidRDefault="00DB3CDA" w:rsidP="00DB3CDA">
      <w:pPr>
        <w:ind w:right="-1"/>
        <w:rPr>
          <w:rFonts w:asciiTheme="majorBidi" w:hAnsiTheme="majorBidi" w:cstheme="majorBidi"/>
          <w:sz w:val="24"/>
          <w:szCs w:val="24"/>
          <w:lang w:val="en-GB"/>
        </w:rPr>
      </w:pPr>
      <w:r w:rsidRPr="00F36E28">
        <w:rPr>
          <w:rFonts w:asciiTheme="majorBidi" w:hAnsiTheme="majorBidi" w:cstheme="majorBidi"/>
          <w:noProof/>
          <w:sz w:val="24"/>
          <w:szCs w:val="24"/>
        </w:rPr>
        <mc:AlternateContent>
          <mc:Choice Requires="wps">
            <w:drawing>
              <wp:anchor distT="0" distB="0" distL="114300" distR="114300" simplePos="0" relativeHeight="251980800" behindDoc="0" locked="0" layoutInCell="1" allowOverlap="1" wp14:anchorId="236F88E9" wp14:editId="08E4206C">
                <wp:simplePos x="0" y="0"/>
                <wp:positionH relativeFrom="column">
                  <wp:posOffset>3410585</wp:posOffset>
                </wp:positionH>
                <wp:positionV relativeFrom="paragraph">
                  <wp:posOffset>145415</wp:posOffset>
                </wp:positionV>
                <wp:extent cx="38735" cy="132715"/>
                <wp:effectExtent l="0" t="0" r="0" b="0"/>
                <wp:wrapNone/>
                <wp:docPr id="376"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35" cy="132715"/>
                        </a:xfrm>
                        <a:prstGeom prst="rect">
                          <a:avLst/>
                        </a:prstGeom>
                        <a:ln>
                          <a:noFill/>
                        </a:ln>
                      </wps:spPr>
                      <wps:txbx>
                        <w:txbxContent>
                          <w:p w:rsidR="0082009C" w:rsidRDefault="0082009C" w:rsidP="00DB3CDA">
                            <w:r>
                              <w:rPr>
                                <w:rFonts w:cs="Calibri"/>
                                <w:sz w:val="15"/>
                              </w:rPr>
                              <w:t>-</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36F88E9" id="Rectangle 376" o:spid="_x0000_s1172" style="position:absolute;margin-left:268.55pt;margin-top:11.45pt;width:3.05pt;height:10.45pt;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" filled="f" stroked="f">
                <v:path arrowok="t"/>
                <v:textbox inset="0,0,0,0">
                  <w:txbxContent>
                    <w:p w:rsidR="0082009C" w:rsidRDefault="0082009C" w:rsidP="00DB3CDA">
                      <w:r>
                        <w:rPr>
                          <w:rFonts w:cs="Calibri"/>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82848" behindDoc="0" locked="0" layoutInCell="1" allowOverlap="1" wp14:anchorId="32BC978B" wp14:editId="080E6DD7">
                <wp:simplePos x="0" y="0"/>
                <wp:positionH relativeFrom="column">
                  <wp:posOffset>3409315</wp:posOffset>
                </wp:positionH>
                <wp:positionV relativeFrom="paragraph">
                  <wp:posOffset>28575</wp:posOffset>
                </wp:positionV>
                <wp:extent cx="29210" cy="116205"/>
                <wp:effectExtent l="0" t="0" r="8890" b="1270"/>
                <wp:wrapNone/>
                <wp:docPr id="375" name="Rectangl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2206D3" w:rsidRDefault="0082009C" w:rsidP="00DB3CDA">
                            <w:pPr>
                              <w:rPr>
                                <w:b/>
                              </w:rPr>
                            </w:pPr>
                            <w:r w:rsidRPr="002206D3">
                              <w:rPr>
                                <w:rFonts w:cs="Calibri"/>
                                <w:b/>
                                <w:sz w:val="15"/>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2BC978B" id="Rectangle 375" o:spid="_x0000_s1173" style="position:absolute;margin-left:268.45pt;margin-top:2.25pt;width:2.3pt;height:9.15pt;z-index:251982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" filled="f" stroked="f">
                <v:textbox style="mso-fit-shape-to-text:t" inset="0,0,0,0">
                  <w:txbxContent>
                    <w:p w:rsidR="0082009C" w:rsidRPr="002206D3" w:rsidRDefault="0082009C" w:rsidP="00DB3CDA">
                      <w:pPr>
                        <w:rPr>
                          <w:b/>
                        </w:rPr>
                      </w:pPr>
                      <w:r w:rsidRPr="002206D3">
                        <w:rPr>
                          <w:rFonts w:cs="Calibri"/>
                          <w:b/>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81824" behindDoc="0" locked="0" layoutInCell="1" allowOverlap="1" wp14:anchorId="2C988961" wp14:editId="72DB1185">
                <wp:simplePos x="0" y="0"/>
                <wp:positionH relativeFrom="column">
                  <wp:posOffset>3458845</wp:posOffset>
                </wp:positionH>
                <wp:positionV relativeFrom="paragraph">
                  <wp:posOffset>34925</wp:posOffset>
                </wp:positionV>
                <wp:extent cx="1174750" cy="146685"/>
                <wp:effectExtent l="0" t="0" r="0" b="0"/>
                <wp:wrapNone/>
                <wp:docPr id="374"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146685"/>
                        </a:xfrm>
                        <a:prstGeom prst="rect">
                          <a:avLst/>
                        </a:prstGeom>
                        <a:ln>
                          <a:noFill/>
                        </a:ln>
                      </wps:spPr>
                      <wps:txbx>
                        <w:txbxContent>
                          <w:p w:rsidR="0082009C" w:rsidRPr="00B65B85" w:rsidRDefault="0082009C" w:rsidP="00DB3CDA">
                            <w:r w:rsidRPr="00B65B85">
                              <w:rPr>
                                <w:sz w:val="15"/>
                              </w:rPr>
                              <w:t>Lap. Hasil Prediksi</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C988961" id="Rectangle 374" o:spid="_x0000_s1174" style="position:absolute;margin-left:272.35pt;margin-top:2.75pt;width:92.5pt;height:11.5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" filled="f" stroked="f">
                <v:path arrowok="t"/>
                <v:textbox inset="0,0,0,0">
                  <w:txbxContent>
                    <w:p w:rsidR="0082009C" w:rsidRPr="00B65B85" w:rsidRDefault="0082009C" w:rsidP="00DB3CDA">
                      <w:r w:rsidRPr="00B65B85">
                        <w:rPr>
                          <w:sz w:val="15"/>
                        </w:rPr>
                        <w:t>Lap. Hasil Prediksi</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79776" behindDoc="0" locked="0" layoutInCell="1" allowOverlap="1" wp14:anchorId="593C1FDD" wp14:editId="729F478F">
                <wp:simplePos x="0" y="0"/>
                <wp:positionH relativeFrom="column">
                  <wp:posOffset>3466465</wp:posOffset>
                </wp:positionH>
                <wp:positionV relativeFrom="paragraph">
                  <wp:posOffset>149225</wp:posOffset>
                </wp:positionV>
                <wp:extent cx="1174750" cy="146685"/>
                <wp:effectExtent l="0" t="0" r="0" b="0"/>
                <wp:wrapNone/>
                <wp:docPr id="372"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146685"/>
                        </a:xfrm>
                        <a:prstGeom prst="rect">
                          <a:avLst/>
                        </a:prstGeom>
                        <a:ln>
                          <a:noFill/>
                        </a:ln>
                      </wps:spPr>
                      <wps:txbx>
                        <w:txbxContent>
                          <w:p w:rsidR="0082009C" w:rsidRPr="00B65B85" w:rsidRDefault="0082009C" w:rsidP="00DB3CDA">
                            <w:r w:rsidRPr="00B65B85">
                              <w:rPr>
                                <w:sz w:val="15"/>
                              </w:rPr>
                              <w:t>Lap. Hasil Prediksi</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593C1FDD" id="Rectangle 372" o:spid="_x0000_s1175" style="position:absolute;margin-left:272.95pt;margin-top:11.75pt;width:92.5pt;height:11.55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" filled="f" stroked="f">
                <v:path arrowok="t"/>
                <v:textbox inset="0,0,0,0">
                  <w:txbxContent>
                    <w:p w:rsidR="0082009C" w:rsidRPr="00B65B85" w:rsidRDefault="0082009C" w:rsidP="00DB3CDA">
                      <w:r w:rsidRPr="00B65B85">
                        <w:rPr>
                          <w:sz w:val="15"/>
                        </w:rPr>
                        <w:t>Lap. Hasil Prediksi</w:t>
                      </w:r>
                    </w:p>
                  </w:txbxContent>
                </v:textbox>
              </v:rect>
            </w:pict>
          </mc:Fallback>
        </mc:AlternateContent>
      </w:r>
    </w:p>
    <w:p w:rsidR="00DB3CDA" w:rsidRPr="00F36E28" w:rsidRDefault="00DB3CDA" w:rsidP="00DB3CDA">
      <w:pPr>
        <w:ind w:right="-1"/>
        <w:rPr>
          <w:rFonts w:asciiTheme="majorBidi" w:hAnsiTheme="majorBidi" w:cstheme="majorBidi"/>
          <w:sz w:val="24"/>
          <w:szCs w:val="24"/>
          <w:lang w:val="en-GB"/>
        </w:rPr>
      </w:pPr>
      <w:r w:rsidRPr="00F36E28">
        <w:rPr>
          <w:rFonts w:asciiTheme="majorBidi" w:hAnsiTheme="majorBidi" w:cstheme="majorBidi"/>
          <w:noProof/>
          <w:sz w:val="24"/>
          <w:szCs w:val="24"/>
        </w:rPr>
        <mc:AlternateContent>
          <mc:Choice Requires="wps">
            <w:drawing>
              <wp:anchor distT="0" distB="0" distL="114300" distR="114300" simplePos="0" relativeHeight="251976704" behindDoc="0" locked="0" layoutInCell="1" allowOverlap="1" wp14:anchorId="638936D4" wp14:editId="220942DA">
                <wp:simplePos x="0" y="0"/>
                <wp:positionH relativeFrom="column">
                  <wp:posOffset>3131820</wp:posOffset>
                </wp:positionH>
                <wp:positionV relativeFrom="paragraph">
                  <wp:posOffset>76835</wp:posOffset>
                </wp:positionV>
                <wp:extent cx="73660" cy="76200"/>
                <wp:effectExtent l="19050" t="19050" r="40640" b="38100"/>
                <wp:wrapNone/>
                <wp:docPr id="371" name="Freeform 3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660" cy="76200"/>
                        </a:xfrm>
                        <a:custGeom>
                          <a:avLst/>
                          <a:gdLst/>
                          <a:ahLst/>
                          <a:cxnLst/>
                          <a:rect l="0" t="0" r="0" b="0"/>
                          <a:pathLst>
                            <a:path w="73372" h="73151">
                              <a:moveTo>
                                <a:pt x="73372" y="0"/>
                              </a:moveTo>
                              <a:lnTo>
                                <a:pt x="72929" y="73151"/>
                              </a:lnTo>
                              <a:lnTo>
                                <a:pt x="0" y="36132"/>
                              </a:lnTo>
                              <a:lnTo>
                                <a:pt x="73372"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3FBE07C" id="Freeform 371" o:spid="_x0000_s1026" style="position:absolute;margin-left:246.6pt;margin-top:6.05pt;width:5.8pt;height:6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372,73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" path="m73372,r-443,73151l,36132,73372,xe" fillcolor="black" strokeweight="1pt">
                <v:stroke miterlimit="83231f" joinstyle="miter"/>
                <v:path arrowok="t" textboxrect="0,0,73372,73151"/>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75680" behindDoc="0" locked="0" layoutInCell="1" allowOverlap="1" wp14:anchorId="585664E2" wp14:editId="05691B14">
                <wp:simplePos x="0" y="0"/>
                <wp:positionH relativeFrom="column">
                  <wp:posOffset>3143885</wp:posOffset>
                </wp:positionH>
                <wp:positionV relativeFrom="paragraph">
                  <wp:posOffset>125730</wp:posOffset>
                </wp:positionV>
                <wp:extent cx="1565910" cy="9525"/>
                <wp:effectExtent l="0" t="0" r="15240" b="28575"/>
                <wp:wrapNone/>
                <wp:docPr id="370" name="Freeform 3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65910" cy="9525"/>
                        </a:xfrm>
                        <a:custGeom>
                          <a:avLst/>
                          <a:gdLst/>
                          <a:ahLst/>
                          <a:cxnLst/>
                          <a:rect l="0" t="0" r="0" b="0"/>
                          <a:pathLst>
                            <a:path w="1566000" h="9000">
                              <a:moveTo>
                                <a:pt x="0" y="0"/>
                              </a:moveTo>
                              <a:lnTo>
                                <a:pt x="0" y="3690"/>
                              </a:lnTo>
                              <a:lnTo>
                                <a:pt x="0" y="3690"/>
                              </a:lnTo>
                              <a:lnTo>
                                <a:pt x="1566000" y="900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B016DD7" id="Freeform 370" o:spid="_x0000_s1026" style="position:absolute;margin-left:247.55pt;margin-top:9.9pt;width:123.3pt;height:.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66000,9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" path="m,l,3690r,l1566000,9000e" filled="f" strokeweight="1pt">
                <v:stroke miterlimit="83231f" joinstyle="miter" endcap="round"/>
                <v:path arrowok="t" textboxrect="0,0,1566000,9000"/>
              </v:shape>
            </w:pict>
          </mc:Fallback>
        </mc:AlternateContent>
      </w:r>
    </w:p>
    <w:p w:rsidR="00DB3CDA" w:rsidRPr="00F36E28" w:rsidRDefault="00DB3CDA" w:rsidP="00DB3CDA">
      <w:pPr>
        <w:tabs>
          <w:tab w:val="left" w:pos="5850"/>
        </w:tabs>
        <w:ind w:right="-1"/>
        <w:rPr>
          <w:rFonts w:asciiTheme="majorBidi" w:hAnsiTheme="majorBidi" w:cstheme="majorBidi"/>
          <w:sz w:val="24"/>
          <w:szCs w:val="24"/>
          <w:lang w:val="en-GB"/>
        </w:rPr>
      </w:pPr>
      <w:r w:rsidRPr="00F36E28">
        <w:rPr>
          <w:rFonts w:asciiTheme="majorBidi" w:hAnsiTheme="majorBidi" w:cstheme="majorBidi"/>
          <w:sz w:val="24"/>
          <w:szCs w:val="24"/>
          <w:lang w:val="en-GB"/>
        </w:rPr>
        <w:tab/>
      </w:r>
    </w:p>
    <w:p w:rsidR="00DB3CDA" w:rsidRPr="00F36E28" w:rsidRDefault="00DB3CDA" w:rsidP="00DB3CDA">
      <w:pPr>
        <w:ind w:right="-1"/>
        <w:rPr>
          <w:rFonts w:asciiTheme="majorBidi" w:hAnsiTheme="majorBidi" w:cstheme="majorBidi"/>
          <w:sz w:val="24"/>
          <w:szCs w:val="24"/>
          <w:lang w:val="en-GB"/>
        </w:rPr>
      </w:pPr>
    </w:p>
    <w:p w:rsidR="00DB3CDA" w:rsidRPr="00F36E28" w:rsidRDefault="00DB3CDA" w:rsidP="00DB3CDA">
      <w:pPr>
        <w:autoSpaceDE w:val="0"/>
        <w:autoSpaceDN w:val="0"/>
        <w:adjustRightInd w:val="0"/>
        <w:spacing w:before="240" w:line="360" w:lineRule="auto"/>
        <w:jc w:val="center"/>
        <w:rPr>
          <w:rFonts w:asciiTheme="majorBidi" w:hAnsiTheme="majorBidi" w:cstheme="majorBidi"/>
          <w:b/>
          <w:sz w:val="24"/>
          <w:szCs w:val="24"/>
        </w:rPr>
      </w:pPr>
    </w:p>
    <w:p w:rsidR="00DB3CDA" w:rsidRPr="00F36E28" w:rsidRDefault="00DB3CDA" w:rsidP="00DB3CDA">
      <w:pPr>
        <w:autoSpaceDE w:val="0"/>
        <w:autoSpaceDN w:val="0"/>
        <w:adjustRightInd w:val="0"/>
        <w:spacing w:before="240"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2 </w:t>
      </w:r>
      <w:r w:rsidRPr="00F36E28">
        <w:rPr>
          <w:rFonts w:asciiTheme="majorBidi" w:hAnsiTheme="majorBidi" w:cstheme="majorBidi"/>
          <w:sz w:val="24"/>
          <w:szCs w:val="24"/>
        </w:rPr>
        <w:t>Diagram Konteks</w:t>
      </w:r>
    </w:p>
    <w:p w:rsidR="00DB3CDA" w:rsidRPr="00F36E28" w:rsidRDefault="00DB3CDA" w:rsidP="00DB3CDA">
      <w:pPr>
        <w:autoSpaceDE w:val="0"/>
        <w:autoSpaceDN w:val="0"/>
        <w:adjustRightInd w:val="0"/>
        <w:spacing w:before="240" w:line="360" w:lineRule="auto"/>
        <w:rPr>
          <w:rFonts w:asciiTheme="majorBidi" w:hAnsiTheme="majorBidi" w:cstheme="majorBidi"/>
          <w:b/>
          <w:sz w:val="24"/>
          <w:szCs w:val="24"/>
        </w:rPr>
      </w:pPr>
    </w:p>
    <w:p w:rsidR="00DB3CDA" w:rsidRPr="00F36E28" w:rsidRDefault="00DB3CDA" w:rsidP="00DB3CDA">
      <w:pPr>
        <w:autoSpaceDE w:val="0"/>
        <w:autoSpaceDN w:val="0"/>
        <w:adjustRightInd w:val="0"/>
        <w:spacing w:line="360" w:lineRule="auto"/>
        <w:ind w:left="11520" w:firstLine="720"/>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sectPr w:rsidR="00DB3CDA" w:rsidRPr="00F36E28" w:rsidSect="004A280C">
          <w:headerReference w:type="default" r:id="rId166"/>
          <w:footerReference w:type="default" r:id="rId167"/>
          <w:pgSz w:w="11906" w:h="16838" w:code="9"/>
          <w:pgMar w:top="2268" w:right="1701" w:bottom="1701" w:left="2268" w:header="709" w:footer="709" w:gutter="0"/>
          <w:pgNumType w:start="40"/>
          <w:cols w:space="708"/>
          <w:docGrid w:linePitch="360"/>
        </w:sect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lastRenderedPageBreak/>
        <w:t>4.4.1.2 Diagram Berjenjang</w:t>
      </w:r>
    </w:p>
    <w:p w:rsidR="00DB3CDA" w:rsidRPr="00F36E28" w:rsidRDefault="00DB3CDA" w:rsidP="00DB3CDA">
      <w:pPr>
        <w:autoSpaceDE w:val="0"/>
        <w:autoSpaceDN w:val="0"/>
        <w:adjustRightInd w:val="0"/>
        <w:spacing w:line="360" w:lineRule="auto"/>
        <w:rPr>
          <w:rFonts w:asciiTheme="majorBidi" w:hAnsiTheme="majorBidi" w:cstheme="majorBidi"/>
          <w:sz w:val="24"/>
          <w:szCs w:val="24"/>
        </w:rPr>
      </w:pPr>
      <w:r w:rsidRPr="00F36E28">
        <w:rPr>
          <w:rFonts w:asciiTheme="majorBidi" w:hAnsiTheme="majorBidi" w:cstheme="majorBidi"/>
          <w:sz w:val="24"/>
          <w:szCs w:val="24"/>
        </w:rPr>
        <w:object w:dxaOrig="13486" w:dyaOrig="5656">
          <v:shape id="_x0000_i1076" type="#_x0000_t75" style="width:416.7pt;height:258.75pt" o:ole="">
            <v:imagedata r:id="rId168" o:title=""/>
          </v:shape>
          <o:OLEObject Type="Embed" ProgID="Visio.Drawing.15" ShapeID="_x0000_i1076" DrawAspect="Content" ObjectID="_1700740199" r:id="rId169"/>
        </w:object>
      </w:r>
    </w:p>
    <w:p w:rsidR="00DB3CDA" w:rsidRPr="00F36E28" w:rsidRDefault="00DB3CDA" w:rsidP="00DB3CDA">
      <w:pPr>
        <w:autoSpaceDE w:val="0"/>
        <w:autoSpaceDN w:val="0"/>
        <w:adjustRightInd w:val="0"/>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3 </w:t>
      </w:r>
      <w:r w:rsidRPr="00F36E28">
        <w:rPr>
          <w:rFonts w:asciiTheme="majorBidi" w:hAnsiTheme="majorBidi" w:cstheme="majorBidi"/>
          <w:sz w:val="24"/>
          <w:szCs w:val="24"/>
        </w:rPr>
        <w:t>Diagram Berjenjang</w:t>
      </w: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45EDE">
      <w:pPr>
        <w:tabs>
          <w:tab w:val="left" w:pos="4470"/>
        </w:tabs>
        <w:rPr>
          <w:rFonts w:asciiTheme="majorBidi" w:hAnsiTheme="majorBidi" w:cstheme="majorBidi"/>
          <w:sz w:val="24"/>
          <w:szCs w:val="24"/>
        </w:rPr>
      </w:pPr>
    </w:p>
    <w:p w:rsidR="00D45EDE" w:rsidRPr="00F36E28" w:rsidRDefault="00D45EDE" w:rsidP="00D45EDE">
      <w:pPr>
        <w:tabs>
          <w:tab w:val="left" w:pos="4470"/>
        </w:tabs>
        <w:rPr>
          <w:rFonts w:asciiTheme="majorBidi" w:hAnsiTheme="majorBidi" w:cstheme="majorBidi"/>
          <w:sz w:val="24"/>
          <w:szCs w:val="24"/>
        </w:rPr>
      </w:pPr>
    </w:p>
    <w:p w:rsidR="00D45EDE" w:rsidRPr="00F36E28" w:rsidRDefault="00D45EDE" w:rsidP="00D45EDE">
      <w:pPr>
        <w:tabs>
          <w:tab w:val="left" w:pos="4470"/>
        </w:tabs>
        <w:rPr>
          <w:rFonts w:asciiTheme="majorBidi" w:hAnsiTheme="majorBidi" w:cstheme="majorBidi"/>
          <w:sz w:val="24"/>
          <w:szCs w:val="24"/>
        </w:rPr>
      </w:pPr>
    </w:p>
    <w:p w:rsidR="00C80451" w:rsidRPr="00F36E28" w:rsidRDefault="00C80451" w:rsidP="00C80451">
      <w:pPr>
        <w:pStyle w:val="Heading3"/>
        <w:rPr>
          <w:rFonts w:ascii="Times New Roman" w:hAnsi="Times New Roman"/>
          <w:b/>
          <w:bCs/>
          <w:color w:val="auto"/>
        </w:rPr>
      </w:pPr>
      <w:r w:rsidRPr="00F36E28">
        <w:rPr>
          <w:rFonts w:ascii="Times New Roman" w:hAnsi="Times New Roman"/>
          <w:color w:val="auto"/>
        </w:rPr>
        <w:lastRenderedPageBreak/>
        <w:t>4</w:t>
      </w:r>
      <w:r w:rsidRPr="00F36E28">
        <w:rPr>
          <w:rFonts w:ascii="Times New Roman" w:hAnsi="Times New Roman"/>
          <w:b/>
          <w:bCs/>
          <w:color w:val="auto"/>
        </w:rPr>
        <w:t>.4.2  Diagram Arus Data</w:t>
      </w:r>
    </w:p>
    <w:p w:rsidR="00C80451" w:rsidRPr="00F36E28" w:rsidRDefault="00C80451" w:rsidP="00C80451">
      <w:pPr>
        <w:pStyle w:val="Heading3"/>
        <w:rPr>
          <w:b/>
          <w:bCs/>
          <w:color w:val="auto"/>
        </w:rPr>
      </w:pPr>
      <w:r w:rsidRPr="00F36E28">
        <w:rPr>
          <w:noProof/>
          <w:color w:val="auto"/>
        </w:rPr>
        <w:drawing>
          <wp:anchor distT="0" distB="0" distL="114300" distR="114300" simplePos="0" relativeHeight="252233728" behindDoc="0" locked="0" layoutInCell="1" allowOverlap="1" wp14:anchorId="2C40941A" wp14:editId="447E6803">
            <wp:simplePos x="0" y="0"/>
            <wp:positionH relativeFrom="margin">
              <wp:posOffset>-1036320</wp:posOffset>
            </wp:positionH>
            <wp:positionV relativeFrom="paragraph">
              <wp:posOffset>220155</wp:posOffset>
            </wp:positionV>
            <wp:extent cx="6697345" cy="5856605"/>
            <wp:effectExtent l="0" t="0" r="8255" b="0"/>
            <wp:wrapNone/>
            <wp:docPr id="208390" name="Picture 208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390" name="dad.JPG"/>
                    <pic:cNvPicPr/>
                  </pic:nvPicPr>
                  <pic:blipFill>
                    <a:blip r:embed="rId170">
                      <a:extLst>
                        <a:ext uri="{28A0092B-C50C-407E-A947-70E740481C1C}">
                          <a14:useLocalDpi xmlns:a14="http://schemas.microsoft.com/office/drawing/2010/main" val="0"/>
                        </a:ext>
                      </a:extLst>
                    </a:blip>
                    <a:stretch>
                      <a:fillRect/>
                    </a:stretch>
                  </pic:blipFill>
                  <pic:spPr>
                    <a:xfrm>
                      <a:off x="0" y="0"/>
                      <a:ext cx="6697345" cy="5856605"/>
                    </a:xfrm>
                    <a:prstGeom prst="rect">
                      <a:avLst/>
                    </a:prstGeom>
                  </pic:spPr>
                </pic:pic>
              </a:graphicData>
            </a:graphic>
            <wp14:sizeRelH relativeFrom="margin">
              <wp14:pctWidth>0</wp14:pctWidth>
            </wp14:sizeRelH>
            <wp14:sizeRelV relativeFrom="margin">
              <wp14:pctHeight>0</wp14:pctHeight>
            </wp14:sizeRelV>
          </wp:anchor>
        </w:drawing>
      </w:r>
      <w:r w:rsidRPr="00F36E28">
        <w:rPr>
          <w:rFonts w:ascii="Times New Roman" w:hAnsi="Times New Roman"/>
          <w:b/>
          <w:bCs/>
          <w:color w:val="auto"/>
        </w:rPr>
        <w:t>4.4.2.2  DAD Level 0</w:t>
      </w:r>
    </w:p>
    <w:p w:rsidR="00D45EDE" w:rsidRPr="00F36E28" w:rsidRDefault="00C80451" w:rsidP="00C80451">
      <w:pPr>
        <w:pStyle w:val="NoSpacing"/>
        <w:spacing w:line="480" w:lineRule="auto"/>
        <w:rPr>
          <w:szCs w:val="24"/>
        </w:rPr>
      </w:pPr>
      <w:r w:rsidRPr="00F36E28">
        <w:rPr>
          <w:noProof/>
        </w:rPr>
        <mc:AlternateContent>
          <mc:Choice Requires="wps">
            <w:drawing>
              <wp:anchor distT="0" distB="0" distL="114300" distR="114300" simplePos="0" relativeHeight="252235776" behindDoc="0" locked="0" layoutInCell="1" allowOverlap="1" wp14:anchorId="40690844" wp14:editId="186EF5FE">
                <wp:simplePos x="0" y="0"/>
                <wp:positionH relativeFrom="margin">
                  <wp:posOffset>-320040</wp:posOffset>
                </wp:positionH>
                <wp:positionV relativeFrom="paragraph">
                  <wp:posOffset>5514975</wp:posOffset>
                </wp:positionV>
                <wp:extent cx="834390" cy="148590"/>
                <wp:effectExtent l="0" t="0" r="0" b="0"/>
                <wp:wrapNone/>
                <wp:docPr id="208391" name="Rectangle 2083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34390" cy="148590"/>
                        </a:xfrm>
                        <a:prstGeom prst="rect">
                          <a:avLst/>
                        </a:prstGeom>
                        <a:ln>
                          <a:noFill/>
                        </a:ln>
                      </wps:spPr>
                      <wps:txbx>
                        <w:txbxContent>
                          <w:p w:rsidR="0082009C" w:rsidRDefault="0082009C" w:rsidP="00C80451">
                            <w:r>
                              <w:rPr>
                                <w:rFonts w:eastAsia="Times New Roman"/>
                                <w:sz w:val="15"/>
                              </w:rPr>
                              <w:t xml:space="preserve">Lap. Hasil Akurasi </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40690844" id="Rectangle 208391" o:spid="_x0000_s1176" style="position:absolute;margin-left:-25.2pt;margin-top:434.25pt;width:65.7pt;height:11.7pt;z-index:252235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" filled="f" stroked="f">
                <v:path arrowok="t"/>
                <v:textbox inset="0,0,0,0">
                  <w:txbxContent>
                    <w:p w:rsidR="0082009C" w:rsidRDefault="0082009C" w:rsidP="00C80451">
                      <w:r>
                        <w:rPr>
                          <w:rFonts w:eastAsia="Times New Roman"/>
                          <w:sz w:val="15"/>
                        </w:rPr>
                        <w:t xml:space="preserve">Lap. Hasil Akurasi </w:t>
                      </w:r>
                    </w:p>
                  </w:txbxContent>
                </v:textbox>
                <w10:wrap anchorx="margin"/>
              </v:rect>
            </w:pict>
          </mc:Fallback>
        </mc:AlternateContent>
      </w:r>
    </w:p>
    <w:p w:rsidR="00D45EDE" w:rsidRPr="00F36E28" w:rsidRDefault="00D45EDE" w:rsidP="00D45EDE">
      <w:pPr>
        <w:pStyle w:val="NoSpacing"/>
        <w:spacing w:line="360" w:lineRule="auto"/>
        <w:rPr>
          <w:b/>
          <w:szCs w:val="24"/>
        </w:rPr>
      </w:pPr>
    </w:p>
    <w:p w:rsidR="00D45EDE" w:rsidRPr="00F36E28" w:rsidRDefault="00D45EDE" w:rsidP="00D45EDE">
      <w:pPr>
        <w:pStyle w:val="NoSpacing"/>
        <w:spacing w:line="360" w:lineRule="auto"/>
        <w:jc w:val="center"/>
        <w:rPr>
          <w:szCs w:val="24"/>
        </w:rPr>
      </w:pPr>
      <w:r w:rsidRPr="00F36E28">
        <w:rPr>
          <w:noProof/>
        </w:rPr>
        <mc:AlternateContent>
          <mc:Choice Requires="wps">
            <w:drawing>
              <wp:anchor distT="0" distB="0" distL="114300" distR="114300" simplePos="0" relativeHeight="252232704" behindDoc="0" locked="0" layoutInCell="1" allowOverlap="1" wp14:anchorId="73DFCA37" wp14:editId="6B5DA1FB">
                <wp:simplePos x="0" y="0"/>
                <wp:positionH relativeFrom="column">
                  <wp:posOffset>-359410</wp:posOffset>
                </wp:positionH>
                <wp:positionV relativeFrom="paragraph">
                  <wp:posOffset>5046980</wp:posOffset>
                </wp:positionV>
                <wp:extent cx="36195" cy="139065"/>
                <wp:effectExtent l="0" t="0" r="1905" b="13335"/>
                <wp:wrapNone/>
                <wp:docPr id="208282" name="Rectangle 208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45EDE">
                            <w:r>
                              <w:rPr>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FCA37" id="Rectangle 208282" o:spid="_x0000_s1177" style="position:absolute;left:0;text-align:left;margin-left:-28.3pt;margin-top:397.4pt;width:2.85pt;height:10.9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" filled="f" stroked="f">
                <v:textbox inset="0,0,0,0">
                  <w:txbxContent>
                    <w:p w:rsidR="0082009C" w:rsidRDefault="0082009C" w:rsidP="00D45EDE">
                      <w:r>
                        <w:rPr>
                          <w:sz w:val="15"/>
                        </w:rPr>
                        <w:t>-</w:t>
                      </w:r>
                    </w:p>
                  </w:txbxContent>
                </v:textbox>
              </v:rect>
            </w:pict>
          </mc:Fallback>
        </mc:AlternateContent>
      </w:r>
      <w:r w:rsidRPr="00F36E28">
        <w:rPr>
          <w:noProof/>
        </w:rPr>
        <mc:AlternateContent>
          <mc:Choice Requires="wps">
            <w:drawing>
              <wp:anchor distT="0" distB="0" distL="114300" distR="114300" simplePos="0" relativeHeight="252231680" behindDoc="0" locked="0" layoutInCell="1" allowOverlap="1" wp14:anchorId="021BF9B9" wp14:editId="0647D21A">
                <wp:simplePos x="0" y="0"/>
                <wp:positionH relativeFrom="column">
                  <wp:posOffset>72390</wp:posOffset>
                </wp:positionH>
                <wp:positionV relativeFrom="paragraph">
                  <wp:posOffset>1808480</wp:posOffset>
                </wp:positionV>
                <wp:extent cx="36195" cy="139065"/>
                <wp:effectExtent l="0" t="0" r="1905" b="13335"/>
                <wp:wrapNone/>
                <wp:docPr id="208281" name="Rectangle 208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45EDE">
                            <w:r>
                              <w:rPr>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BF9B9" id="Rectangle 208281" o:spid="_x0000_s1178" style="position:absolute;left:0;text-align:left;margin-left:5.7pt;margin-top:142.4pt;width:2.85pt;height:10.9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" filled="f" stroked="f">
                <v:textbox inset="0,0,0,0">
                  <w:txbxContent>
                    <w:p w:rsidR="0082009C" w:rsidRDefault="0082009C" w:rsidP="00D45EDE">
                      <w:r>
                        <w:rPr>
                          <w:sz w:val="15"/>
                        </w:rPr>
                        <w:t>-</w:t>
                      </w:r>
                    </w:p>
                  </w:txbxContent>
                </v:textbox>
              </v:rect>
            </w:pict>
          </mc:Fallback>
        </mc:AlternateContent>
      </w:r>
      <w:r w:rsidRPr="00F36E28">
        <w:rPr>
          <w:b/>
          <w:szCs w:val="24"/>
        </w:rPr>
        <w:t xml:space="preserve">Gambar 4.4 </w:t>
      </w:r>
      <w:r w:rsidRPr="00F36E28">
        <w:rPr>
          <w:szCs w:val="24"/>
        </w:rPr>
        <w:t>DAD Level 0</w:t>
      </w:r>
    </w:p>
    <w:p w:rsidR="00D45EDE" w:rsidRPr="00F36E28" w:rsidRDefault="00D45EDE" w:rsidP="00D45EDE">
      <w:pPr>
        <w:tabs>
          <w:tab w:val="left" w:pos="4470"/>
        </w:tabs>
        <w:rPr>
          <w:rFonts w:asciiTheme="majorBidi" w:hAnsiTheme="majorBidi" w:cstheme="majorBidi"/>
          <w:sz w:val="24"/>
          <w:szCs w:val="24"/>
        </w:rPr>
      </w:pPr>
    </w:p>
    <w:p w:rsidR="00C80451" w:rsidRPr="00F36E28" w:rsidRDefault="00C80451" w:rsidP="00D45EDE">
      <w:pPr>
        <w:tabs>
          <w:tab w:val="left" w:pos="4470"/>
        </w:tabs>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C80451" w:rsidRPr="00F36E28" w:rsidRDefault="00C80451" w:rsidP="00C80451">
      <w:pPr>
        <w:rPr>
          <w:rFonts w:asciiTheme="majorBidi" w:hAnsiTheme="majorBidi" w:cstheme="majorBidi"/>
          <w:sz w:val="24"/>
          <w:szCs w:val="24"/>
        </w:rPr>
      </w:pPr>
    </w:p>
    <w:p w:rsidR="00D45EDE" w:rsidRPr="00F36E28" w:rsidRDefault="00C80451" w:rsidP="00C80451">
      <w:pPr>
        <w:pStyle w:val="NoSpacing"/>
        <w:spacing w:line="360" w:lineRule="auto"/>
        <w:jc w:val="center"/>
        <w:rPr>
          <w:rFonts w:asciiTheme="majorBidi" w:hAnsiTheme="majorBidi" w:cstheme="majorBidi"/>
          <w:sz w:val="24"/>
          <w:szCs w:val="24"/>
        </w:rPr>
        <w:sectPr w:rsidR="00D45EDE" w:rsidRPr="00F36E28" w:rsidSect="004A280C">
          <w:headerReference w:type="default" r:id="rId171"/>
          <w:pgSz w:w="11906" w:h="16838" w:code="9"/>
          <w:pgMar w:top="2268" w:right="1701" w:bottom="1701" w:left="2268" w:header="709" w:footer="709" w:gutter="0"/>
          <w:cols w:space="708"/>
          <w:docGrid w:linePitch="360"/>
        </w:sectPr>
      </w:pPr>
      <w:r w:rsidRPr="00F36E28">
        <w:rPr>
          <w:rFonts w:asciiTheme="majorBidi" w:hAnsiTheme="majorBidi" w:cstheme="majorBidi"/>
          <w:noProof/>
          <w:sz w:val="24"/>
          <w:szCs w:val="24"/>
        </w:rPr>
        <mc:AlternateContent>
          <mc:Choice Requires="wps">
            <w:drawing>
              <wp:anchor distT="0" distB="0" distL="114300" distR="114300" simplePos="0" relativeHeight="252238848" behindDoc="0" locked="0" layoutInCell="1" allowOverlap="1" wp14:anchorId="0C53E327" wp14:editId="093E0004">
                <wp:simplePos x="0" y="0"/>
                <wp:positionH relativeFrom="column">
                  <wp:posOffset>-359410</wp:posOffset>
                </wp:positionH>
                <wp:positionV relativeFrom="paragraph">
                  <wp:posOffset>5046980</wp:posOffset>
                </wp:positionV>
                <wp:extent cx="36195" cy="139065"/>
                <wp:effectExtent l="0" t="0" r="1905" b="13335"/>
                <wp:wrapNone/>
                <wp:docPr id="208395" name="Rectangle 2083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C80451">
                            <w:r>
                              <w:rPr>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53E327" id="Rectangle 208395" o:spid="_x0000_s1179" style="position:absolute;left:0;text-align:left;margin-left:-28.3pt;margin-top:397.4pt;width:2.85pt;height:10.95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" filled="f" stroked="f">
                <v:textbox inset="0,0,0,0">
                  <w:txbxContent>
                    <w:p w:rsidR="0082009C" w:rsidRDefault="0082009C" w:rsidP="00C80451">
                      <w:r>
                        <w:rPr>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237824" behindDoc="0" locked="0" layoutInCell="1" allowOverlap="1" wp14:anchorId="2A934E28" wp14:editId="702A2A03">
                <wp:simplePos x="0" y="0"/>
                <wp:positionH relativeFrom="column">
                  <wp:posOffset>72390</wp:posOffset>
                </wp:positionH>
                <wp:positionV relativeFrom="paragraph">
                  <wp:posOffset>1808480</wp:posOffset>
                </wp:positionV>
                <wp:extent cx="36195" cy="139065"/>
                <wp:effectExtent l="0" t="0" r="1905" b="13335"/>
                <wp:wrapNone/>
                <wp:docPr id="208394" name="Rectangle 2083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 cy="139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C80451">
                            <w:r>
                              <w:rPr>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934E28" id="Rectangle 208394" o:spid="_x0000_s1180" style="position:absolute;left:0;text-align:left;margin-left:5.7pt;margin-top:142.4pt;width:2.85pt;height:10.95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" filled="f" stroked="f">
                <v:textbox inset="0,0,0,0">
                  <w:txbxContent>
                    <w:p w:rsidR="0082009C" w:rsidRDefault="0082009C" w:rsidP="00C80451">
                      <w:r>
                        <w:rPr>
                          <w:sz w:val="15"/>
                        </w:rPr>
                        <w:t>-</w:t>
                      </w:r>
                    </w:p>
                  </w:txbxContent>
                </v:textbox>
              </v:rect>
            </w:pict>
          </mc:Fallback>
        </mc:AlternateContent>
      </w:r>
      <w:r w:rsidRPr="00F36E28">
        <w:rPr>
          <w:rFonts w:asciiTheme="majorBidi" w:hAnsiTheme="majorBidi" w:cstheme="majorBidi"/>
          <w:b/>
          <w:sz w:val="24"/>
          <w:szCs w:val="24"/>
        </w:rPr>
        <w:t xml:space="preserve">Gambar 4.4 </w:t>
      </w:r>
      <w:r w:rsidRPr="00F36E28">
        <w:rPr>
          <w:rFonts w:asciiTheme="majorBidi" w:hAnsiTheme="majorBidi" w:cstheme="majorBidi"/>
          <w:sz w:val="24"/>
          <w:szCs w:val="24"/>
        </w:rPr>
        <w:t xml:space="preserve">DAD Level </w:t>
      </w:r>
    </w:p>
    <w:p w:rsidR="00C80451" w:rsidRPr="00F36E28" w:rsidRDefault="00C80451" w:rsidP="00C80451">
      <w:pPr>
        <w:rPr>
          <w:rFonts w:asciiTheme="majorBidi" w:hAnsiTheme="majorBidi" w:cstheme="majorBidi"/>
          <w:sz w:val="24"/>
          <w:szCs w:val="24"/>
        </w:r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noProof/>
          <w:color w:val="auto"/>
        </w:rPr>
        <mc:AlternateContent>
          <mc:Choice Requires="wps">
            <w:drawing>
              <wp:anchor distT="0" distB="0" distL="114300" distR="114300" simplePos="0" relativeHeight="251974656" behindDoc="0" locked="0" layoutInCell="1" allowOverlap="1" wp14:anchorId="1C9AAFB6" wp14:editId="7553A9AA">
                <wp:simplePos x="0" y="0"/>
                <wp:positionH relativeFrom="column">
                  <wp:posOffset>3259455</wp:posOffset>
                </wp:positionH>
                <wp:positionV relativeFrom="paragraph">
                  <wp:posOffset>2063750</wp:posOffset>
                </wp:positionV>
                <wp:extent cx="479425" cy="149860"/>
                <wp:effectExtent l="0" t="0" r="0" b="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9425" cy="149860"/>
                        </a:xfrm>
                        <a:prstGeom prst="rect">
                          <a:avLst/>
                        </a:prstGeom>
                        <a:ln>
                          <a:noFill/>
                        </a:ln>
                      </wps:spPr>
                      <wps:txbx>
                        <w:txbxContent>
                          <w:p w:rsidR="0082009C" w:rsidRDefault="0082009C" w:rsidP="00DB3CDA">
                            <w:r>
                              <w:rPr>
                                <w:rFonts w:eastAsia="Times New Roman"/>
                                <w:sz w:val="15"/>
                              </w:rPr>
                              <w:t>Data User</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1C9AAFB6" id="Rectangle 276" o:spid="_x0000_s1181" style="position:absolute;margin-left:256.65pt;margin-top:162.5pt;width:37.75pt;height:11.8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" filled="f" stroked="f">
                <v:path arrowok="t"/>
                <v:textbox inset="0,0,0,0">
                  <w:txbxContent>
                    <w:p w:rsidR="0082009C" w:rsidRDefault="0082009C" w:rsidP="00DB3CDA">
                      <w:r>
                        <w:rPr>
                          <w:rFonts w:eastAsia="Times New Roman"/>
                          <w:sz w:val="15"/>
                        </w:rPr>
                        <w:t>Data User</w:t>
                      </w:r>
                    </w:p>
                  </w:txbxContent>
                </v:textbox>
              </v:rect>
            </w:pict>
          </mc:Fallback>
        </mc:AlternateContent>
      </w:r>
      <w:r w:rsidRPr="00F36E28">
        <w:rPr>
          <w:rFonts w:asciiTheme="majorBidi" w:hAnsiTheme="majorBidi"/>
          <w:b/>
          <w:bCs/>
          <w:noProof/>
          <w:color w:val="auto"/>
        </w:rPr>
        <mc:AlternateContent>
          <mc:Choice Requires="wps">
            <w:drawing>
              <wp:anchor distT="0" distB="0" distL="114300" distR="114300" simplePos="0" relativeHeight="251973632" behindDoc="0" locked="0" layoutInCell="1" allowOverlap="1" wp14:anchorId="25A0C2B7" wp14:editId="235AA5F2">
                <wp:simplePos x="0" y="0"/>
                <wp:positionH relativeFrom="column">
                  <wp:posOffset>3147695</wp:posOffset>
                </wp:positionH>
                <wp:positionV relativeFrom="paragraph">
                  <wp:posOffset>3378835</wp:posOffset>
                </wp:positionV>
                <wp:extent cx="688340" cy="149860"/>
                <wp:effectExtent l="0" t="0" r="0" b="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8340" cy="149860"/>
                        </a:xfrm>
                        <a:prstGeom prst="rect">
                          <a:avLst/>
                        </a:prstGeom>
                        <a:ln>
                          <a:noFill/>
                        </a:ln>
                      </wps:spPr>
                      <wps:txbx>
                        <w:txbxContent>
                          <w:p w:rsidR="0082009C" w:rsidRDefault="0082009C" w:rsidP="00DB3CDA">
                            <w:r>
                              <w:rPr>
                                <w:rFonts w:eastAsia="Times New Roman"/>
                                <w:sz w:val="15"/>
                              </w:rPr>
                              <w:t xml:space="preserve">Setting Dataset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5A0C2B7" id="Rectangle 275" o:spid="_x0000_s1182" style="position:absolute;margin-left:247.85pt;margin-top:266.05pt;width:54.2pt;height:11.8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" filled="f" stroked="f">
                <v:path arrowok="t"/>
                <v:textbox inset="0,0,0,0">
                  <w:txbxContent>
                    <w:p w:rsidR="0082009C" w:rsidRDefault="0082009C" w:rsidP="00DB3CDA">
                      <w:r>
                        <w:rPr>
                          <w:rFonts w:eastAsia="Times New Roman"/>
                          <w:sz w:val="15"/>
                        </w:rPr>
                        <w:t xml:space="preserve">Setting Dataset </w:t>
                      </w:r>
                    </w:p>
                  </w:txbxContent>
                </v:textbox>
              </v:rect>
            </w:pict>
          </mc:Fallback>
        </mc:AlternateContent>
      </w:r>
      <w:r w:rsidRPr="00F36E28">
        <w:rPr>
          <w:rFonts w:asciiTheme="majorBidi" w:hAnsiTheme="majorBidi"/>
          <w:b/>
          <w:bCs/>
          <w:noProof/>
          <w:color w:val="auto"/>
        </w:rPr>
        <mc:AlternateContent>
          <mc:Choice Requires="wps">
            <w:drawing>
              <wp:anchor distT="0" distB="0" distL="114300" distR="114300" simplePos="0" relativeHeight="251972608" behindDoc="0" locked="0" layoutInCell="1" allowOverlap="1" wp14:anchorId="679D08FB" wp14:editId="0E6E7DBF">
                <wp:simplePos x="0" y="0"/>
                <wp:positionH relativeFrom="column">
                  <wp:posOffset>3231515</wp:posOffset>
                </wp:positionH>
                <wp:positionV relativeFrom="paragraph">
                  <wp:posOffset>3067685</wp:posOffset>
                </wp:positionV>
                <wp:extent cx="479425" cy="149860"/>
                <wp:effectExtent l="0" t="0" r="0" b="0"/>
                <wp:wrapNone/>
                <wp:docPr id="274" name="Rectangle 2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9425" cy="149860"/>
                        </a:xfrm>
                        <a:prstGeom prst="rect">
                          <a:avLst/>
                        </a:prstGeom>
                        <a:ln>
                          <a:noFill/>
                        </a:ln>
                      </wps:spPr>
                      <wps:txbx>
                        <w:txbxContent>
                          <w:p w:rsidR="0082009C" w:rsidRPr="00D30D2F" w:rsidRDefault="0082009C" w:rsidP="00DB3CDA">
                            <w:r>
                              <w:rPr>
                                <w:rFonts w:eastAsia="Times New Roman"/>
                                <w:sz w:val="15"/>
                              </w:rPr>
                              <w:t>Dataset</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679D08FB" id="Rectangle 274" o:spid="_x0000_s1183" style="position:absolute;margin-left:254.45pt;margin-top:241.55pt;width:37.75pt;height:11.8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" filled="f" stroked="f">
                <v:path arrowok="t"/>
                <v:textbox inset="0,0,0,0">
                  <w:txbxContent>
                    <w:p w:rsidR="0082009C" w:rsidRPr="00D30D2F" w:rsidRDefault="0082009C" w:rsidP="00DB3CDA">
                      <w:r>
                        <w:rPr>
                          <w:rFonts w:eastAsia="Times New Roman"/>
                          <w:sz w:val="15"/>
                        </w:rPr>
                        <w:t>Dataset</w:t>
                      </w:r>
                    </w:p>
                  </w:txbxContent>
                </v:textbox>
              </v:rect>
            </w:pict>
          </mc:Fallback>
        </mc:AlternateContent>
      </w:r>
      <w:r w:rsidRPr="00F36E28">
        <w:rPr>
          <w:rFonts w:asciiTheme="majorBidi" w:hAnsiTheme="majorBidi"/>
          <w:b/>
          <w:bCs/>
          <w:color w:val="auto"/>
        </w:rPr>
        <w:t>4.4.2.3  DAD Level 1 Proses 1</w:t>
      </w:r>
    </w:p>
    <w:p w:rsidR="00DB3CDA" w:rsidRPr="00F36E28" w:rsidRDefault="00DB3CDA" w:rsidP="00DB3CDA">
      <w:pPr>
        <w:pStyle w:val="NoSpacing"/>
        <w:spacing w:line="48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71584" behindDoc="0" locked="0" layoutInCell="1" allowOverlap="1" wp14:anchorId="3FDAC5D4" wp14:editId="46E42DC2">
                <wp:simplePos x="0" y="0"/>
                <wp:positionH relativeFrom="column">
                  <wp:posOffset>3276600</wp:posOffset>
                </wp:positionH>
                <wp:positionV relativeFrom="paragraph">
                  <wp:posOffset>2122170</wp:posOffset>
                </wp:positionV>
                <wp:extent cx="479425" cy="149860"/>
                <wp:effectExtent l="0" t="0" r="0" b="0"/>
                <wp:wrapNone/>
                <wp:docPr id="273" name="Rectangle 2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79425" cy="149860"/>
                        </a:xfrm>
                        <a:prstGeom prst="rect">
                          <a:avLst/>
                        </a:prstGeom>
                        <a:ln>
                          <a:noFill/>
                        </a:ln>
                      </wps:spPr>
                      <wps:txbx>
                        <w:txbxContent>
                          <w:p w:rsidR="0082009C" w:rsidRPr="00D30D2F" w:rsidRDefault="0082009C" w:rsidP="00DB3CDA">
                            <w:r>
                              <w:rPr>
                                <w:rFonts w:eastAsia="Times New Roman"/>
                                <w:sz w:val="15"/>
                              </w:rPr>
                              <w:t>Dataset</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3FDAC5D4" id="Rectangle 273" o:spid="_x0000_s1184" style="position:absolute;margin-left:258pt;margin-top:167.1pt;width:37.75pt;height:11.8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" filled="f" stroked="f">
                <v:path arrowok="t"/>
                <v:textbox inset="0,0,0,0">
                  <w:txbxContent>
                    <w:p w:rsidR="0082009C" w:rsidRPr="00D30D2F" w:rsidRDefault="0082009C" w:rsidP="00DB3CDA">
                      <w:r>
                        <w:rPr>
                          <w:rFonts w:eastAsia="Times New Roman"/>
                          <w:sz w:val="15"/>
                        </w:rPr>
                        <w:t>Dataset</w:t>
                      </w:r>
                    </w:p>
                  </w:txbxContent>
                </v:textbox>
              </v:rect>
            </w:pict>
          </mc:Fallback>
        </mc:AlternateContent>
      </w:r>
    </w:p>
    <w:p w:rsidR="00DB3CDA" w:rsidRPr="00F36E28" w:rsidRDefault="00DB3CDA" w:rsidP="00DB3CDA">
      <w:pPr>
        <w:pStyle w:val="NoSpacing"/>
        <w:spacing w:line="48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g">
            <w:drawing>
              <wp:anchor distT="0" distB="0" distL="114300" distR="114300" simplePos="0" relativeHeight="251994112" behindDoc="0" locked="0" layoutInCell="1" allowOverlap="1" wp14:anchorId="3ABC39DA" wp14:editId="620439E2">
                <wp:simplePos x="0" y="0"/>
                <wp:positionH relativeFrom="column">
                  <wp:posOffset>-866140</wp:posOffset>
                </wp:positionH>
                <wp:positionV relativeFrom="paragraph">
                  <wp:posOffset>232410</wp:posOffset>
                </wp:positionV>
                <wp:extent cx="6300000" cy="4144488"/>
                <wp:effectExtent l="0" t="0" r="24765" b="27940"/>
                <wp:wrapNone/>
                <wp:docPr id="56"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00000" cy="4144488"/>
                          <a:chOff x="338" y="2354"/>
                          <a:chExt cx="9801" cy="5585"/>
                        </a:xfrm>
                      </wpg:grpSpPr>
                      <wps:wsp>
                        <wps:cNvPr id="57" name="Shape 223"/>
                        <wps:cNvSpPr>
                          <a:spLocks/>
                        </wps:cNvSpPr>
                        <wps:spPr bwMode="auto">
                          <a:xfrm>
                            <a:off x="4823" y="2354"/>
                            <a:ext cx="1520" cy="426"/>
                          </a:xfrm>
                          <a:custGeom>
                            <a:avLst/>
                            <a:gdLst>
                              <a:gd name="T0" fmla="*/ 997798 w 1088093"/>
                              <a:gd name="T1" fmla="*/ 2749 h 255518"/>
                              <a:gd name="T2" fmla="*/ 1056871 w 1088093"/>
                              <a:gd name="T3" fmla="*/ 30164 h 255518"/>
                              <a:gd name="T4" fmla="*/ 1083504 w 1088093"/>
                              <a:gd name="T5" fmla="*/ 111525 h 255518"/>
                              <a:gd name="T6" fmla="*/ 1083504 w 1088093"/>
                              <a:gd name="T7" fmla="*/ 255518 h 255518"/>
                              <a:gd name="T8" fmla="*/ 3504 w 1088093"/>
                              <a:gd name="T9" fmla="*/ 255518 h 255518"/>
                              <a:gd name="T10" fmla="*/ 3504 w 1088093"/>
                              <a:gd name="T11" fmla="*/ 111525 h 255518"/>
                              <a:gd name="T12" fmla="*/ 31312 w 1088093"/>
                              <a:gd name="T13" fmla="*/ 31306 h 255518"/>
                              <a:gd name="T14" fmla="*/ 111504 w 1088093"/>
                              <a:gd name="T15" fmla="*/ 3518 h 255518"/>
                              <a:gd name="T16" fmla="*/ 975504 w 1088093"/>
                              <a:gd name="T17" fmla="*/ 3518 h 255518"/>
                              <a:gd name="T18" fmla="*/ 997798 w 1088093"/>
                              <a:gd name="T19" fmla="*/ 2749 h 255518"/>
                              <a:gd name="T20" fmla="*/ 0 w 1088093"/>
                              <a:gd name="T21" fmla="*/ 0 h 255518"/>
                              <a:gd name="T22" fmla="*/ 1088093 w 1088093"/>
                              <a:gd name="T23" fmla="*/ 255518 h 255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1088093" h="255518">
                                <a:moveTo>
                                  <a:pt x="997798" y="2749"/>
                                </a:moveTo>
                                <a:cubicBezTo>
                                  <a:pt x="1019877" y="4599"/>
                                  <a:pt x="1040874" y="14165"/>
                                  <a:pt x="1056871" y="30164"/>
                                </a:cubicBezTo>
                                <a:cubicBezTo>
                                  <a:pt x="1078202" y="51496"/>
                                  <a:pt x="1088093" y="81711"/>
                                  <a:pt x="1083504" y="111525"/>
                                </a:cubicBezTo>
                                <a:lnTo>
                                  <a:pt x="1083504" y="255518"/>
                                </a:lnTo>
                                <a:lnTo>
                                  <a:pt x="3504" y="255518"/>
                                </a:lnTo>
                                <a:lnTo>
                                  <a:pt x="3504" y="111525"/>
                                </a:lnTo>
                                <a:cubicBezTo>
                                  <a:pt x="0" y="81935"/>
                                  <a:pt x="10249" y="52372"/>
                                  <a:pt x="31312" y="31306"/>
                                </a:cubicBezTo>
                                <a:cubicBezTo>
                                  <a:pt x="52376" y="10241"/>
                                  <a:pt x="81929" y="0"/>
                                  <a:pt x="111504" y="3518"/>
                                </a:cubicBezTo>
                                <a:lnTo>
                                  <a:pt x="975504" y="3518"/>
                                </a:lnTo>
                                <a:cubicBezTo>
                                  <a:pt x="982959" y="2372"/>
                                  <a:pt x="990438" y="2132"/>
                                  <a:pt x="997798" y="2749"/>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58" name="Rectangle 1728"/>
                        <wps:cNvSpPr>
                          <a:spLocks noChangeArrowheads="1"/>
                        </wps:cNvSpPr>
                        <wps:spPr bwMode="auto">
                          <a:xfrm>
                            <a:off x="5632" y="2502"/>
                            <a:ext cx="9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 </w:t>
                              </w:r>
                            </w:p>
                          </w:txbxContent>
                        </wps:txbx>
                        <wps:bodyPr rot="0" vert="horz" wrap="square" lIns="0" tIns="0" rIns="0" bIns="0" anchor="t" anchorCtr="0" upright="1">
                          <a:noAutofit/>
                        </wps:bodyPr>
                      </wps:wsp>
                      <wps:wsp>
                        <wps:cNvPr id="59" name="Rectangle 1727"/>
                        <wps:cNvSpPr>
                          <a:spLocks noChangeArrowheads="1"/>
                        </wps:cNvSpPr>
                        <wps:spPr bwMode="auto">
                          <a:xfrm>
                            <a:off x="5463" y="2502"/>
                            <a:ext cx="22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1.1 </w:t>
                              </w:r>
                            </w:p>
                          </w:txbxContent>
                        </wps:txbx>
                        <wps:bodyPr rot="0" vert="horz" wrap="square" lIns="0" tIns="0" rIns="0" bIns="0" anchor="t" anchorCtr="0" upright="1">
                          <a:noAutofit/>
                        </wps:bodyPr>
                      </wps:wsp>
                      <wps:wsp>
                        <wps:cNvPr id="60" name="Shape 225"/>
                        <wps:cNvSpPr>
                          <a:spLocks/>
                        </wps:cNvSpPr>
                        <wps:spPr bwMode="auto">
                          <a:xfrm>
                            <a:off x="4822" y="2780"/>
                            <a:ext cx="1521" cy="984"/>
                          </a:xfrm>
                          <a:custGeom>
                            <a:avLst/>
                            <a:gdLst>
                              <a:gd name="T0" fmla="*/ 4013 w 1088153"/>
                              <a:gd name="T1" fmla="*/ 0 h 589149"/>
                              <a:gd name="T2" fmla="*/ 1084013 w 1088153"/>
                              <a:gd name="T3" fmla="*/ 0 h 589149"/>
                              <a:gd name="T4" fmla="*/ 1084013 w 1088153"/>
                              <a:gd name="T5" fmla="*/ 477009 h 589149"/>
                              <a:gd name="T6" fmla="*/ 1056893 w 1088153"/>
                              <a:gd name="T7" fmla="*/ 557896 h 589149"/>
                              <a:gd name="T8" fmla="*/ 976013 w 1088153"/>
                              <a:gd name="T9" fmla="*/ 585000 h 589149"/>
                              <a:gd name="T10" fmla="*/ 112013 w 1088153"/>
                              <a:gd name="T11" fmla="*/ 585000 h 589149"/>
                              <a:gd name="T12" fmla="*/ 31267 w 1088153"/>
                              <a:gd name="T13" fmla="*/ 557745 h 589149"/>
                              <a:gd name="T14" fmla="*/ 4013 w 1088153"/>
                              <a:gd name="T15" fmla="*/ 477009 h 589149"/>
                              <a:gd name="T16" fmla="*/ 4013 w 1088153"/>
                              <a:gd name="T17" fmla="*/ 0 h 589149"/>
                              <a:gd name="T18" fmla="*/ 0 w 1088153"/>
                              <a:gd name="T19" fmla="*/ 0 h 589149"/>
                              <a:gd name="T20" fmla="*/ 1088153 w 1088153"/>
                              <a:gd name="T21" fmla="*/ 589149 h 589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8153" h="589149">
                                <a:moveTo>
                                  <a:pt x="4013" y="0"/>
                                </a:moveTo>
                                <a:lnTo>
                                  <a:pt x="1084013" y="0"/>
                                </a:lnTo>
                                <a:lnTo>
                                  <a:pt x="1084013" y="477009"/>
                                </a:lnTo>
                                <a:cubicBezTo>
                                  <a:pt x="1088153" y="506733"/>
                                  <a:pt x="1078113" y="536678"/>
                                  <a:pt x="1056893" y="557896"/>
                                </a:cubicBezTo>
                                <a:cubicBezTo>
                                  <a:pt x="1035672" y="579114"/>
                                  <a:pt x="1005731" y="589149"/>
                                  <a:pt x="976013" y="585000"/>
                                </a:cubicBezTo>
                                <a:lnTo>
                                  <a:pt x="112013" y="585000"/>
                                </a:lnTo>
                                <a:cubicBezTo>
                                  <a:pt x="82319" y="589011"/>
                                  <a:pt x="52455" y="578930"/>
                                  <a:pt x="31267" y="557745"/>
                                </a:cubicBezTo>
                                <a:cubicBezTo>
                                  <a:pt x="10080" y="536560"/>
                                  <a:pt x="0" y="506699"/>
                                  <a:pt x="4013" y="477009"/>
                                </a:cubicBezTo>
                                <a:lnTo>
                                  <a:pt x="4013"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61" name="Rectangle 226"/>
                        <wps:cNvSpPr>
                          <a:spLocks noChangeArrowheads="1"/>
                        </wps:cNvSpPr>
                        <wps:spPr bwMode="auto">
                          <a:xfrm>
                            <a:off x="5295" y="3009"/>
                            <a:ext cx="76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Entry Data</w:t>
                              </w:r>
                            </w:p>
                          </w:txbxContent>
                        </wps:txbx>
                        <wps:bodyPr rot="0" vert="horz" wrap="square" lIns="0" tIns="0" rIns="0" bIns="0" anchor="t" anchorCtr="0" upright="1">
                          <a:noAutofit/>
                        </wps:bodyPr>
                      </wps:wsp>
                      <wps:wsp>
                        <wps:cNvPr id="62" name="Rectangle 227"/>
                        <wps:cNvSpPr>
                          <a:spLocks noChangeArrowheads="1"/>
                        </wps:cNvSpPr>
                        <wps:spPr bwMode="auto">
                          <a:xfrm>
                            <a:off x="5456" y="3183"/>
                            <a:ext cx="3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User </w:t>
                              </w:r>
                            </w:p>
                          </w:txbxContent>
                        </wps:txbx>
                        <wps:bodyPr rot="0" vert="horz" wrap="square" lIns="0" tIns="0" rIns="0" bIns="0" anchor="t" anchorCtr="0" upright="1">
                          <a:noAutofit/>
                        </wps:bodyPr>
                      </wps:wsp>
                      <wps:wsp>
                        <wps:cNvPr id="63" name="Shape 228"/>
                        <wps:cNvSpPr>
                          <a:spLocks/>
                        </wps:cNvSpPr>
                        <wps:spPr bwMode="auto">
                          <a:xfrm>
                            <a:off x="8621" y="3291"/>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940" name="Shape 229"/>
                        <wps:cNvSpPr>
                          <a:spLocks/>
                        </wps:cNvSpPr>
                        <wps:spPr bwMode="auto">
                          <a:xfrm>
                            <a:off x="8621" y="2810"/>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951" name="Shape 1796"/>
                        <wps:cNvSpPr>
                          <a:spLocks/>
                        </wps:cNvSpPr>
                        <wps:spPr bwMode="auto">
                          <a:xfrm>
                            <a:off x="8098" y="2810"/>
                            <a:ext cx="523" cy="481"/>
                          </a:xfrm>
                          <a:custGeom>
                            <a:avLst/>
                            <a:gdLst>
                              <a:gd name="T0" fmla="*/ 0 w 374400"/>
                              <a:gd name="T1" fmla="*/ 0 h 288000"/>
                              <a:gd name="T2" fmla="*/ 374400 w 374400"/>
                              <a:gd name="T3" fmla="*/ 0 h 288000"/>
                              <a:gd name="T4" fmla="*/ 374400 w 374400"/>
                              <a:gd name="T5" fmla="*/ 288000 h 288000"/>
                              <a:gd name="T6" fmla="*/ 0 w 374400"/>
                              <a:gd name="T7" fmla="*/ 288000 h 288000"/>
                              <a:gd name="T8" fmla="*/ 0 w 374400"/>
                              <a:gd name="T9" fmla="*/ 0 h 288000"/>
                              <a:gd name="T10" fmla="*/ 0 w 374400"/>
                              <a:gd name="T11" fmla="*/ 0 h 288000"/>
                              <a:gd name="T12" fmla="*/ 374400 w 374400"/>
                              <a:gd name="T13" fmla="*/ 288000 h 288000"/>
                            </a:gdLst>
                            <a:ahLst/>
                            <a:cxnLst>
                              <a:cxn ang="0">
                                <a:pos x="T0" y="T1"/>
                              </a:cxn>
                              <a:cxn ang="0">
                                <a:pos x="T2" y="T3"/>
                              </a:cxn>
                              <a:cxn ang="0">
                                <a:pos x="T4" y="T5"/>
                              </a:cxn>
                              <a:cxn ang="0">
                                <a:pos x="T6" y="T7"/>
                              </a:cxn>
                              <a:cxn ang="0">
                                <a:pos x="T8" y="T9"/>
                              </a:cxn>
                            </a:cxnLst>
                            <a:rect l="T10" t="T11" r="T12" b="T13"/>
                            <a:pathLst>
                              <a:path w="374400" h="288000">
                                <a:moveTo>
                                  <a:pt x="0" y="0"/>
                                </a:moveTo>
                                <a:lnTo>
                                  <a:pt x="374400" y="0"/>
                                </a:lnTo>
                                <a:lnTo>
                                  <a:pt x="374400" y="288000"/>
                                </a:lnTo>
                                <a:lnTo>
                                  <a:pt x="0" y="288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55" name="Rectangle 231"/>
                        <wps:cNvSpPr>
                          <a:spLocks noChangeArrowheads="1"/>
                        </wps:cNvSpPr>
                        <wps:spPr bwMode="auto">
                          <a:xfrm>
                            <a:off x="8270" y="2930"/>
                            <a:ext cx="1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1 </w:t>
                              </w:r>
                            </w:p>
                          </w:txbxContent>
                        </wps:txbx>
                        <wps:bodyPr rot="0" vert="horz" wrap="square" lIns="0" tIns="0" rIns="0" bIns="0" anchor="t" anchorCtr="0" upright="1">
                          <a:noAutofit/>
                        </wps:bodyPr>
                      </wps:wsp>
                      <wps:wsp>
                        <wps:cNvPr id="207872" name="Rectangle 232"/>
                        <wps:cNvSpPr>
                          <a:spLocks noChangeArrowheads="1"/>
                        </wps:cNvSpPr>
                        <wps:spPr bwMode="auto">
                          <a:xfrm>
                            <a:off x="8738" y="2925"/>
                            <a:ext cx="48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 xml:space="preserve">tbUser </w:t>
                              </w:r>
                            </w:p>
                          </w:txbxContent>
                        </wps:txbx>
                        <wps:bodyPr rot="0" vert="horz" wrap="square" lIns="0" tIns="0" rIns="0" bIns="0" anchor="t" anchorCtr="0" upright="1">
                          <a:noAutofit/>
                        </wps:bodyPr>
                      </wps:wsp>
                      <wps:wsp>
                        <wps:cNvPr id="207873" name="Shape 1797"/>
                        <wps:cNvSpPr>
                          <a:spLocks/>
                        </wps:cNvSpPr>
                        <wps:spPr bwMode="auto">
                          <a:xfrm>
                            <a:off x="338" y="4628"/>
                            <a:ext cx="1358" cy="1201"/>
                          </a:xfrm>
                          <a:custGeom>
                            <a:avLst/>
                            <a:gdLst>
                              <a:gd name="T0" fmla="*/ 0 w 972000"/>
                              <a:gd name="T1" fmla="*/ 0 h 720000"/>
                              <a:gd name="T2" fmla="*/ 972000 w 972000"/>
                              <a:gd name="T3" fmla="*/ 0 h 720000"/>
                              <a:gd name="T4" fmla="*/ 972000 w 972000"/>
                              <a:gd name="T5" fmla="*/ 720000 h 720000"/>
                              <a:gd name="T6" fmla="*/ 0 w 972000"/>
                              <a:gd name="T7" fmla="*/ 720000 h 720000"/>
                              <a:gd name="T8" fmla="*/ 0 w 972000"/>
                              <a:gd name="T9" fmla="*/ 0 h 720000"/>
                              <a:gd name="T10" fmla="*/ 0 w 972000"/>
                              <a:gd name="T11" fmla="*/ 0 h 720000"/>
                              <a:gd name="T12" fmla="*/ 972000 w 972000"/>
                              <a:gd name="T13" fmla="*/ 720000 h 720000"/>
                            </a:gdLst>
                            <a:ahLst/>
                            <a:cxnLst>
                              <a:cxn ang="0">
                                <a:pos x="T0" y="T1"/>
                              </a:cxn>
                              <a:cxn ang="0">
                                <a:pos x="T2" y="T3"/>
                              </a:cxn>
                              <a:cxn ang="0">
                                <a:pos x="T4" y="T5"/>
                              </a:cxn>
                              <a:cxn ang="0">
                                <a:pos x="T6" y="T7"/>
                              </a:cxn>
                              <a:cxn ang="0">
                                <a:pos x="T8" y="T9"/>
                              </a:cxn>
                            </a:cxnLst>
                            <a:rect l="T10" t="T11" r="T12" b="T13"/>
                            <a:pathLst>
                              <a:path w="972000" h="720000">
                                <a:moveTo>
                                  <a:pt x="0" y="0"/>
                                </a:moveTo>
                                <a:lnTo>
                                  <a:pt x="972000" y="0"/>
                                </a:lnTo>
                                <a:lnTo>
                                  <a:pt x="972000" y="720000"/>
                                </a:lnTo>
                                <a:lnTo>
                                  <a:pt x="0" y="720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07874" name="Rectangle 234"/>
                        <wps:cNvSpPr>
                          <a:spLocks noChangeArrowheads="1"/>
                        </wps:cNvSpPr>
                        <wps:spPr bwMode="auto">
                          <a:xfrm>
                            <a:off x="720" y="5161"/>
                            <a:ext cx="7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Pimpinan</w:t>
                              </w:r>
                            </w:p>
                          </w:txbxContent>
                        </wps:txbx>
                        <wps:bodyPr rot="0" vert="horz" wrap="square" lIns="0" tIns="0" rIns="0" bIns="0" anchor="t" anchorCtr="0" upright="1">
                          <a:noAutofit/>
                        </wps:bodyPr>
                      </wps:wsp>
                      <wps:wsp>
                        <wps:cNvPr id="96" name="Rectangle 1730"/>
                        <wps:cNvSpPr>
                          <a:spLocks noChangeArrowheads="1"/>
                        </wps:cNvSpPr>
                        <wps:spPr bwMode="auto">
                          <a:xfrm>
                            <a:off x="1854" y="2672"/>
                            <a:ext cx="8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D30D2F" w:rsidRDefault="0082009C" w:rsidP="00DB3CDA">
                              <w:r>
                                <w:rPr>
                                  <w:rFonts w:eastAsia="Times New Roman"/>
                                  <w:sz w:val="15"/>
                                </w:rPr>
                                <w:t xml:space="preserve"> Data User</w:t>
                              </w:r>
                            </w:p>
                          </w:txbxContent>
                        </wps:txbx>
                        <wps:bodyPr rot="0" vert="horz" wrap="square" lIns="0" tIns="0" rIns="0" bIns="0" anchor="t" anchorCtr="0" upright="1">
                          <a:noAutofit/>
                        </wps:bodyPr>
                      </wps:wsp>
                      <wps:wsp>
                        <wps:cNvPr id="97" name="Rectangle 1729"/>
                        <wps:cNvSpPr>
                          <a:spLocks noChangeArrowheads="1"/>
                        </wps:cNvSpPr>
                        <wps:spPr bwMode="auto">
                          <a:xfrm>
                            <a:off x="1809" y="2655"/>
                            <a:ext cx="6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w:t>
                              </w:r>
                            </w:p>
                          </w:txbxContent>
                        </wps:txbx>
                        <wps:bodyPr rot="0" vert="horz" wrap="square" lIns="0" tIns="0" rIns="0" bIns="0" anchor="t" anchorCtr="0" upright="1">
                          <a:noAutofit/>
                        </wps:bodyPr>
                      </wps:wsp>
                      <wps:wsp>
                        <wps:cNvPr id="98" name="Rectangle 236"/>
                        <wps:cNvSpPr>
                          <a:spLocks noChangeArrowheads="1"/>
                        </wps:cNvSpPr>
                        <wps:spPr bwMode="auto">
                          <a:xfrm>
                            <a:off x="6783" y="2740"/>
                            <a:ext cx="755"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Data User</w:t>
                              </w:r>
                            </w:p>
                          </w:txbxContent>
                        </wps:txbx>
                        <wps:bodyPr rot="0" vert="horz" wrap="square" lIns="0" tIns="0" rIns="0" bIns="0" anchor="t" anchorCtr="0" upright="1">
                          <a:noAutofit/>
                        </wps:bodyPr>
                      </wps:wsp>
                      <wps:wsp>
                        <wps:cNvPr id="99" name="Rectangle 237"/>
                        <wps:cNvSpPr>
                          <a:spLocks noChangeArrowheads="1"/>
                        </wps:cNvSpPr>
                        <wps:spPr bwMode="auto">
                          <a:xfrm>
                            <a:off x="482" y="4710"/>
                            <a:ext cx="8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a</w:t>
                              </w:r>
                            </w:p>
                          </w:txbxContent>
                        </wps:txbx>
                        <wps:bodyPr rot="0" vert="horz" wrap="square" lIns="0" tIns="0" rIns="0" bIns="0" anchor="t" anchorCtr="0" upright="1">
                          <a:noAutofit/>
                        </wps:bodyPr>
                      </wps:wsp>
                      <wps:wsp>
                        <wps:cNvPr id="100" name="Shape 238"/>
                        <wps:cNvSpPr>
                          <a:spLocks/>
                        </wps:cNvSpPr>
                        <wps:spPr bwMode="auto">
                          <a:xfrm>
                            <a:off x="4835" y="4487"/>
                            <a:ext cx="1486" cy="456"/>
                          </a:xfrm>
                          <a:custGeom>
                            <a:avLst/>
                            <a:gdLst>
                              <a:gd name="T0" fmla="*/ 971659 w 1063028"/>
                              <a:gd name="T1" fmla="*/ 1492 h 273517"/>
                              <a:gd name="T2" fmla="*/ 1032119 w 1063028"/>
                              <a:gd name="T3" fmla="*/ 28008 h 273517"/>
                              <a:gd name="T4" fmla="*/ 1056479 w 1063028"/>
                              <a:gd name="T5" fmla="*/ 111517 h 273517"/>
                              <a:gd name="T6" fmla="*/ 1056479 w 1063028"/>
                              <a:gd name="T7" fmla="*/ 273517 h 273517"/>
                              <a:gd name="T8" fmla="*/ 3479 w 1063028"/>
                              <a:gd name="T9" fmla="*/ 273517 h 273517"/>
                              <a:gd name="T10" fmla="*/ 3479 w 1063028"/>
                              <a:gd name="T11" fmla="*/ 111517 h 273517"/>
                              <a:gd name="T12" fmla="*/ 31142 w 1063028"/>
                              <a:gd name="T13" fmla="*/ 31303 h 273517"/>
                              <a:gd name="T14" fmla="*/ 110885 w 1063028"/>
                              <a:gd name="T15" fmla="*/ 3517 h 273517"/>
                              <a:gd name="T16" fmla="*/ 949073 w 1063028"/>
                              <a:gd name="T17" fmla="*/ 3517 h 273517"/>
                              <a:gd name="T18" fmla="*/ 971659 w 1063028"/>
                              <a:gd name="T19" fmla="*/ 1492 h 273517"/>
                              <a:gd name="T20" fmla="*/ 0 w 1063028"/>
                              <a:gd name="T21" fmla="*/ 0 h 273517"/>
                              <a:gd name="T22" fmla="*/ 1063028 w 1063028"/>
                              <a:gd name="T23" fmla="*/ 273517 h 273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1063028" h="273517">
                                <a:moveTo>
                                  <a:pt x="971659" y="1492"/>
                                </a:moveTo>
                                <a:cubicBezTo>
                                  <a:pt x="994145" y="2333"/>
                                  <a:pt x="1015822" y="11621"/>
                                  <a:pt x="1032119" y="28008"/>
                                </a:cubicBezTo>
                                <a:cubicBezTo>
                                  <a:pt x="1053849" y="49858"/>
                                  <a:pt x="1063028" y="81326"/>
                                  <a:pt x="1056479" y="111517"/>
                                </a:cubicBezTo>
                                <a:lnTo>
                                  <a:pt x="1056479" y="273517"/>
                                </a:lnTo>
                                <a:lnTo>
                                  <a:pt x="3479" y="273517"/>
                                </a:lnTo>
                                <a:lnTo>
                                  <a:pt x="3479" y="111517"/>
                                </a:lnTo>
                                <a:cubicBezTo>
                                  <a:pt x="0" y="81928"/>
                                  <a:pt x="10194" y="52366"/>
                                  <a:pt x="31142" y="31303"/>
                                </a:cubicBezTo>
                                <a:cubicBezTo>
                                  <a:pt x="52089" y="10240"/>
                                  <a:pt x="81477" y="0"/>
                                  <a:pt x="110885" y="3517"/>
                                </a:cubicBezTo>
                                <a:lnTo>
                                  <a:pt x="949073" y="3517"/>
                                </a:lnTo>
                                <a:cubicBezTo>
                                  <a:pt x="956579" y="1870"/>
                                  <a:pt x="964164" y="1212"/>
                                  <a:pt x="971659" y="1492"/>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101" name="Rectangle 1732"/>
                        <wps:cNvSpPr>
                          <a:spLocks noChangeArrowheads="1"/>
                        </wps:cNvSpPr>
                        <wps:spPr bwMode="auto">
                          <a:xfrm>
                            <a:off x="5626" y="4650"/>
                            <a:ext cx="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 </w:t>
                              </w:r>
                            </w:p>
                          </w:txbxContent>
                        </wps:txbx>
                        <wps:bodyPr rot="0" vert="horz" wrap="square" lIns="0" tIns="0" rIns="0" bIns="0" anchor="t" anchorCtr="0" upright="1">
                          <a:noAutofit/>
                        </wps:bodyPr>
                      </wps:wsp>
                      <wps:wsp>
                        <wps:cNvPr id="102" name="Rectangle 1731"/>
                        <wps:cNvSpPr>
                          <a:spLocks noChangeArrowheads="1"/>
                        </wps:cNvSpPr>
                        <wps:spPr bwMode="auto">
                          <a:xfrm>
                            <a:off x="5456" y="4650"/>
                            <a:ext cx="22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1.2 </w:t>
                              </w:r>
                            </w:p>
                          </w:txbxContent>
                        </wps:txbx>
                        <wps:bodyPr rot="0" vert="horz" wrap="square" lIns="0" tIns="0" rIns="0" bIns="0" anchor="t" anchorCtr="0" upright="1">
                          <a:noAutofit/>
                        </wps:bodyPr>
                      </wps:wsp>
                      <wps:wsp>
                        <wps:cNvPr id="103" name="Shape 240"/>
                        <wps:cNvSpPr>
                          <a:spLocks/>
                        </wps:cNvSpPr>
                        <wps:spPr bwMode="auto">
                          <a:xfrm>
                            <a:off x="4835" y="4943"/>
                            <a:ext cx="1480" cy="1028"/>
                          </a:xfrm>
                          <a:custGeom>
                            <a:avLst/>
                            <a:gdLst>
                              <a:gd name="T0" fmla="*/ 4018 w 1059488"/>
                              <a:gd name="T1" fmla="*/ 0 h 616046"/>
                              <a:gd name="T2" fmla="*/ 1057018 w 1059488"/>
                              <a:gd name="T3" fmla="*/ 0 h 616046"/>
                              <a:gd name="T4" fmla="*/ 1057018 w 1059488"/>
                              <a:gd name="T5" fmla="*/ 503982 h 616046"/>
                              <a:gd name="T6" fmla="*/ 1028268 w 1059488"/>
                              <a:gd name="T7" fmla="*/ 583071 h 616046"/>
                              <a:gd name="T8" fmla="*/ 949611 w 1059488"/>
                              <a:gd name="T9" fmla="*/ 612000 h 616046"/>
                              <a:gd name="T10" fmla="*/ 111423 w 1059488"/>
                              <a:gd name="T11" fmla="*/ 612000 h 616046"/>
                              <a:gd name="T12" fmla="*/ 31095 w 1059488"/>
                              <a:gd name="T13" fmla="*/ 584777 h 616046"/>
                              <a:gd name="T14" fmla="*/ 4018 w 1059488"/>
                              <a:gd name="T15" fmla="*/ 503982 h 616046"/>
                              <a:gd name="T16" fmla="*/ 4018 w 1059488"/>
                              <a:gd name="T17" fmla="*/ 0 h 616046"/>
                              <a:gd name="T18" fmla="*/ 0 w 1059488"/>
                              <a:gd name="T19" fmla="*/ 0 h 616046"/>
                              <a:gd name="T20" fmla="*/ 1059488 w 1059488"/>
                              <a:gd name="T21" fmla="*/ 616046 h 616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59488" h="616046">
                                <a:moveTo>
                                  <a:pt x="4018" y="0"/>
                                </a:moveTo>
                                <a:lnTo>
                                  <a:pt x="1057018" y="0"/>
                                </a:lnTo>
                                <a:lnTo>
                                  <a:pt x="1057018" y="503982"/>
                                </a:lnTo>
                                <a:cubicBezTo>
                                  <a:pt x="1059488" y="533316"/>
                                  <a:pt x="1048970" y="562252"/>
                                  <a:pt x="1028268" y="583071"/>
                                </a:cubicBezTo>
                                <a:cubicBezTo>
                                  <a:pt x="1007567" y="603891"/>
                                  <a:pt x="978789" y="614475"/>
                                  <a:pt x="949611" y="612000"/>
                                </a:cubicBezTo>
                                <a:lnTo>
                                  <a:pt x="111423" y="612000"/>
                                </a:lnTo>
                                <a:cubicBezTo>
                                  <a:pt x="81890" y="616046"/>
                                  <a:pt x="52173" y="605975"/>
                                  <a:pt x="31095" y="584777"/>
                                </a:cubicBezTo>
                                <a:cubicBezTo>
                                  <a:pt x="10017" y="563579"/>
                                  <a:pt x="0" y="533690"/>
                                  <a:pt x="4018" y="503982"/>
                                </a:cubicBezTo>
                                <a:lnTo>
                                  <a:pt x="4018"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104" name="Rectangle 241"/>
                        <wps:cNvSpPr>
                          <a:spLocks noChangeArrowheads="1"/>
                        </wps:cNvSpPr>
                        <wps:spPr bwMode="auto">
                          <a:xfrm>
                            <a:off x="5188" y="5290"/>
                            <a:ext cx="927"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Entry Dataset</w:t>
                              </w:r>
                            </w:p>
                          </w:txbxContent>
                        </wps:txbx>
                        <wps:bodyPr rot="0" vert="horz" wrap="square" lIns="0" tIns="0" rIns="0" bIns="0" anchor="t" anchorCtr="0" upright="1">
                          <a:noAutofit/>
                        </wps:bodyPr>
                      </wps:wsp>
                      <wps:wsp>
                        <wps:cNvPr id="105" name="Shape 243"/>
                        <wps:cNvSpPr>
                          <a:spLocks/>
                        </wps:cNvSpPr>
                        <wps:spPr bwMode="auto">
                          <a:xfrm>
                            <a:off x="4823" y="6454"/>
                            <a:ext cx="1485" cy="457"/>
                          </a:xfrm>
                          <a:custGeom>
                            <a:avLst/>
                            <a:gdLst>
                              <a:gd name="T0" fmla="*/ 971660 w 1063028"/>
                              <a:gd name="T1" fmla="*/ 1492 h 273517"/>
                              <a:gd name="T2" fmla="*/ 1032119 w 1063028"/>
                              <a:gd name="T3" fmla="*/ 28008 h 273517"/>
                              <a:gd name="T4" fmla="*/ 1056479 w 1063028"/>
                              <a:gd name="T5" fmla="*/ 111517 h 273517"/>
                              <a:gd name="T6" fmla="*/ 1056479 w 1063028"/>
                              <a:gd name="T7" fmla="*/ 273517 h 273517"/>
                              <a:gd name="T8" fmla="*/ 3479 w 1063028"/>
                              <a:gd name="T9" fmla="*/ 273517 h 273517"/>
                              <a:gd name="T10" fmla="*/ 3479 w 1063028"/>
                              <a:gd name="T11" fmla="*/ 111517 h 273517"/>
                              <a:gd name="T12" fmla="*/ 31142 w 1063028"/>
                              <a:gd name="T13" fmla="*/ 31303 h 273517"/>
                              <a:gd name="T14" fmla="*/ 110885 w 1063028"/>
                              <a:gd name="T15" fmla="*/ 3517 h 273517"/>
                              <a:gd name="T16" fmla="*/ 949073 w 1063028"/>
                              <a:gd name="T17" fmla="*/ 3517 h 273517"/>
                              <a:gd name="T18" fmla="*/ 971660 w 1063028"/>
                              <a:gd name="T19" fmla="*/ 1492 h 273517"/>
                              <a:gd name="T20" fmla="*/ 0 w 1063028"/>
                              <a:gd name="T21" fmla="*/ 0 h 273517"/>
                              <a:gd name="T22" fmla="*/ 1063028 w 1063028"/>
                              <a:gd name="T23" fmla="*/ 273517 h 273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1063028" h="273517">
                                <a:moveTo>
                                  <a:pt x="971660" y="1492"/>
                                </a:moveTo>
                                <a:cubicBezTo>
                                  <a:pt x="994145" y="2333"/>
                                  <a:pt x="1015821" y="11621"/>
                                  <a:pt x="1032119" y="28008"/>
                                </a:cubicBezTo>
                                <a:cubicBezTo>
                                  <a:pt x="1053849" y="49858"/>
                                  <a:pt x="1063028" y="81326"/>
                                  <a:pt x="1056479" y="111517"/>
                                </a:cubicBezTo>
                                <a:lnTo>
                                  <a:pt x="1056479" y="273517"/>
                                </a:lnTo>
                                <a:lnTo>
                                  <a:pt x="3479" y="273517"/>
                                </a:lnTo>
                                <a:lnTo>
                                  <a:pt x="3479" y="111517"/>
                                </a:lnTo>
                                <a:cubicBezTo>
                                  <a:pt x="0" y="81928"/>
                                  <a:pt x="10194" y="52366"/>
                                  <a:pt x="31142" y="31303"/>
                                </a:cubicBezTo>
                                <a:cubicBezTo>
                                  <a:pt x="52089" y="10240"/>
                                  <a:pt x="81477" y="0"/>
                                  <a:pt x="110885" y="3517"/>
                                </a:cubicBezTo>
                                <a:lnTo>
                                  <a:pt x="949073" y="3517"/>
                                </a:lnTo>
                                <a:cubicBezTo>
                                  <a:pt x="956579" y="1870"/>
                                  <a:pt x="964164" y="1212"/>
                                  <a:pt x="971660" y="1492"/>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156" name="Rectangle 1736"/>
                        <wps:cNvSpPr>
                          <a:spLocks noChangeArrowheads="1"/>
                        </wps:cNvSpPr>
                        <wps:spPr bwMode="auto">
                          <a:xfrm>
                            <a:off x="5613" y="6618"/>
                            <a:ext cx="9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 </w:t>
                              </w:r>
                            </w:p>
                          </w:txbxContent>
                        </wps:txbx>
                        <wps:bodyPr rot="0" vert="horz" wrap="square" lIns="0" tIns="0" rIns="0" bIns="0" anchor="t" anchorCtr="0" upright="1">
                          <a:noAutofit/>
                        </wps:bodyPr>
                      </wps:wsp>
                      <wps:wsp>
                        <wps:cNvPr id="225" name="Rectangle 1735"/>
                        <wps:cNvSpPr>
                          <a:spLocks noChangeArrowheads="1"/>
                        </wps:cNvSpPr>
                        <wps:spPr bwMode="auto">
                          <a:xfrm>
                            <a:off x="5444" y="6618"/>
                            <a:ext cx="22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1.3 </w:t>
                              </w:r>
                            </w:p>
                          </w:txbxContent>
                        </wps:txbx>
                        <wps:bodyPr rot="0" vert="horz" wrap="square" lIns="0" tIns="0" rIns="0" bIns="0" anchor="t" anchorCtr="0" upright="1">
                          <a:noAutofit/>
                        </wps:bodyPr>
                      </wps:wsp>
                      <wps:wsp>
                        <wps:cNvPr id="226" name="Shape 245"/>
                        <wps:cNvSpPr>
                          <a:spLocks/>
                        </wps:cNvSpPr>
                        <wps:spPr bwMode="auto">
                          <a:xfrm>
                            <a:off x="4822" y="6911"/>
                            <a:ext cx="1481" cy="1028"/>
                          </a:xfrm>
                          <a:custGeom>
                            <a:avLst/>
                            <a:gdLst>
                              <a:gd name="T0" fmla="*/ 4018 w 1059488"/>
                              <a:gd name="T1" fmla="*/ 0 h 616046"/>
                              <a:gd name="T2" fmla="*/ 1057018 w 1059488"/>
                              <a:gd name="T3" fmla="*/ 0 h 616046"/>
                              <a:gd name="T4" fmla="*/ 1057018 w 1059488"/>
                              <a:gd name="T5" fmla="*/ 503982 h 616046"/>
                              <a:gd name="T6" fmla="*/ 1028268 w 1059488"/>
                              <a:gd name="T7" fmla="*/ 583071 h 616046"/>
                              <a:gd name="T8" fmla="*/ 949612 w 1059488"/>
                              <a:gd name="T9" fmla="*/ 612000 h 616046"/>
                              <a:gd name="T10" fmla="*/ 111423 w 1059488"/>
                              <a:gd name="T11" fmla="*/ 612000 h 616046"/>
                              <a:gd name="T12" fmla="*/ 31095 w 1059488"/>
                              <a:gd name="T13" fmla="*/ 584777 h 616046"/>
                              <a:gd name="T14" fmla="*/ 4018 w 1059488"/>
                              <a:gd name="T15" fmla="*/ 503982 h 616046"/>
                              <a:gd name="T16" fmla="*/ 4018 w 1059488"/>
                              <a:gd name="T17" fmla="*/ 0 h 616046"/>
                              <a:gd name="T18" fmla="*/ 0 w 1059488"/>
                              <a:gd name="T19" fmla="*/ 0 h 616046"/>
                              <a:gd name="T20" fmla="*/ 1059488 w 1059488"/>
                              <a:gd name="T21" fmla="*/ 616046 h 616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59488" h="616046">
                                <a:moveTo>
                                  <a:pt x="4018" y="0"/>
                                </a:moveTo>
                                <a:lnTo>
                                  <a:pt x="1057018" y="0"/>
                                </a:lnTo>
                                <a:lnTo>
                                  <a:pt x="1057018" y="503982"/>
                                </a:lnTo>
                                <a:cubicBezTo>
                                  <a:pt x="1059488" y="533316"/>
                                  <a:pt x="1048969" y="562252"/>
                                  <a:pt x="1028268" y="583071"/>
                                </a:cubicBezTo>
                                <a:cubicBezTo>
                                  <a:pt x="1007566" y="603891"/>
                                  <a:pt x="978789" y="614475"/>
                                  <a:pt x="949612" y="612000"/>
                                </a:cubicBezTo>
                                <a:lnTo>
                                  <a:pt x="111423" y="612000"/>
                                </a:lnTo>
                                <a:cubicBezTo>
                                  <a:pt x="81890" y="616046"/>
                                  <a:pt x="52173" y="605975"/>
                                  <a:pt x="31095" y="584777"/>
                                </a:cubicBezTo>
                                <a:cubicBezTo>
                                  <a:pt x="10017" y="563579"/>
                                  <a:pt x="0" y="533690"/>
                                  <a:pt x="4018" y="503982"/>
                                </a:cubicBezTo>
                                <a:lnTo>
                                  <a:pt x="4018"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27" name="Rectangle 246"/>
                        <wps:cNvSpPr>
                          <a:spLocks noChangeArrowheads="1"/>
                        </wps:cNvSpPr>
                        <wps:spPr bwMode="auto">
                          <a:xfrm>
                            <a:off x="5320" y="7136"/>
                            <a:ext cx="4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pPr>
                                <w:jc w:val="center"/>
                              </w:pPr>
                              <w:r w:rsidRPr="00E23009">
                                <w:rPr>
                                  <w:sz w:val="15"/>
                                </w:rPr>
                                <w:t>Entry</w:t>
                              </w:r>
                            </w:p>
                          </w:txbxContent>
                        </wps:txbx>
                        <wps:bodyPr rot="0" vert="horz" wrap="square" lIns="0" tIns="0" rIns="0" bIns="0" anchor="t" anchorCtr="0" upright="1">
                          <a:noAutofit/>
                        </wps:bodyPr>
                      </wps:wsp>
                      <wps:wsp>
                        <wps:cNvPr id="228" name="Rectangle 247"/>
                        <wps:cNvSpPr>
                          <a:spLocks noChangeArrowheads="1"/>
                        </wps:cNvSpPr>
                        <wps:spPr bwMode="auto">
                          <a:xfrm>
                            <a:off x="5063" y="7400"/>
                            <a:ext cx="108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jc w:val="center"/>
                              </w:pPr>
                              <w:r>
                                <w:rPr>
                                  <w:rFonts w:eastAsia="Times New Roman"/>
                                  <w:sz w:val="15"/>
                                </w:rPr>
                                <w:t>Setting Dataset</w:t>
                              </w:r>
                            </w:p>
                          </w:txbxContent>
                        </wps:txbx>
                        <wps:bodyPr rot="0" vert="horz" wrap="square" lIns="0" tIns="0" rIns="0" bIns="0" anchor="t" anchorCtr="0" upright="1">
                          <a:noAutofit/>
                        </wps:bodyPr>
                      </wps:wsp>
                      <wps:wsp>
                        <wps:cNvPr id="229" name="Rectangle 1733"/>
                        <wps:cNvSpPr>
                          <a:spLocks noChangeArrowheads="1"/>
                        </wps:cNvSpPr>
                        <wps:spPr bwMode="auto">
                          <a:xfrm>
                            <a:off x="1843" y="4919"/>
                            <a:ext cx="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wps:wsp>
                        <wps:cNvPr id="231" name="Rectangle 1734"/>
                        <wps:cNvSpPr>
                          <a:spLocks noChangeArrowheads="1"/>
                        </wps:cNvSpPr>
                        <wps:spPr bwMode="auto">
                          <a:xfrm>
                            <a:off x="1903" y="4914"/>
                            <a:ext cx="605"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 xml:space="preserve"> Dataset</w:t>
                              </w:r>
                            </w:p>
                          </w:txbxContent>
                        </wps:txbx>
                        <wps:bodyPr rot="0" vert="horz" wrap="square" lIns="0" tIns="0" rIns="0" bIns="0" anchor="t" anchorCtr="0" upright="1">
                          <a:noAutofit/>
                        </wps:bodyPr>
                      </wps:wsp>
                      <wps:wsp>
                        <wps:cNvPr id="232" name="Rectangle 1738"/>
                        <wps:cNvSpPr>
                          <a:spLocks noChangeArrowheads="1"/>
                        </wps:cNvSpPr>
                        <wps:spPr bwMode="auto">
                          <a:xfrm>
                            <a:off x="1756" y="6801"/>
                            <a:ext cx="41"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 </w:t>
                              </w:r>
                            </w:p>
                          </w:txbxContent>
                        </wps:txbx>
                        <wps:bodyPr rot="0" vert="horz" wrap="square" lIns="0" tIns="0" rIns="0" bIns="0" anchor="t" anchorCtr="0" upright="1">
                          <a:noAutofit/>
                        </wps:bodyPr>
                      </wps:wsp>
                      <wps:wsp>
                        <wps:cNvPr id="234" name="Rectangle 1737"/>
                        <wps:cNvSpPr>
                          <a:spLocks noChangeArrowheads="1"/>
                        </wps:cNvSpPr>
                        <wps:spPr bwMode="auto">
                          <a:xfrm>
                            <a:off x="1715" y="6869"/>
                            <a:ext cx="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wps:wsp>
                        <wps:cNvPr id="236" name="Rectangle 251"/>
                        <wps:cNvSpPr>
                          <a:spLocks noChangeArrowheads="1"/>
                        </wps:cNvSpPr>
                        <wps:spPr bwMode="auto">
                          <a:xfrm>
                            <a:off x="1787" y="6880"/>
                            <a:ext cx="1084"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Setting Dataset </w:t>
                              </w:r>
                            </w:p>
                          </w:txbxContent>
                        </wps:txbx>
                        <wps:bodyPr rot="0" vert="horz" wrap="square" lIns="0" tIns="0" rIns="0" bIns="0" anchor="t" anchorCtr="0" upright="1">
                          <a:noAutofit/>
                        </wps:bodyPr>
                      </wps:wsp>
                      <wps:wsp>
                        <wps:cNvPr id="237" name="Shape 252"/>
                        <wps:cNvSpPr>
                          <a:spLocks/>
                        </wps:cNvSpPr>
                        <wps:spPr bwMode="auto">
                          <a:xfrm>
                            <a:off x="8621" y="5920"/>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38" name="Shape 253"/>
                        <wps:cNvSpPr>
                          <a:spLocks/>
                        </wps:cNvSpPr>
                        <wps:spPr bwMode="auto">
                          <a:xfrm>
                            <a:off x="8621" y="5439"/>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40" name="Shape 1798"/>
                        <wps:cNvSpPr>
                          <a:spLocks/>
                        </wps:cNvSpPr>
                        <wps:spPr bwMode="auto">
                          <a:xfrm>
                            <a:off x="8098" y="5439"/>
                            <a:ext cx="523" cy="481"/>
                          </a:xfrm>
                          <a:custGeom>
                            <a:avLst/>
                            <a:gdLst>
                              <a:gd name="T0" fmla="*/ 0 w 374400"/>
                              <a:gd name="T1" fmla="*/ 0 h 288000"/>
                              <a:gd name="T2" fmla="*/ 374400 w 374400"/>
                              <a:gd name="T3" fmla="*/ 0 h 288000"/>
                              <a:gd name="T4" fmla="*/ 374400 w 374400"/>
                              <a:gd name="T5" fmla="*/ 288000 h 288000"/>
                              <a:gd name="T6" fmla="*/ 0 w 374400"/>
                              <a:gd name="T7" fmla="*/ 288000 h 288000"/>
                              <a:gd name="T8" fmla="*/ 0 w 374400"/>
                              <a:gd name="T9" fmla="*/ 0 h 288000"/>
                              <a:gd name="T10" fmla="*/ 0 w 374400"/>
                              <a:gd name="T11" fmla="*/ 0 h 288000"/>
                              <a:gd name="T12" fmla="*/ 374400 w 374400"/>
                              <a:gd name="T13" fmla="*/ 288000 h 288000"/>
                            </a:gdLst>
                            <a:ahLst/>
                            <a:cxnLst>
                              <a:cxn ang="0">
                                <a:pos x="T0" y="T1"/>
                              </a:cxn>
                              <a:cxn ang="0">
                                <a:pos x="T2" y="T3"/>
                              </a:cxn>
                              <a:cxn ang="0">
                                <a:pos x="T4" y="T5"/>
                              </a:cxn>
                              <a:cxn ang="0">
                                <a:pos x="T6" y="T7"/>
                              </a:cxn>
                              <a:cxn ang="0">
                                <a:pos x="T8" y="T9"/>
                              </a:cxn>
                            </a:cxnLst>
                            <a:rect l="T10" t="T11" r="T12" b="T13"/>
                            <a:pathLst>
                              <a:path w="374400" h="288000">
                                <a:moveTo>
                                  <a:pt x="0" y="0"/>
                                </a:moveTo>
                                <a:lnTo>
                                  <a:pt x="374400" y="0"/>
                                </a:lnTo>
                                <a:lnTo>
                                  <a:pt x="374400" y="288000"/>
                                </a:lnTo>
                                <a:lnTo>
                                  <a:pt x="0" y="288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41" name="Rectangle 255"/>
                        <wps:cNvSpPr>
                          <a:spLocks noChangeArrowheads="1"/>
                        </wps:cNvSpPr>
                        <wps:spPr bwMode="auto">
                          <a:xfrm>
                            <a:off x="8281" y="5593"/>
                            <a:ext cx="17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2 </w:t>
                              </w:r>
                            </w:p>
                          </w:txbxContent>
                        </wps:txbx>
                        <wps:bodyPr rot="0" vert="horz" wrap="square" lIns="0" tIns="0" rIns="0" bIns="0" anchor="t" anchorCtr="0" upright="1">
                          <a:noAutofit/>
                        </wps:bodyPr>
                      </wps:wsp>
                      <wps:wsp>
                        <wps:cNvPr id="242" name="Rectangle 256"/>
                        <wps:cNvSpPr>
                          <a:spLocks noChangeArrowheads="1"/>
                        </wps:cNvSpPr>
                        <wps:spPr bwMode="auto">
                          <a:xfrm>
                            <a:off x="8726" y="5608"/>
                            <a:ext cx="71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 xml:space="preserve">tbDataset </w:t>
                              </w:r>
                            </w:p>
                          </w:txbxContent>
                        </wps:txbx>
                        <wps:bodyPr rot="0" vert="horz" wrap="square" lIns="0" tIns="0" rIns="0" bIns="0" anchor="t" anchorCtr="0" upright="1">
                          <a:noAutofit/>
                        </wps:bodyPr>
                      </wps:wsp>
                      <wps:wsp>
                        <wps:cNvPr id="243" name="Shape 257"/>
                        <wps:cNvSpPr>
                          <a:spLocks/>
                        </wps:cNvSpPr>
                        <wps:spPr bwMode="auto">
                          <a:xfrm>
                            <a:off x="8621" y="7437"/>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45" name="Shape 258"/>
                        <wps:cNvSpPr>
                          <a:spLocks/>
                        </wps:cNvSpPr>
                        <wps:spPr bwMode="auto">
                          <a:xfrm>
                            <a:off x="8621" y="6956"/>
                            <a:ext cx="1489"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46" name="Shape 1799"/>
                        <wps:cNvSpPr>
                          <a:spLocks/>
                        </wps:cNvSpPr>
                        <wps:spPr bwMode="auto">
                          <a:xfrm>
                            <a:off x="8098" y="6956"/>
                            <a:ext cx="523" cy="481"/>
                          </a:xfrm>
                          <a:custGeom>
                            <a:avLst/>
                            <a:gdLst>
                              <a:gd name="T0" fmla="*/ 0 w 374400"/>
                              <a:gd name="T1" fmla="*/ 0 h 288000"/>
                              <a:gd name="T2" fmla="*/ 374400 w 374400"/>
                              <a:gd name="T3" fmla="*/ 0 h 288000"/>
                              <a:gd name="T4" fmla="*/ 374400 w 374400"/>
                              <a:gd name="T5" fmla="*/ 288000 h 288000"/>
                              <a:gd name="T6" fmla="*/ 0 w 374400"/>
                              <a:gd name="T7" fmla="*/ 288000 h 288000"/>
                              <a:gd name="T8" fmla="*/ 0 w 374400"/>
                              <a:gd name="T9" fmla="*/ 0 h 288000"/>
                              <a:gd name="T10" fmla="*/ 0 w 374400"/>
                              <a:gd name="T11" fmla="*/ 0 h 288000"/>
                              <a:gd name="T12" fmla="*/ 374400 w 374400"/>
                              <a:gd name="T13" fmla="*/ 288000 h 288000"/>
                            </a:gdLst>
                            <a:ahLst/>
                            <a:cxnLst>
                              <a:cxn ang="0">
                                <a:pos x="T0" y="T1"/>
                              </a:cxn>
                              <a:cxn ang="0">
                                <a:pos x="T2" y="T3"/>
                              </a:cxn>
                              <a:cxn ang="0">
                                <a:pos x="T4" y="T5"/>
                              </a:cxn>
                              <a:cxn ang="0">
                                <a:pos x="T6" y="T7"/>
                              </a:cxn>
                              <a:cxn ang="0">
                                <a:pos x="T8" y="T9"/>
                              </a:cxn>
                            </a:cxnLst>
                            <a:rect l="T10" t="T11" r="T12" b="T13"/>
                            <a:pathLst>
                              <a:path w="374400" h="288000">
                                <a:moveTo>
                                  <a:pt x="0" y="0"/>
                                </a:moveTo>
                                <a:lnTo>
                                  <a:pt x="374400" y="0"/>
                                </a:lnTo>
                                <a:lnTo>
                                  <a:pt x="374400" y="288000"/>
                                </a:lnTo>
                                <a:lnTo>
                                  <a:pt x="0" y="288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wps:wsp>
                        <wps:cNvPr id="247" name="Rectangle 260"/>
                        <wps:cNvSpPr>
                          <a:spLocks noChangeArrowheads="1"/>
                        </wps:cNvSpPr>
                        <wps:spPr bwMode="auto">
                          <a:xfrm>
                            <a:off x="8303" y="7096"/>
                            <a:ext cx="17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F3</w:t>
                              </w:r>
                            </w:p>
                          </w:txbxContent>
                        </wps:txbx>
                        <wps:bodyPr rot="0" vert="horz" wrap="square" lIns="0" tIns="0" rIns="0" bIns="0" anchor="t" anchorCtr="0" upright="1">
                          <a:noAutofit/>
                        </wps:bodyPr>
                      </wps:wsp>
                      <wps:wsp>
                        <wps:cNvPr id="249" name="Rectangle 261"/>
                        <wps:cNvSpPr>
                          <a:spLocks noChangeArrowheads="1"/>
                        </wps:cNvSpPr>
                        <wps:spPr bwMode="auto">
                          <a:xfrm>
                            <a:off x="8770" y="7092"/>
                            <a:ext cx="136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E23009" w:rsidRDefault="0082009C" w:rsidP="00DB3CDA">
                              <w:r w:rsidRPr="00E23009">
                                <w:rPr>
                                  <w:sz w:val="15"/>
                                </w:rPr>
                                <w:t xml:space="preserve">tbSetting_Datatset </w:t>
                              </w:r>
                            </w:p>
                          </w:txbxContent>
                        </wps:txbx>
                        <wps:bodyPr rot="0" vert="horz" wrap="square" lIns="0" tIns="0" rIns="0" bIns="0" anchor="t" anchorCtr="0" upright="1">
                          <a:noAutofit/>
                        </wps:bodyPr>
                      </wps:wsp>
                      <wps:wsp>
                        <wps:cNvPr id="251" name="Shape 262"/>
                        <wps:cNvSpPr>
                          <a:spLocks/>
                        </wps:cNvSpPr>
                        <wps:spPr bwMode="auto">
                          <a:xfrm>
                            <a:off x="4726" y="2990"/>
                            <a:ext cx="102" cy="122"/>
                          </a:xfrm>
                          <a:custGeom>
                            <a:avLst/>
                            <a:gdLst>
                              <a:gd name="T0" fmla="*/ 58 w 73181"/>
                              <a:gd name="T1" fmla="*/ 0 h 73152"/>
                              <a:gd name="T2" fmla="*/ 73181 w 73181"/>
                              <a:gd name="T3" fmla="*/ 36634 h 73152"/>
                              <a:gd name="T4" fmla="*/ 0 w 73181"/>
                              <a:gd name="T5" fmla="*/ 73152 h 73152"/>
                              <a:gd name="T6" fmla="*/ 58 w 73181"/>
                              <a:gd name="T7" fmla="*/ 0 h 73152"/>
                              <a:gd name="T8" fmla="*/ 0 w 73181"/>
                              <a:gd name="T9" fmla="*/ 0 h 73152"/>
                              <a:gd name="T10" fmla="*/ 73181 w 73181"/>
                              <a:gd name="T11" fmla="*/ 73152 h 73152"/>
                            </a:gdLst>
                            <a:ahLst/>
                            <a:cxnLst>
                              <a:cxn ang="0">
                                <a:pos x="T0" y="T1"/>
                              </a:cxn>
                              <a:cxn ang="0">
                                <a:pos x="T2" y="T3"/>
                              </a:cxn>
                              <a:cxn ang="0">
                                <a:pos x="T4" y="T5"/>
                              </a:cxn>
                              <a:cxn ang="0">
                                <a:pos x="T6" y="T7"/>
                              </a:cxn>
                            </a:cxnLst>
                            <a:rect l="T8" t="T9" r="T10" b="T11"/>
                            <a:pathLst>
                              <a:path w="73181" h="73152">
                                <a:moveTo>
                                  <a:pt x="58" y="0"/>
                                </a:moveTo>
                                <a:lnTo>
                                  <a:pt x="73181" y="36634"/>
                                </a:lnTo>
                                <a:lnTo>
                                  <a:pt x="0" y="73152"/>
                                </a:lnTo>
                                <a:lnTo>
                                  <a:pt x="58"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52" name="Shape 263"/>
                        <wps:cNvSpPr>
                          <a:spLocks/>
                        </wps:cNvSpPr>
                        <wps:spPr bwMode="auto">
                          <a:xfrm>
                            <a:off x="1017" y="3047"/>
                            <a:ext cx="3811" cy="1581"/>
                          </a:xfrm>
                          <a:custGeom>
                            <a:avLst/>
                            <a:gdLst>
                              <a:gd name="T0" fmla="*/ 0 w 2727000"/>
                              <a:gd name="T1" fmla="*/ 947160 h 947160"/>
                              <a:gd name="T2" fmla="*/ 0 w 2727000"/>
                              <a:gd name="T3" fmla="*/ 0 h 947160"/>
                              <a:gd name="T4" fmla="*/ 0 w 2727000"/>
                              <a:gd name="T5" fmla="*/ 0 h 947160"/>
                              <a:gd name="T6" fmla="*/ 2727000 w 2727000"/>
                              <a:gd name="T7" fmla="*/ 2160 h 947160"/>
                              <a:gd name="T8" fmla="*/ 0 w 2727000"/>
                              <a:gd name="T9" fmla="*/ 0 h 947160"/>
                              <a:gd name="T10" fmla="*/ 2727000 w 2727000"/>
                              <a:gd name="T11" fmla="*/ 947160 h 947160"/>
                            </a:gdLst>
                            <a:ahLst/>
                            <a:cxnLst>
                              <a:cxn ang="0">
                                <a:pos x="T0" y="T1"/>
                              </a:cxn>
                              <a:cxn ang="0">
                                <a:pos x="T2" y="T3"/>
                              </a:cxn>
                              <a:cxn ang="0">
                                <a:pos x="T4" y="T5"/>
                              </a:cxn>
                              <a:cxn ang="0">
                                <a:pos x="T6" y="T7"/>
                              </a:cxn>
                            </a:cxnLst>
                            <a:rect l="T8" t="T9" r="T10" b="T11"/>
                            <a:pathLst>
                              <a:path w="2727000" h="947160">
                                <a:moveTo>
                                  <a:pt x="0" y="947160"/>
                                </a:moveTo>
                                <a:lnTo>
                                  <a:pt x="0" y="0"/>
                                </a:lnTo>
                                <a:lnTo>
                                  <a:pt x="2727000" y="216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 name="Shape 264"/>
                        <wps:cNvSpPr>
                          <a:spLocks/>
                        </wps:cNvSpPr>
                        <wps:spPr bwMode="auto">
                          <a:xfrm>
                            <a:off x="7995" y="2990"/>
                            <a:ext cx="103" cy="122"/>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55" name="Shape 265"/>
                        <wps:cNvSpPr>
                          <a:spLocks/>
                        </wps:cNvSpPr>
                        <wps:spPr bwMode="auto">
                          <a:xfrm>
                            <a:off x="6337" y="3051"/>
                            <a:ext cx="1761" cy="0"/>
                          </a:xfrm>
                          <a:custGeom>
                            <a:avLst/>
                            <a:gdLst>
                              <a:gd name="T0" fmla="*/ 0 w 1260000"/>
                              <a:gd name="T1" fmla="*/ 1260000 w 1260000"/>
                              <a:gd name="T2" fmla="*/ 0 w 1260000"/>
                              <a:gd name="T3" fmla="*/ 1260000 w 1260000"/>
                            </a:gdLst>
                            <a:ahLst/>
                            <a:cxnLst>
                              <a:cxn ang="0">
                                <a:pos x="T0" y="0"/>
                              </a:cxn>
                              <a:cxn ang="0">
                                <a:pos x="T1" y="0"/>
                              </a:cxn>
                            </a:cxnLst>
                            <a:rect l="T2" t="0" r="T3" b="0"/>
                            <a:pathLst>
                              <a:path w="1260000">
                                <a:moveTo>
                                  <a:pt x="0" y="0"/>
                                </a:moveTo>
                                <a:lnTo>
                                  <a:pt x="1260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Shape 266"/>
                        <wps:cNvSpPr>
                          <a:spLocks/>
                        </wps:cNvSpPr>
                        <wps:spPr bwMode="auto">
                          <a:xfrm>
                            <a:off x="4725" y="7135"/>
                            <a:ext cx="103" cy="122"/>
                          </a:xfrm>
                          <a:custGeom>
                            <a:avLst/>
                            <a:gdLst>
                              <a:gd name="T0" fmla="*/ 179 w 73241"/>
                              <a:gd name="T1" fmla="*/ 0 h 73152"/>
                              <a:gd name="T2" fmla="*/ 73241 w 73241"/>
                              <a:gd name="T3" fmla="*/ 36755 h 73152"/>
                              <a:gd name="T4" fmla="*/ 0 w 73241"/>
                              <a:gd name="T5" fmla="*/ 73152 h 73152"/>
                              <a:gd name="T6" fmla="*/ 179 w 73241"/>
                              <a:gd name="T7" fmla="*/ 0 h 73152"/>
                              <a:gd name="T8" fmla="*/ 0 w 73241"/>
                              <a:gd name="T9" fmla="*/ 0 h 73152"/>
                              <a:gd name="T10" fmla="*/ 73241 w 73241"/>
                              <a:gd name="T11" fmla="*/ 73152 h 73152"/>
                            </a:gdLst>
                            <a:ahLst/>
                            <a:cxnLst>
                              <a:cxn ang="0">
                                <a:pos x="T0" y="T1"/>
                              </a:cxn>
                              <a:cxn ang="0">
                                <a:pos x="T2" y="T3"/>
                              </a:cxn>
                              <a:cxn ang="0">
                                <a:pos x="T4" y="T5"/>
                              </a:cxn>
                              <a:cxn ang="0">
                                <a:pos x="T6" y="T7"/>
                              </a:cxn>
                            </a:cxnLst>
                            <a:rect l="T8" t="T9" r="T10" b="T11"/>
                            <a:pathLst>
                              <a:path w="73241" h="73152">
                                <a:moveTo>
                                  <a:pt x="179" y="0"/>
                                </a:moveTo>
                                <a:lnTo>
                                  <a:pt x="73241" y="36755"/>
                                </a:lnTo>
                                <a:lnTo>
                                  <a:pt x="0" y="73152"/>
                                </a:lnTo>
                                <a:lnTo>
                                  <a:pt x="179"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57" name="Shape 267"/>
                        <wps:cNvSpPr>
                          <a:spLocks/>
                        </wps:cNvSpPr>
                        <wps:spPr bwMode="auto">
                          <a:xfrm>
                            <a:off x="1017" y="5829"/>
                            <a:ext cx="3811" cy="1367"/>
                          </a:xfrm>
                          <a:custGeom>
                            <a:avLst/>
                            <a:gdLst>
                              <a:gd name="T0" fmla="*/ 0 w 2727000"/>
                              <a:gd name="T1" fmla="*/ 0 h 819000"/>
                              <a:gd name="T2" fmla="*/ 0 w 2727000"/>
                              <a:gd name="T3" fmla="*/ 812340 h 819000"/>
                              <a:gd name="T4" fmla="*/ 0 w 2727000"/>
                              <a:gd name="T5" fmla="*/ 812340 h 819000"/>
                              <a:gd name="T6" fmla="*/ 2727000 w 2727000"/>
                              <a:gd name="T7" fmla="*/ 819000 h 819000"/>
                              <a:gd name="T8" fmla="*/ 0 w 2727000"/>
                              <a:gd name="T9" fmla="*/ 0 h 819000"/>
                              <a:gd name="T10" fmla="*/ 2727000 w 2727000"/>
                              <a:gd name="T11" fmla="*/ 819000 h 819000"/>
                            </a:gdLst>
                            <a:ahLst/>
                            <a:cxnLst>
                              <a:cxn ang="0">
                                <a:pos x="T0" y="T1"/>
                              </a:cxn>
                              <a:cxn ang="0">
                                <a:pos x="T2" y="T3"/>
                              </a:cxn>
                              <a:cxn ang="0">
                                <a:pos x="T4" y="T5"/>
                              </a:cxn>
                              <a:cxn ang="0">
                                <a:pos x="T6" y="T7"/>
                              </a:cxn>
                            </a:cxnLst>
                            <a:rect l="T8" t="T9" r="T10" b="T11"/>
                            <a:pathLst>
                              <a:path w="2727000" h="819000">
                                <a:moveTo>
                                  <a:pt x="0" y="0"/>
                                </a:moveTo>
                                <a:lnTo>
                                  <a:pt x="0" y="812340"/>
                                </a:lnTo>
                                <a:lnTo>
                                  <a:pt x="2727000" y="819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 name="Shape 268"/>
                        <wps:cNvSpPr>
                          <a:spLocks/>
                        </wps:cNvSpPr>
                        <wps:spPr bwMode="auto">
                          <a:xfrm>
                            <a:off x="7995" y="5633"/>
                            <a:ext cx="103" cy="122"/>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60" name="Shape 269"/>
                        <wps:cNvSpPr>
                          <a:spLocks/>
                        </wps:cNvSpPr>
                        <wps:spPr bwMode="auto">
                          <a:xfrm>
                            <a:off x="6312" y="5694"/>
                            <a:ext cx="1786" cy="0"/>
                          </a:xfrm>
                          <a:custGeom>
                            <a:avLst/>
                            <a:gdLst>
                              <a:gd name="T0" fmla="*/ 0 w 1278000"/>
                              <a:gd name="T1" fmla="*/ 1278000 w 1278000"/>
                              <a:gd name="T2" fmla="*/ 0 w 1278000"/>
                              <a:gd name="T3" fmla="*/ 1278000 w 1278000"/>
                            </a:gdLst>
                            <a:ahLst/>
                            <a:cxnLst>
                              <a:cxn ang="0">
                                <a:pos x="T0" y="0"/>
                              </a:cxn>
                              <a:cxn ang="0">
                                <a:pos x="T1" y="0"/>
                              </a:cxn>
                            </a:cxnLst>
                            <a:rect l="T2" t="0" r="T3" b="0"/>
                            <a:pathLst>
                              <a:path w="1278000">
                                <a:moveTo>
                                  <a:pt x="0" y="0"/>
                                </a:moveTo>
                                <a:lnTo>
                                  <a:pt x="1278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 name="Shape 270"/>
                        <wps:cNvSpPr>
                          <a:spLocks/>
                        </wps:cNvSpPr>
                        <wps:spPr bwMode="auto">
                          <a:xfrm>
                            <a:off x="6299" y="7169"/>
                            <a:ext cx="102" cy="122"/>
                          </a:xfrm>
                          <a:custGeom>
                            <a:avLst/>
                            <a:gdLst>
                              <a:gd name="T0" fmla="*/ 73152 w 73152"/>
                              <a:gd name="T1" fmla="*/ 0 h 73152"/>
                              <a:gd name="T2" fmla="*/ 73152 w 73152"/>
                              <a:gd name="T3" fmla="*/ 73152 h 73152"/>
                              <a:gd name="T4" fmla="*/ 0 w 73152"/>
                              <a:gd name="T5" fmla="*/ 36576 h 73152"/>
                              <a:gd name="T6" fmla="*/ 73152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73152" y="0"/>
                                </a:moveTo>
                                <a:lnTo>
                                  <a:pt x="73152" y="73152"/>
                                </a:lnTo>
                                <a:lnTo>
                                  <a:pt x="0" y="36576"/>
                                </a:lnTo>
                                <a:lnTo>
                                  <a:pt x="73152"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62" name="Shape 271"/>
                        <wps:cNvSpPr>
                          <a:spLocks/>
                        </wps:cNvSpPr>
                        <wps:spPr bwMode="auto">
                          <a:xfrm>
                            <a:off x="7995" y="7187"/>
                            <a:ext cx="103" cy="122"/>
                          </a:xfrm>
                          <a:custGeom>
                            <a:avLst/>
                            <a:gdLst>
                              <a:gd name="T0" fmla="*/ 0 w 73303"/>
                              <a:gd name="T1" fmla="*/ 0 h 73151"/>
                              <a:gd name="T2" fmla="*/ 73303 w 73303"/>
                              <a:gd name="T3" fmla="*/ 36271 h 73151"/>
                              <a:gd name="T4" fmla="*/ 304 w 73303"/>
                              <a:gd name="T5" fmla="*/ 73151 h 73151"/>
                              <a:gd name="T6" fmla="*/ 0 w 73303"/>
                              <a:gd name="T7" fmla="*/ 0 h 73151"/>
                              <a:gd name="T8" fmla="*/ 0 w 73303"/>
                              <a:gd name="T9" fmla="*/ 0 h 73151"/>
                              <a:gd name="T10" fmla="*/ 73303 w 73303"/>
                              <a:gd name="T11" fmla="*/ 73151 h 73151"/>
                            </a:gdLst>
                            <a:ahLst/>
                            <a:cxnLst>
                              <a:cxn ang="0">
                                <a:pos x="T0" y="T1"/>
                              </a:cxn>
                              <a:cxn ang="0">
                                <a:pos x="T2" y="T3"/>
                              </a:cxn>
                              <a:cxn ang="0">
                                <a:pos x="T4" y="T5"/>
                              </a:cxn>
                              <a:cxn ang="0">
                                <a:pos x="T6" y="T7"/>
                              </a:cxn>
                            </a:cxnLst>
                            <a:rect l="T8" t="T9" r="T10" b="T11"/>
                            <a:pathLst>
                              <a:path w="73303" h="73151">
                                <a:moveTo>
                                  <a:pt x="0" y="0"/>
                                </a:moveTo>
                                <a:lnTo>
                                  <a:pt x="73303" y="36271"/>
                                </a:lnTo>
                                <a:lnTo>
                                  <a:pt x="304" y="73151"/>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63" name="Shape 272"/>
                        <wps:cNvSpPr>
                          <a:spLocks/>
                        </wps:cNvSpPr>
                        <wps:spPr bwMode="auto">
                          <a:xfrm>
                            <a:off x="6299" y="7247"/>
                            <a:ext cx="1799" cy="7"/>
                          </a:xfrm>
                          <a:custGeom>
                            <a:avLst/>
                            <a:gdLst>
                              <a:gd name="T0" fmla="*/ 0 w 1287000"/>
                              <a:gd name="T1" fmla="*/ 0 h 4230"/>
                              <a:gd name="T2" fmla="*/ 270000 w 1287000"/>
                              <a:gd name="T3" fmla="*/ 0 h 4230"/>
                              <a:gd name="T4" fmla="*/ 270000 w 1287000"/>
                              <a:gd name="T5" fmla="*/ 0 h 4230"/>
                              <a:gd name="T6" fmla="*/ 270000 w 1287000"/>
                              <a:gd name="T7" fmla="*/ 4230 h 4230"/>
                              <a:gd name="T8" fmla="*/ 270000 w 1287000"/>
                              <a:gd name="T9" fmla="*/ 4230 h 4230"/>
                              <a:gd name="T10" fmla="*/ 1287000 w 1287000"/>
                              <a:gd name="T11" fmla="*/ 0 h 4230"/>
                              <a:gd name="T12" fmla="*/ 0 w 1287000"/>
                              <a:gd name="T13" fmla="*/ 0 h 4230"/>
                              <a:gd name="T14" fmla="*/ 1287000 w 1287000"/>
                              <a:gd name="T15" fmla="*/ 4230 h 4230"/>
                            </a:gdLst>
                            <a:ahLst/>
                            <a:cxnLst>
                              <a:cxn ang="0">
                                <a:pos x="T0" y="T1"/>
                              </a:cxn>
                              <a:cxn ang="0">
                                <a:pos x="T2" y="T3"/>
                              </a:cxn>
                              <a:cxn ang="0">
                                <a:pos x="T4" y="T5"/>
                              </a:cxn>
                              <a:cxn ang="0">
                                <a:pos x="T6" y="T7"/>
                              </a:cxn>
                              <a:cxn ang="0">
                                <a:pos x="T8" y="T9"/>
                              </a:cxn>
                              <a:cxn ang="0">
                                <a:pos x="T10" y="T11"/>
                              </a:cxn>
                            </a:cxnLst>
                            <a:rect l="T12" t="T13" r="T14" b="T15"/>
                            <a:pathLst>
                              <a:path w="1287000" h="4230">
                                <a:moveTo>
                                  <a:pt x="0" y="0"/>
                                </a:moveTo>
                                <a:lnTo>
                                  <a:pt x="270000" y="0"/>
                                </a:lnTo>
                                <a:lnTo>
                                  <a:pt x="270000" y="4230"/>
                                </a:lnTo>
                                <a:lnTo>
                                  <a:pt x="1287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 name="Shape 273"/>
                        <wps:cNvSpPr>
                          <a:spLocks/>
                        </wps:cNvSpPr>
                        <wps:spPr bwMode="auto">
                          <a:xfrm>
                            <a:off x="8098" y="3051"/>
                            <a:ext cx="0" cy="0"/>
                          </a:xfrm>
                          <a:custGeom>
                            <a:avLst/>
                            <a:gdLst/>
                            <a:ahLst/>
                            <a:cxnLst>
                              <a:cxn ang="0">
                                <a:pos x="0" y="0"/>
                              </a:cxn>
                              <a:cxn ang="0">
                                <a:pos x="0" y="0"/>
                              </a:cxn>
                            </a:cxnLst>
                            <a:rect l="0" t="0" r="0" b="0"/>
                            <a:pathLst>
                              <a:path>
                                <a:moveTo>
                                  <a:pt x="0" y="0"/>
                                </a:moveTo>
                                <a:lnTo>
                                  <a:pt x="0" y="0"/>
                                </a:lnTo>
                                <a:close/>
                              </a:path>
                            </a:pathLst>
                          </a:custGeom>
                          <a:noFill/>
                          <a:ln w="12700" cap="rnd" cmpd="sng" algn="ctr">
                            <a:solidFill>
                              <a:srgbClr val="4677BF"/>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Shape 274"/>
                        <wps:cNvSpPr>
                          <a:spLocks/>
                        </wps:cNvSpPr>
                        <wps:spPr bwMode="auto">
                          <a:xfrm>
                            <a:off x="6312" y="5164"/>
                            <a:ext cx="102" cy="122"/>
                          </a:xfrm>
                          <a:custGeom>
                            <a:avLst/>
                            <a:gdLst>
                              <a:gd name="T0" fmla="*/ 73008 w 73295"/>
                              <a:gd name="T1" fmla="*/ 0 h 73152"/>
                              <a:gd name="T2" fmla="*/ 73295 w 73295"/>
                              <a:gd name="T3" fmla="*/ 73152 h 73152"/>
                              <a:gd name="T4" fmla="*/ 0 w 73295"/>
                              <a:gd name="T5" fmla="*/ 36862 h 73152"/>
                              <a:gd name="T6" fmla="*/ 73008 w 73295"/>
                              <a:gd name="T7" fmla="*/ 0 h 73152"/>
                              <a:gd name="T8" fmla="*/ 0 w 73295"/>
                              <a:gd name="T9" fmla="*/ 0 h 73152"/>
                              <a:gd name="T10" fmla="*/ 73295 w 73295"/>
                              <a:gd name="T11" fmla="*/ 73152 h 73152"/>
                            </a:gdLst>
                            <a:ahLst/>
                            <a:cxnLst>
                              <a:cxn ang="0">
                                <a:pos x="T0" y="T1"/>
                              </a:cxn>
                              <a:cxn ang="0">
                                <a:pos x="T2" y="T3"/>
                              </a:cxn>
                              <a:cxn ang="0">
                                <a:pos x="T4" y="T5"/>
                              </a:cxn>
                              <a:cxn ang="0">
                                <a:pos x="T6" y="T7"/>
                              </a:cxn>
                            </a:cxnLst>
                            <a:rect l="T8" t="T9" r="T10" b="T11"/>
                            <a:pathLst>
                              <a:path w="73295" h="73152">
                                <a:moveTo>
                                  <a:pt x="73008" y="0"/>
                                </a:moveTo>
                                <a:lnTo>
                                  <a:pt x="73295" y="73152"/>
                                </a:lnTo>
                                <a:lnTo>
                                  <a:pt x="0" y="36862"/>
                                </a:lnTo>
                                <a:lnTo>
                                  <a:pt x="73008"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66" name="Shape 275"/>
                        <wps:cNvSpPr>
                          <a:spLocks/>
                        </wps:cNvSpPr>
                        <wps:spPr bwMode="auto">
                          <a:xfrm>
                            <a:off x="6312" y="5225"/>
                            <a:ext cx="2188" cy="4"/>
                          </a:xfrm>
                          <a:custGeom>
                            <a:avLst/>
                            <a:gdLst>
                              <a:gd name="T0" fmla="*/ 1566000 w 1566000"/>
                              <a:gd name="T1" fmla="*/ 2070 h 2070"/>
                              <a:gd name="T2" fmla="*/ 1566000 w 1566000"/>
                              <a:gd name="T3" fmla="*/ 2070 h 2070"/>
                              <a:gd name="T4" fmla="*/ 1566000 w 1566000"/>
                              <a:gd name="T5" fmla="*/ 2070 h 2070"/>
                              <a:gd name="T6" fmla="*/ 1800 w 1566000"/>
                              <a:gd name="T7" fmla="*/ 0 h 2070"/>
                              <a:gd name="T8" fmla="*/ 1800 w 1566000"/>
                              <a:gd name="T9" fmla="*/ 0 h 2070"/>
                              <a:gd name="T10" fmla="*/ 0 w 1566000"/>
                              <a:gd name="T11" fmla="*/ 7 h 2070"/>
                              <a:gd name="T12" fmla="*/ 0 w 1566000"/>
                              <a:gd name="T13" fmla="*/ 0 h 2070"/>
                              <a:gd name="T14" fmla="*/ 1566000 w 1566000"/>
                              <a:gd name="T15" fmla="*/ 2070 h 2070"/>
                            </a:gdLst>
                            <a:ahLst/>
                            <a:cxnLst>
                              <a:cxn ang="0">
                                <a:pos x="T0" y="T1"/>
                              </a:cxn>
                              <a:cxn ang="0">
                                <a:pos x="T2" y="T3"/>
                              </a:cxn>
                              <a:cxn ang="0">
                                <a:pos x="T4" y="T5"/>
                              </a:cxn>
                              <a:cxn ang="0">
                                <a:pos x="T6" y="T7"/>
                              </a:cxn>
                              <a:cxn ang="0">
                                <a:pos x="T8" y="T9"/>
                              </a:cxn>
                              <a:cxn ang="0">
                                <a:pos x="T10" y="T11"/>
                              </a:cxn>
                            </a:cxnLst>
                            <a:rect l="T12" t="T13" r="T14" b="T15"/>
                            <a:pathLst>
                              <a:path w="1566000" h="2070">
                                <a:moveTo>
                                  <a:pt x="1566000" y="2070"/>
                                </a:moveTo>
                                <a:lnTo>
                                  <a:pt x="1566000" y="2070"/>
                                </a:lnTo>
                                <a:lnTo>
                                  <a:pt x="1800" y="0"/>
                                </a:lnTo>
                                <a:lnTo>
                                  <a:pt x="0" y="7"/>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 name="Shape 276"/>
                        <wps:cNvSpPr>
                          <a:spLocks/>
                        </wps:cNvSpPr>
                        <wps:spPr bwMode="auto">
                          <a:xfrm>
                            <a:off x="4738" y="5201"/>
                            <a:ext cx="102" cy="122"/>
                          </a:xfrm>
                          <a:custGeom>
                            <a:avLst/>
                            <a:gdLst>
                              <a:gd name="T0" fmla="*/ 79 w 73192"/>
                              <a:gd name="T1" fmla="*/ 0 h 73152"/>
                              <a:gd name="T2" fmla="*/ 73192 w 73192"/>
                              <a:gd name="T3" fmla="*/ 36654 h 73152"/>
                              <a:gd name="T4" fmla="*/ 0 w 73192"/>
                              <a:gd name="T5" fmla="*/ 73152 h 73152"/>
                              <a:gd name="T6" fmla="*/ 79 w 73192"/>
                              <a:gd name="T7" fmla="*/ 0 h 73152"/>
                              <a:gd name="T8" fmla="*/ 0 w 73192"/>
                              <a:gd name="T9" fmla="*/ 0 h 73152"/>
                              <a:gd name="T10" fmla="*/ 73192 w 73192"/>
                              <a:gd name="T11" fmla="*/ 73152 h 73152"/>
                            </a:gdLst>
                            <a:ahLst/>
                            <a:cxnLst>
                              <a:cxn ang="0">
                                <a:pos x="T0" y="T1"/>
                              </a:cxn>
                              <a:cxn ang="0">
                                <a:pos x="T2" y="T3"/>
                              </a:cxn>
                              <a:cxn ang="0">
                                <a:pos x="T4" y="T5"/>
                              </a:cxn>
                              <a:cxn ang="0">
                                <a:pos x="T6" y="T7"/>
                              </a:cxn>
                            </a:cxnLst>
                            <a:rect l="T8" t="T9" r="T10" b="T11"/>
                            <a:pathLst>
                              <a:path w="73192" h="73152">
                                <a:moveTo>
                                  <a:pt x="79" y="0"/>
                                </a:moveTo>
                                <a:lnTo>
                                  <a:pt x="73192" y="36654"/>
                                </a:lnTo>
                                <a:lnTo>
                                  <a:pt x="0" y="73152"/>
                                </a:lnTo>
                                <a:lnTo>
                                  <a:pt x="79"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68" name="Shape 277"/>
                        <wps:cNvSpPr>
                          <a:spLocks/>
                        </wps:cNvSpPr>
                        <wps:spPr bwMode="auto">
                          <a:xfrm>
                            <a:off x="1696" y="5259"/>
                            <a:ext cx="3144" cy="4"/>
                          </a:xfrm>
                          <a:custGeom>
                            <a:avLst/>
                            <a:gdLst>
                              <a:gd name="T0" fmla="*/ 0 w 2250000"/>
                              <a:gd name="T1" fmla="*/ 2340 h 2340"/>
                              <a:gd name="T2" fmla="*/ 67500 w 2250000"/>
                              <a:gd name="T3" fmla="*/ 2340 h 2340"/>
                              <a:gd name="T4" fmla="*/ 67500 w 2250000"/>
                              <a:gd name="T5" fmla="*/ 2340 h 2340"/>
                              <a:gd name="T6" fmla="*/ 67500 w 2250000"/>
                              <a:gd name="T7" fmla="*/ 0 h 2340"/>
                              <a:gd name="T8" fmla="*/ 67500 w 2250000"/>
                              <a:gd name="T9" fmla="*/ 0 h 2340"/>
                              <a:gd name="T10" fmla="*/ 2250000 w 2250000"/>
                              <a:gd name="T11" fmla="*/ 2340 h 2340"/>
                              <a:gd name="T12" fmla="*/ 0 w 2250000"/>
                              <a:gd name="T13" fmla="*/ 0 h 2340"/>
                              <a:gd name="T14" fmla="*/ 2250000 w 2250000"/>
                              <a:gd name="T15" fmla="*/ 2340 h 2340"/>
                            </a:gdLst>
                            <a:ahLst/>
                            <a:cxnLst>
                              <a:cxn ang="0">
                                <a:pos x="T0" y="T1"/>
                              </a:cxn>
                              <a:cxn ang="0">
                                <a:pos x="T2" y="T3"/>
                              </a:cxn>
                              <a:cxn ang="0">
                                <a:pos x="T4" y="T5"/>
                              </a:cxn>
                              <a:cxn ang="0">
                                <a:pos x="T6" y="T7"/>
                              </a:cxn>
                              <a:cxn ang="0">
                                <a:pos x="T8" y="T9"/>
                              </a:cxn>
                              <a:cxn ang="0">
                                <a:pos x="T10" y="T11"/>
                              </a:cxn>
                            </a:cxnLst>
                            <a:rect l="T12" t="T13" r="T14" b="T15"/>
                            <a:pathLst>
                              <a:path w="2250000" h="2340">
                                <a:moveTo>
                                  <a:pt x="0" y="2340"/>
                                </a:moveTo>
                                <a:lnTo>
                                  <a:pt x="67500" y="2340"/>
                                </a:lnTo>
                                <a:lnTo>
                                  <a:pt x="67500" y="0"/>
                                </a:lnTo>
                                <a:lnTo>
                                  <a:pt x="2250000" y="234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Shape 278"/>
                        <wps:cNvSpPr>
                          <a:spLocks/>
                        </wps:cNvSpPr>
                        <wps:spPr bwMode="auto">
                          <a:xfrm>
                            <a:off x="8500" y="3291"/>
                            <a:ext cx="0" cy="1938"/>
                          </a:xfrm>
                          <a:custGeom>
                            <a:avLst/>
                            <a:gdLst>
                              <a:gd name="T0" fmla="*/ 0 h 1161000"/>
                              <a:gd name="T1" fmla="*/ 1161000 h 1161000"/>
                              <a:gd name="T2" fmla="*/ 0 h 1161000"/>
                              <a:gd name="T3" fmla="*/ 1161000 h 1161000"/>
                            </a:gdLst>
                            <a:ahLst/>
                            <a:cxnLst>
                              <a:cxn ang="0">
                                <a:pos x="0" y="T0"/>
                              </a:cxn>
                              <a:cxn ang="0">
                                <a:pos x="0" y="T1"/>
                              </a:cxn>
                            </a:cxnLst>
                            <a:rect l="0" t="T2" r="0" b="T3"/>
                            <a:pathLst>
                              <a:path h="1161000">
                                <a:moveTo>
                                  <a:pt x="0" y="0"/>
                                </a:moveTo>
                                <a:lnTo>
                                  <a:pt x="0" y="1161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Shape 279"/>
                        <wps:cNvSpPr>
                          <a:spLocks/>
                        </wps:cNvSpPr>
                        <wps:spPr bwMode="auto">
                          <a:xfrm>
                            <a:off x="6337" y="6700"/>
                            <a:ext cx="102" cy="122"/>
                          </a:xfrm>
                          <a:custGeom>
                            <a:avLst/>
                            <a:gdLst>
                              <a:gd name="T0" fmla="*/ 73152 w 73152"/>
                              <a:gd name="T1" fmla="*/ 0 h 73152"/>
                              <a:gd name="T2" fmla="*/ 73152 w 73152"/>
                              <a:gd name="T3" fmla="*/ 73152 h 73152"/>
                              <a:gd name="T4" fmla="*/ 0 w 73152"/>
                              <a:gd name="T5" fmla="*/ 36576 h 73152"/>
                              <a:gd name="T6" fmla="*/ 73152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73152" y="0"/>
                                </a:moveTo>
                                <a:lnTo>
                                  <a:pt x="73152" y="73152"/>
                                </a:lnTo>
                                <a:lnTo>
                                  <a:pt x="0" y="36576"/>
                                </a:lnTo>
                                <a:lnTo>
                                  <a:pt x="73152"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wps:wsp>
                        <wps:cNvPr id="271" name="Shape 280"/>
                        <wps:cNvSpPr>
                          <a:spLocks/>
                        </wps:cNvSpPr>
                        <wps:spPr bwMode="auto">
                          <a:xfrm>
                            <a:off x="6337" y="6761"/>
                            <a:ext cx="2867" cy="0"/>
                          </a:xfrm>
                          <a:custGeom>
                            <a:avLst/>
                            <a:gdLst>
                              <a:gd name="T0" fmla="*/ 0 w 2052000"/>
                              <a:gd name="T1" fmla="*/ 2052000 w 2052000"/>
                              <a:gd name="T2" fmla="*/ 0 w 2052000"/>
                              <a:gd name="T3" fmla="*/ 2052000 w 2052000"/>
                            </a:gdLst>
                            <a:ahLst/>
                            <a:cxnLst>
                              <a:cxn ang="0">
                                <a:pos x="T0" y="0"/>
                              </a:cxn>
                              <a:cxn ang="0">
                                <a:pos x="T1" y="0"/>
                              </a:cxn>
                            </a:cxnLst>
                            <a:rect l="T2" t="0" r="T3" b="0"/>
                            <a:pathLst>
                              <a:path w="2052000">
                                <a:moveTo>
                                  <a:pt x="0" y="0"/>
                                </a:moveTo>
                                <a:lnTo>
                                  <a:pt x="2052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Shape 281"/>
                        <wps:cNvSpPr>
                          <a:spLocks/>
                        </wps:cNvSpPr>
                        <wps:spPr bwMode="auto">
                          <a:xfrm>
                            <a:off x="9204" y="5920"/>
                            <a:ext cx="0" cy="841"/>
                          </a:xfrm>
                          <a:custGeom>
                            <a:avLst/>
                            <a:gdLst>
                              <a:gd name="T0" fmla="*/ 0 h 504000"/>
                              <a:gd name="T1" fmla="*/ 504000 h 504000"/>
                              <a:gd name="T2" fmla="*/ 0 h 504000"/>
                              <a:gd name="T3" fmla="*/ 504000 h 504000"/>
                            </a:gdLst>
                            <a:ahLst/>
                            <a:cxnLst>
                              <a:cxn ang="0">
                                <a:pos x="0" y="T0"/>
                              </a:cxn>
                              <a:cxn ang="0">
                                <a:pos x="0" y="T1"/>
                              </a:cxn>
                            </a:cxnLst>
                            <a:rect l="0" t="T2" r="0" b="T3"/>
                            <a:pathLst>
                              <a:path h="504000">
                                <a:moveTo>
                                  <a:pt x="0" y="0"/>
                                </a:moveTo>
                                <a:lnTo>
                                  <a:pt x="0" y="504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BC39DA" id="Group 56" o:spid="_x0000_s1185" style="position:absolute;left:0;text-align:left;margin-left:-68.2pt;margin-top:18.3pt;width:496.05pt;height:326.35pt;z-index:251994112" coordorigin="338,2354" coordsize="9801,5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">
                <v:shape id="Shape 223" o:spid="_x0000_s1186" style="position:absolute;left:4823;top:2354;width:1520;height:426;visibility:visible;mso-wrap-style:square;v-text-anchor:top" coordsize="1088093,2555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5SsIA&#10;AADbAAAADwAAAGRycy9kb3ducmV2LnhtbESPX2vCQBDE3wt+h2MFX4peWvAP0VNKQOirtuLrmluT&#10;YG4v5lYTv70nFPo4zMxvmNWmd7W6UxsqzwY+Jgko4tzbigsDvz/b8QJUEGSLtWcy8KAAm/XgbYWp&#10;9R3v6L6XQkUIhxQNlCJNqnXIS3IYJr4hjt7Ztw4lyrbQtsUuwl2tP5Nkph1WHBdKbCgrKb/sb86A&#10;dMfb7HTNJAtyeD9tp1le1Q9jRsP+awlKqJf/8F/72xqYzuH1Jf4Av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1DlKwgAAANsAAAAPAAAAAAAAAAAAAAAAAJgCAABkcnMvZG93&#10;bnJldi54bWxQSwUGAAAAAAQABAD1AAAAhwMAAAAA&#10;" path="m997798,2749v22079,1850,43076,11416,59073,27415c1078202,51496,1088093,81711,1083504,111525r,143993l3504,255518r,-143993c,81935,10249,52372,31312,31306,52376,10241,81929,,111504,3518r864000,c982959,2372,990438,2132,997798,2749xe" fillcolor="#e8eef7">
                  <v:stroke miterlimit="83231f" joinstyle="miter" endcap="round"/>
                  <v:path arrowok="t" o:connecttype="custom" o:connectlocs="1394,5;1476,50;1514,186;1514,426;5,426;5,186;44,52;156,6;1363,6;1394,5" o:connectangles="0,0,0,0,0,0,0,0,0,0" textboxrect="0,0,1088093,255518"/>
                </v:shape>
                <v:rect id="Rectangle 1728" o:spid="_x0000_s1187" style="position:absolute;left:5632;top:2502;width:92;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inset="0,0,0,0">
                    <w:txbxContent>
                      <w:p w:rsidR="0082009C" w:rsidRDefault="0082009C" w:rsidP="00DB3CDA">
                        <w:r>
                          <w:rPr>
                            <w:rFonts w:cs="Calibri"/>
                            <w:sz w:val="15"/>
                          </w:rPr>
                          <w:t xml:space="preserve">P </w:t>
                        </w:r>
                      </w:p>
                    </w:txbxContent>
                  </v:textbox>
                </v:rect>
                <v:rect id="Rectangle 1727" o:spid="_x0000_s1188" style="position:absolute;left:5463;top:2502;width:225;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82009C" w:rsidRDefault="0082009C" w:rsidP="00DB3CDA">
                        <w:r>
                          <w:rPr>
                            <w:rFonts w:cs="Calibri"/>
                            <w:sz w:val="15"/>
                          </w:rPr>
                          <w:t xml:space="preserve">1.1 </w:t>
                        </w:r>
                      </w:p>
                    </w:txbxContent>
                  </v:textbox>
                </v:rect>
                <v:shape id="Shape 225" o:spid="_x0000_s1189" style="position:absolute;left:4822;top:2780;width:1521;height:984;visibility:visible;mso-wrap-style:square;v-text-anchor:top" coordsize="1088153,589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JcOMAA&#10;AADbAAAADwAAAGRycy9kb3ducmV2LnhtbERP3WrCMBS+H/gO4QjezdQNtXRGkY1Bb8Rp9wCH5qxp&#10;15yUJmvr25sLYZcf3//uMNlWDNT72rGC1TIBQVw6XXOl4Lv4fE5B+ICssXVMCm7k4bCfPe0w027k&#10;Cw3XUIkYwj5DBSaELpPSl4Ys+qXriCP343qLIcK+krrHMYbbVr4kyUZarDk2GOzo3VD5e/2zCpp2&#10;/MqNnYrXlM56u/44NQ2elFrMp+MbiEBT+Bc/3LlWsInr45f4A+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JcOMAAAADbAAAADwAAAAAAAAAAAAAAAACYAgAAZHJzL2Rvd25y&#10;ZXYueG1sUEsFBgAAAAAEAAQA9QAAAIUDAAAAAA==&#10;" path="m4013,l1084013,r,477009c1088153,506733,1078113,536678,1056893,557896v-21221,21218,-51162,31253,-80880,27104l112013,585000c82319,589011,52455,578930,31267,557745,10080,536560,,506699,4013,477009l4013,xe" fillcolor="#e8eef7">
                  <v:stroke miterlimit="83231f" joinstyle="miter" endcap="round"/>
                  <v:path arrowok="t" o:connecttype="custom" o:connectlocs="6,0;1515,0;1515,797;1477,932;1364,977;157,977;44,932;6,797;6,0" o:connectangles="0,0,0,0,0,0,0,0,0" textboxrect="0,0,1088153,589149"/>
                </v:shape>
                <v:rect id="Rectangle 226" o:spid="_x0000_s1190" style="position:absolute;left:5295;top:3009;width:764;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k5sQA&#10;AADbAAAADwAAAGRycy9kb3ducmV2LnhtbESPQWvCQBSE74L/YXmCN93YQ4jRVURbzLFVQb09sq9J&#10;aPZtyG6T2F/fLRQ8DjPzDbPeDqYWHbWusqxgMY9AEOdWV1wouJzfZgkI55E11pZJwYMcbDfj0RpT&#10;bXv+oO7kCxEg7FJUUHrfpFK6vCSDbm4b4uB92tagD7ItpG6xD3BTy5coiqXBisNCiQ3tS8q/Tt9G&#10;wTFpdrfM/vRF/Xo/Xt+vy8N56ZWaTobdCoSnwT/D/+1MK4gX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2JObEAAAA2wAAAA8AAAAAAAAAAAAAAAAAmAIAAGRycy9k&#10;b3ducmV2LnhtbFBLBQYAAAAABAAEAPUAAACJAwAAAAA=&#10;" filled="f" stroked="f">
                  <v:textbox inset="0,0,0,0">
                    <w:txbxContent>
                      <w:p w:rsidR="0082009C" w:rsidRPr="00E23009" w:rsidRDefault="0082009C" w:rsidP="00DB3CDA">
                        <w:r w:rsidRPr="00E23009">
                          <w:rPr>
                            <w:sz w:val="15"/>
                          </w:rPr>
                          <w:t>Entry Data</w:t>
                        </w:r>
                      </w:p>
                    </w:txbxContent>
                  </v:textbox>
                </v:rect>
                <v:rect id="Rectangle 227" o:spid="_x0000_s1191" style="position:absolute;left:5456;top:3183;width:336;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82009C" w:rsidRDefault="0082009C" w:rsidP="00DB3CDA">
                        <w:r>
                          <w:rPr>
                            <w:rFonts w:eastAsia="Times New Roman"/>
                            <w:sz w:val="15"/>
                          </w:rPr>
                          <w:t xml:space="preserve">User </w:t>
                        </w:r>
                      </w:p>
                    </w:txbxContent>
                  </v:textbox>
                </v:rect>
                <v:shape id="Shape 228" o:spid="_x0000_s1192" style="position:absolute;left:8621;top:3291;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4c8YA&#10;AADbAAAADwAAAGRycy9kb3ducmV2LnhtbESPQWvCQBSE7wX/w/IKvZS6UVFCzEaCIvTQHtSS8zP7&#10;mqTNvo3ZVdP++m5B8DjMzDdMuhpMKy7Uu8aygsk4AkFcWt1wpeDjsH2JQTiPrLG1TAp+yMEqGz2k&#10;mGh75R1d9r4SAcIuQQW1910ipStrMujGtiMO3qftDfog+0rqHq8Bblo5jaKFNNhwWKixo3VN5ff+&#10;bBRsZtbEx+L09nvePOdYzYv3r7xQ6ulxyJcgPA3+Hr61X7WCxQz+v4Qf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r4c8YAAADbAAAADwAAAAAAAAAAAAAAAACYAgAAZHJz&#10;L2Rvd25yZXYueG1sUEsFBgAAAAAEAAQA9QAAAIsDAAAAAA==&#10;" path="m1065600,l,,1065600,xe" fillcolor="#e8eef7">
                  <v:stroke miterlimit="83231f" joinstyle="miter" endcap="round"/>
                  <v:path arrowok="t" o:connecttype="custom" o:connectlocs="1489,0;0,0;1489,0" o:connectangles="0,0,0" textboxrect="0,0,1065600,0"/>
                </v:shape>
                <v:shape id="Shape 229" o:spid="_x0000_s1193" style="position:absolute;left:8621;top:2810;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d3lMQA&#10;AADcAAAADwAAAGRycy9kb3ducmV2LnhtbERPPW/CMBDdkfgP1iGxVMWBlgoCThSBKnVoh0KV+Rof&#10;SSA+h9hA2l9fD5UYn973Ou1NI67UudqygukkAkFcWF1zqeBr//q4AOE8ssbGMin4IQdpMhysMdb2&#10;xp903flShBB2MSqovG9jKV1RkUE3sS1x4A62M+gD7EqpO7yFcNPIWRS9SIM1h4YKW9pUVJx2F6Ng&#10;+2TN4js/v/9etg8ZlvP845jlSo1HfbYC4an3d/G/+00rWD6H+eFMOAI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Hd5TEAAAA3AAAAA8AAAAAAAAAAAAAAAAAmAIAAGRycy9k&#10;b3ducmV2LnhtbFBLBQYAAAAABAAEAPUAAACJAwAAAAA=&#10;" path="m1065600,l,,1065600,xe" fillcolor="#e8eef7">
                  <v:stroke miterlimit="83231f" joinstyle="miter" endcap="round"/>
                  <v:path arrowok="t" o:connecttype="custom" o:connectlocs="1489,0;0,0;1489,0" o:connectangles="0,0,0" textboxrect="0,0,1065600,0"/>
                </v:shape>
                <v:shape id="Shape 1796" o:spid="_x0000_s1194" style="position:absolute;left:8098;top:2810;width:523;height:481;visibility:visible;mso-wrap-style:square;v-text-anchor:top" coordsize="374400,28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nrcMA&#10;AADcAAAADwAAAGRycy9kb3ducmV2LnhtbESPwWrDMBBE74X8g9hCbo3sQkriRjGOIWB6axJCj4u1&#10;sUytlbFU2/37qhDIcZiZN8wun20nRhp861hBukpAENdOt9wouJyPLxsQPiBr7ByTgl/ykO8XTzvM&#10;tJv4k8ZTaESEsM9QgQmhz6T0tSGLfuV64ujd3GAxRDk0Ug84Rbjt5GuSvEmLLccFgz2Vhurv049V&#10;UFpTVLS9HYqPi7x+NWV3dHWq1PJ5Lt5BBJrDI3xvV1rBdp3C/5l4BO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MnrcMAAADcAAAADwAAAAAAAAAAAAAAAACYAgAAZHJzL2Rv&#10;d25yZXYueG1sUEsFBgAAAAAEAAQA9QAAAIgDAAAAAA==&#10;" path="m,l374400,r,288000l,288000,,e" fillcolor="#e8eef7">
                  <v:stroke miterlimit="83231f" joinstyle="miter" endcap="round"/>
                  <v:path arrowok="t" o:connecttype="custom" o:connectlocs="0,0;523,0;523,481;0,481;0,0" o:connectangles="0,0,0,0,0" textboxrect="0,0,374400,288000"/>
                </v:shape>
                <v:rect id="Rectangle 231" o:spid="_x0000_s1195" style="position:absolute;left:8270;top:2930;width:17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rsidR="0082009C" w:rsidRDefault="0082009C" w:rsidP="00DB3CDA">
                        <w:r>
                          <w:rPr>
                            <w:rFonts w:cs="Calibri"/>
                            <w:sz w:val="15"/>
                          </w:rPr>
                          <w:t xml:space="preserve">F1 </w:t>
                        </w:r>
                      </w:p>
                    </w:txbxContent>
                  </v:textbox>
                </v:rect>
                <v:rect id="Rectangle 232" o:spid="_x0000_s1196" style="position:absolute;left:8738;top:2925;width:488;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82009C" w:rsidRPr="00E23009" w:rsidRDefault="0082009C" w:rsidP="00DB3CDA">
                        <w:r w:rsidRPr="00E23009">
                          <w:rPr>
                            <w:sz w:val="15"/>
                          </w:rPr>
                          <w:t xml:space="preserve">tbUser </w:t>
                        </w:r>
                      </w:p>
                    </w:txbxContent>
                  </v:textbox>
                </v:rect>
                <v:shape id="Shape 1797" o:spid="_x0000_s1197" style="position:absolute;left:338;top:4628;width:1358;height:1201;visibility:visible;mso-wrap-style:square;v-text-anchor:top" coordsize="972000,7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vXsUA&#10;AADbAAAADwAAAGRycy9kb3ducmV2LnhtbESP0WrCQBRE3wv+w3IF3+qm2taSuhERAj5YSqMfcM3e&#10;JiHZu3F31dSvdwuFPg4zc4ZZrgbTiQs531hW8DRNQBCXVjdcKTjs88c3ED4ga+wsk4If8rDKRg9L&#10;TLW98hddilCJCGGfooI6hD6V0pc1GfRT2xNH79s6gyFKV0nt8BrhppOzJHmVBhuOCzX2tKmpbIuz&#10;UUCNa+XpON8Onx/5YpYfd8Vtv1NqMh7W7yACDeE//NfeagUvz/D7Jf4Am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vW9exQAAANsAAAAPAAAAAAAAAAAAAAAAAJgCAABkcnMv&#10;ZG93bnJldi54bWxQSwUGAAAAAAQABAD1AAAAigMAAAAA&#10;" path="m,l972000,r,720000l,720000,,e" fillcolor="#e8eef7">
                  <v:stroke miterlimit="83231f" joinstyle="miter" endcap="round"/>
                  <v:path arrowok="t" o:connecttype="custom" o:connectlocs="0,0;1358,0;1358,1201;0,1201;0,0" o:connectangles="0,0,0,0,0" textboxrect="0,0,972000,720000"/>
                </v:shape>
                <v:rect id="Rectangle 234" o:spid="_x0000_s1198" style="position:absolute;left:720;top:5161;width:703;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HoWMUA&#10;AADbAAAADwAAAGRycy9kb3ducmV2LnhtbESPQWvCQBSE7wX/w/KE3pqNh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4ehYxQAAANsAAAAPAAAAAAAAAAAAAAAAAJgCAABkcnMv&#10;ZG93bnJldi54bWxQSwUGAAAAAAQABAD1AAAAigMAAAAA&#10;" filled="f" stroked="f">
                  <v:textbox inset="0,0,0,0">
                    <w:txbxContent>
                      <w:p w:rsidR="0082009C" w:rsidRPr="00E23009" w:rsidRDefault="0082009C" w:rsidP="00DB3CDA">
                        <w:r w:rsidRPr="00E23009">
                          <w:rPr>
                            <w:sz w:val="15"/>
                          </w:rPr>
                          <w:t>Pimpinan</w:t>
                        </w:r>
                      </w:p>
                    </w:txbxContent>
                  </v:textbox>
                </v:rect>
                <v:rect id="Rectangle 1730" o:spid="_x0000_s1199" style="position:absolute;left:1854;top:2672;width:890;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rMtcMA&#10;AADbAAAADwAAAGRycy9kb3ducmV2LnhtbESPT4vCMBTE74LfITxhb5rqQWzXKLK66NF/0PX2aJ5t&#10;2ealNFnb9dMbQfA4zMxvmPmyM5W4UeNKywrGowgEcWZ1ybmC8+l7OAPhPLLGyjIp+CcHy0W/N8dE&#10;25YPdDv6XAQIuwQVFN7XiZQuK8igG9maOHhX2xj0QTa51A22AW4qOYmiqTRYclgosKavgrLf459R&#10;sJ3Vq5+dvbd5tbls030ar0+xV+pj0K0+QXjq/Dv8au+0gngKzy/h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rMtcMAAADbAAAADwAAAAAAAAAAAAAAAACYAgAAZHJzL2Rv&#10;d25yZXYueG1sUEsFBgAAAAAEAAQA9QAAAIgDAAAAAA==&#10;" filled="f" stroked="f">
                  <v:textbox inset="0,0,0,0">
                    <w:txbxContent>
                      <w:p w:rsidR="0082009C" w:rsidRPr="00D30D2F" w:rsidRDefault="0082009C" w:rsidP="00DB3CDA">
                        <w:r>
                          <w:rPr>
                            <w:rFonts w:eastAsia="Times New Roman"/>
                            <w:sz w:val="15"/>
                          </w:rPr>
                          <w:t xml:space="preserve"> Data User</w:t>
                        </w:r>
                      </w:p>
                    </w:txbxContent>
                  </v:textbox>
                </v:rect>
                <v:rect id="Rectangle 1729" o:spid="_x0000_s1200" style="position:absolute;left:1809;top:2655;width:60;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pLsMA&#10;AADbAAAADwAAAGRycy9kb3ducmV2LnhtbESPQYvCMBSE74L/ITzBm6buQW3XKOIqenRV0L09mrdt&#10;2ealNNFWf71ZEDwOM/MNM1u0phQ3ql1hWcFoGIEgTq0uOFNwOm4GUxDOI2ssLZOCOzlYzLudGSba&#10;NvxNt4PPRICwS1BB7n2VSOnSnAy6oa2Ig/dra4M+yDqTusYmwE0pP6JoLA0WHBZyrGiVU/p3uBoF&#10;22m1vOzso8nK9c/2vD/HX8fYK9XvtctPEJ5a/w6/2jutIJ7A/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ZpLsMAAADbAAAADwAAAAAAAAAAAAAAAACYAgAAZHJzL2Rv&#10;d25yZXYueG1sUEsFBgAAAAAEAAQA9QAAAIgDAAAAAA==&#10;" filled="f" stroked="f">
                  <v:textbox inset="0,0,0,0">
                    <w:txbxContent>
                      <w:p w:rsidR="0082009C" w:rsidRDefault="0082009C" w:rsidP="00DB3CDA">
                        <w:r>
                          <w:rPr>
                            <w:rFonts w:eastAsia="Times New Roman"/>
                            <w:sz w:val="15"/>
                          </w:rPr>
                          <w:t>-</w:t>
                        </w:r>
                      </w:p>
                    </w:txbxContent>
                  </v:textbox>
                </v:rect>
                <v:rect id="Rectangle 236" o:spid="_x0000_s1201" style="position:absolute;left:6783;top:2740;width:755;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9XMIA&#10;AADbAAAADwAAAGRycy9kb3ducmV2LnhtbERPTWuDQBC9F/oflin01qzJoajNKiFtSI6JFmxvgztR&#10;iTsr7jba/PrsodDj432v89n04kqj6ywrWC4iEMS11R03Cj7L3UsMwnlkjb1lUvBLDvLs8WGNqbYT&#10;n+ha+EaEEHYpKmi9H1IpXd2SQbewA3HgznY06AMcG6lHnEK46eUqil6lwY5DQ4sDbVuqL8WPUbCP&#10;h83Xwd6mpv/43lfHKnkvE6/U89O8eQPhafb/4j/3QStIwtjwJfwAm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Wf1cwgAAANsAAAAPAAAAAAAAAAAAAAAAAJgCAABkcnMvZG93&#10;bnJldi54bWxQSwUGAAAAAAQABAD1AAAAhwMAAAAA&#10;" filled="f" stroked="f">
                  <v:textbox inset="0,0,0,0">
                    <w:txbxContent>
                      <w:p w:rsidR="0082009C" w:rsidRDefault="0082009C" w:rsidP="00DB3CDA">
                        <w:r>
                          <w:rPr>
                            <w:rFonts w:eastAsia="Times New Roman"/>
                            <w:sz w:val="15"/>
                          </w:rPr>
                          <w:t>Data User</w:t>
                        </w:r>
                      </w:p>
                    </w:txbxContent>
                  </v:textbox>
                </v:rect>
                <v:rect id="Rectangle 237" o:spid="_x0000_s1202" style="position:absolute;left:482;top:4710;width:85;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82009C" w:rsidRDefault="0082009C" w:rsidP="00DB3CDA">
                        <w:r>
                          <w:rPr>
                            <w:rFonts w:cs="Calibri"/>
                            <w:sz w:val="15"/>
                          </w:rPr>
                          <w:t>a</w:t>
                        </w:r>
                      </w:p>
                    </w:txbxContent>
                  </v:textbox>
                </v:rect>
                <v:shape id="Shape 238" o:spid="_x0000_s1203" style="position:absolute;left:4835;top:4487;width:1486;height:456;visibility:visible;mso-wrap-style:square;v-text-anchor:top" coordsize="1063028,273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n9rsQA&#10;AADcAAAADwAAAGRycy9kb3ducmV2LnhtbESPvY7CQAyE+5N4h5WR6I7NUSAUWFDuBBIFBcdPQWdl&#10;TRJd1htlFxJ4elycRGdrxjOfF6ve1epObag8G/gaJ6CIc28rLgycjpvPGagQkS3WnsnAgwKsloOP&#10;BabWd/xL90MslIRwSNFAGWOTah3ykhyGsW+IRbv61mGUtS20bbGTcFfrSZJMtcOKpaHEhn5Kyv8O&#10;N2dgxujP+nm+NnG9++bnJOsu2d6Y0bDP5qAi9fFt/r/eWsFPBF+ekQn08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a7EAAAA3AAAAA8AAAAAAAAAAAAAAAAAmAIAAGRycy9k&#10;b3ducmV2LnhtbFBLBQYAAAAABAAEAPUAAACJAwAAAAA=&#10;" path="m971659,1492v22486,841,44163,10129,60460,26516c1053849,49858,1063028,81326,1056479,111517r,162000l3479,273517r,-162000c,81928,10194,52366,31142,31303,52089,10240,81477,,110885,3517r838188,c956579,1870,964164,1212,971659,1492xe" fillcolor="#e8eef7">
                  <v:stroke miterlimit="83231f" joinstyle="miter" endcap="round"/>
                  <v:path arrowok="t" o:connecttype="custom" o:connectlocs="1358,2;1443,47;1477,186;1477,456;5,456;5,186;44,52;155,6;1327,6;1358,2" o:connectangles="0,0,0,0,0,0,0,0,0,0" textboxrect="0,0,1063028,273517"/>
                </v:shape>
                <v:rect id="Rectangle 1732" o:spid="_x0000_s1204" style="position:absolute;left:5626;top:4650;width:9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dJ0cMA&#10;AADcAAAADwAAAGRycy9kb3ducmV2LnhtbERPTWvCQBC9C/0PyxS86UYPJUldQ6iKHm1SsL0N2WkS&#10;mp0N2a2J/vpuodDbPN7nbLLJdOJKg2stK1gtIxDEldUt1wreysMiBuE8ssbOMim4kYNs+zDbYKrt&#10;yK90LXwtQgi7FBU03veplK5qyKBb2p44cJ92MOgDHGqpBxxDuOnkOoqepMGWQ0ODPb00VH0V30bB&#10;Me7z95O9j3W3/zhezpdkVyZeqfnjlD+D8DT5f/Gf+6TD/GgFv8+EC+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dJ0cMAAADcAAAADwAAAAAAAAAAAAAAAACYAgAAZHJzL2Rv&#10;d25yZXYueG1sUEsFBgAAAAAEAAQA9QAAAIgDAAAAAA==&#10;" filled="f" stroked="f">
                  <v:textbox inset="0,0,0,0">
                    <w:txbxContent>
                      <w:p w:rsidR="0082009C" w:rsidRDefault="0082009C" w:rsidP="00DB3CDA">
                        <w:r>
                          <w:rPr>
                            <w:rFonts w:cs="Calibri"/>
                            <w:sz w:val="15"/>
                          </w:rPr>
                          <w:t xml:space="preserve">P </w:t>
                        </w:r>
                      </w:p>
                    </w:txbxContent>
                  </v:textbox>
                </v:rect>
                <v:rect id="Rectangle 1731" o:spid="_x0000_s1205" style="position:absolute;left:5456;top:4650;width:226;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XXpsEA&#10;AADcAAAADwAAAGRycy9kb3ducmV2LnhtbERPy6rCMBDdC/5DGMGdproQrUYRvRdd+rig7oZmbIvN&#10;pDTRVr/eCMLdzeE8Z7ZoTCEeVLncsoJBPwJBnFidc6rg7/jbG4NwHlljYZkUPMnBYt5uzTDWtuY9&#10;PQ4+FSGEXYwKMu/LWEqXZGTQ9W1JHLirrQz6AKtU6grrEG4KOYyikTSYc2jIsKRVRsntcDcKNuNy&#10;ed7aV50WP5fNaXearI8Tr1S30yynIDw1/l/8dW91mB8N4fNMuEDO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l16bBAAAA3AAAAA8AAAAAAAAAAAAAAAAAmAIAAGRycy9kb3du&#10;cmV2LnhtbFBLBQYAAAAABAAEAPUAAACGAwAAAAA=&#10;" filled="f" stroked="f">
                  <v:textbox inset="0,0,0,0">
                    <w:txbxContent>
                      <w:p w:rsidR="0082009C" w:rsidRDefault="0082009C" w:rsidP="00DB3CDA">
                        <w:r>
                          <w:rPr>
                            <w:rFonts w:cs="Calibri"/>
                            <w:sz w:val="15"/>
                          </w:rPr>
                          <w:t xml:space="preserve">1.2 </w:t>
                        </w:r>
                      </w:p>
                    </w:txbxContent>
                  </v:textbox>
                </v:rect>
                <v:shape id="Shape 240" o:spid="_x0000_s1206" style="position:absolute;left:4835;top:4943;width:1480;height:1028;visibility:visible;mso-wrap-style:square;v-text-anchor:top" coordsize="1059488,616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98MQA&#10;AADcAAAADwAAAGRycy9kb3ducmV2LnhtbERP32vCMBB+H+x/CDfY20zmQLZqFBlMFFGwVmRvR3Nr&#10;y5pLaaKt/vVGGOztPr6fN5n1thZnan3lWMPrQIEgzp2puNCQ7b9e3kH4gGywdkwaLuRhNn18mGBi&#10;XMc7OqehEDGEfYIayhCaREqfl2TRD1xDHLkf11oMEbaFNC12MdzWcqjUSFqsODaU2NBnSflverIa&#10;rrgYrrZ5cTmsj26+Sbts8/GttH5+6udjEIH68C/+cy9NnK/e4P5MvEB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0vfDEAAAA3AAAAA8AAAAAAAAAAAAAAAAAmAIAAGRycy9k&#10;b3ducmV2LnhtbFBLBQYAAAAABAAEAPUAAACJAwAAAAA=&#10;" path="m4018,l1057018,r,503982c1059488,533316,1048970,562252,1028268,583071v-20701,20820,-49479,31404,-78657,28929l111423,612000c81890,616046,52173,605975,31095,584777,10017,563579,,533690,4018,503982l4018,xe" fillcolor="#e8eef7">
                  <v:stroke miterlimit="83231f" joinstyle="miter" endcap="round"/>
                  <v:path arrowok="t" o:connecttype="custom" o:connectlocs="6,0;1477,0;1477,841;1436,973;1327,1021;156,1021;43,976;6,841;6,0" o:connectangles="0,0,0,0,0,0,0,0,0" textboxrect="0,0,1059488,616046"/>
                </v:shape>
                <v:rect id="Rectangle 241" o:spid="_x0000_s1207" style="position:absolute;left:5188;top:5290;width:927;height:1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qScEA&#10;AADcAAAADwAAAGRycy9kb3ducmV2LnhtbERPS4vCMBC+C/6HMMLeNFVk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6knBAAAA3AAAAA8AAAAAAAAAAAAAAAAAmAIAAGRycy9kb3du&#10;cmV2LnhtbFBLBQYAAAAABAAEAPUAAACGAwAAAAA=&#10;" filled="f" stroked="f">
                  <v:textbox inset="0,0,0,0">
                    <w:txbxContent>
                      <w:p w:rsidR="0082009C" w:rsidRPr="00E23009" w:rsidRDefault="0082009C" w:rsidP="00DB3CDA">
                        <w:r w:rsidRPr="00E23009">
                          <w:rPr>
                            <w:sz w:val="15"/>
                          </w:rPr>
                          <w:t>Entry Dataset</w:t>
                        </w:r>
                      </w:p>
                    </w:txbxContent>
                  </v:textbox>
                </v:rect>
                <v:shape id="Shape 243" o:spid="_x0000_s1208" style="position:absolute;left:4823;top:6454;width:1485;height:457;visibility:visible;mso-wrap-style:square;v-text-anchor:top" coordsize="1063028,273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5eNsIA&#10;AADcAAAADwAAAGRycy9kb3ducmV2LnhtbERPS4vCMBC+C/6HMMLeNFVYkW6jVFHYgwcf62FvQzN9&#10;sM2kNNF2/fVGELzNx/ecZNWbWtyodZVlBdNJBII4s7riQsHPeTdegHAeWWNtmRT8k4PVcjhIMNa2&#10;4yPdTr4QIYRdjApK75tYSpeVZNBNbEMcuNy2Bn2AbSF1i10IN7WcRdFcGqw4NJTY0Kak7O90NQoW&#10;jPYi75e88dv9mu+ztPtND0p9jPr0C4Sn3r/FL/e3DvOjT3g+Ey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Ll42wgAAANwAAAAPAAAAAAAAAAAAAAAAAJgCAABkcnMvZG93&#10;bnJldi54bWxQSwUGAAAAAAQABAD1AAAAhwMAAAAA&#10;" path="m971660,1492v22485,841,44161,10129,60459,26516c1053849,49858,1063028,81326,1056479,111517r,162000l3479,273517r,-162000c,81928,10194,52366,31142,31303,52089,10240,81477,,110885,3517r838188,c956579,1870,964164,1212,971660,1492xe" fillcolor="#e8eef7">
                  <v:stroke miterlimit="83231f" joinstyle="miter" endcap="round"/>
                  <v:path arrowok="t" o:connecttype="custom" o:connectlocs="1357,2;1442,47;1476,186;1476,457;5,457;5,186;44,52;155,6;1326,6;1357,2" o:connectangles="0,0,0,0,0,0,0,0,0,0" textboxrect="0,0,1063028,273517"/>
                </v:shape>
                <v:rect id="Rectangle 1736" o:spid="_x0000_s1209" style="position:absolute;left:5613;top:6618;width:93;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3+uMIA&#10;AADcAAAADwAAAGRycy9kb3ducmV2LnhtbERPTYvCMBC9L+x/CLPgbU1XULQaRdRFj2oF9TY0Y1u2&#10;mZQma6u/3giCt3m8z5nMWlOKK9WusKzgpxuBIE6tLjhTcEh+v4cgnEfWWFomBTdyMJt+fkww1rbh&#10;HV33PhMhhF2MCnLvq1hKl+Zk0HVtRRy4i60N+gDrTOoamxBuStmLooE0WHBoyLGiRU7p3/7fKFgP&#10;q/lpY+9NVq7O6+P2OFomI69U56udj0F4av1b/HJvdJjfH8DzmXCB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f64wgAAANwAAAAPAAAAAAAAAAAAAAAAAJgCAABkcnMvZG93&#10;bnJldi54bWxQSwUGAAAAAAQABAD1AAAAhwMAAAAA&#10;" filled="f" stroked="f">
                  <v:textbox inset="0,0,0,0">
                    <w:txbxContent>
                      <w:p w:rsidR="0082009C" w:rsidRDefault="0082009C" w:rsidP="00DB3CDA">
                        <w:r>
                          <w:rPr>
                            <w:rFonts w:cs="Calibri"/>
                            <w:sz w:val="15"/>
                          </w:rPr>
                          <w:t xml:space="preserve">P </w:t>
                        </w:r>
                      </w:p>
                    </w:txbxContent>
                  </v:textbox>
                </v:rect>
                <v:rect id="Rectangle 1735" o:spid="_x0000_s1210" style="position:absolute;left:5444;top:6618;width:225;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xyzsUA&#10;AADcAAAADwAAAGRycy9kb3ducmV2LnhtbESPT4vCMBTE78J+h/AWvGlqYUWrUWTXRY/+WVBvj+bZ&#10;FpuX0kRb/fRGEPY4zMxvmOm8NaW4Ue0KywoG/QgEcWp1wZmCv/1vbwTCeWSNpWVScCcH89lHZ4qJ&#10;tg1v6bbzmQgQdgkqyL2vEildmpNB17cVcfDOtjbog6wzqWtsAtyUMo6ioTRYcFjIsaLvnNLL7moU&#10;rEbV4ri2jyYrl6fVYXMY/+zHXqnuZ7uYgPDU+v/wu73WCuL4C1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3HLOxQAAANwAAAAPAAAAAAAAAAAAAAAAAJgCAABkcnMv&#10;ZG93bnJldi54bWxQSwUGAAAAAAQABAD1AAAAigMAAAAA&#10;" filled="f" stroked="f">
                  <v:textbox inset="0,0,0,0">
                    <w:txbxContent>
                      <w:p w:rsidR="0082009C" w:rsidRDefault="0082009C" w:rsidP="00DB3CDA">
                        <w:r>
                          <w:rPr>
                            <w:rFonts w:cs="Calibri"/>
                            <w:sz w:val="15"/>
                          </w:rPr>
                          <w:t xml:space="preserve">1.3 </w:t>
                        </w:r>
                      </w:p>
                    </w:txbxContent>
                  </v:textbox>
                </v:rect>
                <v:shape id="Shape 245" o:spid="_x0000_s1211" style="position:absolute;left:4822;top:6911;width:1481;height:1028;visibility:visible;mso-wrap-style:square;v-text-anchor:top" coordsize="1059488,6160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MjdMYA&#10;AADcAAAADwAAAGRycy9kb3ducmV2LnhtbESPQWvCQBSE74L/YXkFb7ppDtKmriIFRREF05Ti7ZF9&#10;JqHZtyG7mthf7woFj8PMfMPMFr2pxZVaV1lW8DqJQBDnVldcKMi+VuM3EM4ja6wtk4IbOVjMh4MZ&#10;Jtp2fKRr6gsRIOwSVFB63yRSurwkg25iG+LgnW1r0AfZFlK32AW4qWUcRVNpsOKwUGJDnyXlv+nF&#10;KPjDdbw95MXte/djl/u0y/bvp0ip0Uu//ADhqffP8H97oxXE8RQeZ8IR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hMjdMYAAADcAAAADwAAAAAAAAAAAAAAAACYAgAAZHJz&#10;L2Rvd25yZXYueG1sUEsFBgAAAAAEAAQA9QAAAIsDAAAAAA==&#10;" path="m4018,l1057018,r,503982c1059488,533316,1048969,562252,1028268,583071v-20702,20820,-49479,31404,-78656,28929l111423,612000c81890,616046,52173,605975,31095,584777,10017,563579,,533690,4018,503982l4018,xe" fillcolor="#e8eef7">
                  <v:stroke miterlimit="83231f" joinstyle="miter" endcap="round"/>
                  <v:path arrowok="t" o:connecttype="custom" o:connectlocs="6,0;1478,0;1478,841;1437,973;1327,1021;156,1021;43,976;6,841;6,0" o:connectangles="0,0,0,0,0,0,0,0,0" textboxrect="0,0,1059488,616046"/>
                </v:shape>
                <v:rect id="Rectangle 246" o:spid="_x0000_s1212" style="position:absolute;left:5320;top:7136;width:424;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JJIsUA&#10;AADcAAAADwAAAGRycy9kb3ducmV2LnhtbESPT4vCMBTE78J+h/AWvGlqD6tWo8iuix79s6DeHs2z&#10;LTYvpYm2+umNIOxxmJnfMNN5a0pxo9oVlhUM+hEI4tTqgjMFf/vf3giE88gaS8uk4E4O5rOPzhQT&#10;bRve0m3nMxEg7BJUkHtfJVK6NCeDrm8r4uCdbW3QB1lnUtfYBLgpZRxFX9JgwWEhx4q+c0ovu6tR&#10;sBpVi+PaPpqsXJ5Wh81h/LMfe6W6n+1iAsJT6//D7/ZaK4jjIbzOhCMgZ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kkixQAAANwAAAAPAAAAAAAAAAAAAAAAAJgCAABkcnMv&#10;ZG93bnJldi54bWxQSwUGAAAAAAQABAD1AAAAigMAAAAA&#10;" filled="f" stroked="f">
                  <v:textbox inset="0,0,0,0">
                    <w:txbxContent>
                      <w:p w:rsidR="0082009C" w:rsidRPr="00E23009" w:rsidRDefault="0082009C" w:rsidP="00DB3CDA">
                        <w:pPr>
                          <w:jc w:val="center"/>
                        </w:pPr>
                        <w:r w:rsidRPr="00E23009">
                          <w:rPr>
                            <w:sz w:val="15"/>
                          </w:rPr>
                          <w:t>Entry</w:t>
                        </w:r>
                      </w:p>
                    </w:txbxContent>
                  </v:textbox>
                </v:rect>
                <v:rect id="Rectangle 247" o:spid="_x0000_s1213" style="position:absolute;left:5063;top:7400;width:108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3dUMIA&#10;AADcAAAADwAAAGRycy9kb3ducmV2LnhtbERPTWvCQBC9C/0Pywi96cYcSoyuIq2iR02E2NuQnSah&#10;2dmQ3ZrUX+8eCj0+3vd6O5pW3Kl3jWUFi3kEgri0uuFKwTU/zBIQziNrbC2Tgl9ysN28TNaYajvw&#10;he6Zr0QIYZeigtr7LpXSlTUZdHPbEQfuy/YGfYB9JXWPQwg3rYyj6E0abDg01NjRe03ld/ZjFByT&#10;bnc72cdQtfvPY3Eulh/50iv1Oh13KxCeRv8v/nOftII4DmvDmXA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d1QwgAAANwAAAAPAAAAAAAAAAAAAAAAAJgCAABkcnMvZG93&#10;bnJldi54bWxQSwUGAAAAAAQABAD1AAAAhwMAAAAA&#10;" filled="f" stroked="f">
                  <v:textbox inset="0,0,0,0">
                    <w:txbxContent>
                      <w:p w:rsidR="0082009C" w:rsidRDefault="0082009C" w:rsidP="00DB3CDA">
                        <w:pPr>
                          <w:jc w:val="center"/>
                        </w:pPr>
                        <w:r>
                          <w:rPr>
                            <w:rFonts w:eastAsia="Times New Roman"/>
                            <w:sz w:val="15"/>
                          </w:rPr>
                          <w:t>Setting Dataset</w:t>
                        </w:r>
                      </w:p>
                    </w:txbxContent>
                  </v:textbox>
                </v:rect>
                <v:rect id="Rectangle 1733" o:spid="_x0000_s1214" style="position:absolute;left:1843;top:4919;width:55;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F4y8QA&#10;AADcAAAADwAAAGRycy9kb3ducmV2LnhtbESPT4vCMBTE78J+h/AWvGm6PYjtGkVcRY/rH3C9PZpn&#10;W2xeShNt3U9vBMHjMDO/YSazzlTiRo0rLSv4GkYgiDOrS84VHParwRiE88gaK8uk4E4OZtOP3gRT&#10;bVve0m3ncxEg7FJUUHhfp1K6rCCDbmhr4uCdbWPQB9nkUjfYBripZBxFI2mw5LBQYE2LgrLL7moU&#10;rMf1/G9j/9u8Wp7Wx99j8rNPvFL9z27+DcJT59/hV3ujFcRxAs8z4Qj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ReMvEAAAA3AAAAA8AAAAAAAAAAAAAAAAAmAIAAGRycy9k&#10;b3ducmV2LnhtbFBLBQYAAAAABAAEAPUAAACJAwAAAAA=&#10;" filled="f" stroked="f">
                  <v:textbox inset="0,0,0,0">
                    <w:txbxContent>
                      <w:p w:rsidR="0082009C" w:rsidRDefault="0082009C" w:rsidP="00DB3CDA">
                        <w:r>
                          <w:rPr>
                            <w:rFonts w:cs="Calibri"/>
                            <w:sz w:val="15"/>
                          </w:rPr>
                          <w:t>-</w:t>
                        </w:r>
                      </w:p>
                    </w:txbxContent>
                  </v:textbox>
                </v:rect>
                <v:rect id="Rectangle 1734" o:spid="_x0000_s1215" style="position:absolute;left:1903;top:4914;width:605;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rsidR="0082009C" w:rsidRPr="00E23009" w:rsidRDefault="0082009C" w:rsidP="00DB3CDA">
                        <w:r w:rsidRPr="00E23009">
                          <w:rPr>
                            <w:sz w:val="15"/>
                          </w:rPr>
                          <w:t xml:space="preserve"> Dataset</w:t>
                        </w:r>
                      </w:p>
                    </w:txbxContent>
                  </v:textbox>
                </v:rect>
                <v:rect id="Rectangle 1738" o:spid="_x0000_s1216" style="position:absolute;left:1756;top:6801;width:41;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8Z8UA&#10;AADcAAAADwAAAGRycy9kb3ducmV2LnhtbESPT4vCMBTE78J+h/AWvGlqF0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xnxQAAANwAAAAPAAAAAAAAAAAAAAAAAJgCAABkcnMv&#10;ZG93bnJldi54bWxQSwUGAAAAAAQABAD1AAAAigMAAAAA&#10;" filled="f" stroked="f">
                  <v:textbox inset="0,0,0,0">
                    <w:txbxContent>
                      <w:p w:rsidR="0082009C" w:rsidRDefault="0082009C" w:rsidP="00DB3CDA">
                        <w:r>
                          <w:rPr>
                            <w:rFonts w:cs="Calibri"/>
                            <w:sz w:val="15"/>
                          </w:rPr>
                          <w:t xml:space="preserve"> </w:t>
                        </w:r>
                      </w:p>
                    </w:txbxContent>
                  </v:textbox>
                </v:rect>
                <v:rect id="Rectangle 1737" o:spid="_x0000_s1217" style="position:absolute;left:1715;top:6869;width:55;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lBiMUA&#10;AADcAAAADwAAAGRycy9kb3ducmV2LnhtbESPT4vCMBTE78J+h/AW9qbpuiJ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SUGIxQAAANwAAAAPAAAAAAAAAAAAAAAAAJgCAABkcnMv&#10;ZG93bnJldi54bWxQSwUGAAAAAAQABAD1AAAAigMAAAAA&#10;" filled="f" stroked="f">
                  <v:textbox inset="0,0,0,0">
                    <w:txbxContent>
                      <w:p w:rsidR="0082009C" w:rsidRDefault="0082009C" w:rsidP="00DB3CDA">
                        <w:r>
                          <w:rPr>
                            <w:rFonts w:cs="Calibri"/>
                            <w:sz w:val="15"/>
                          </w:rPr>
                          <w:t>-</w:t>
                        </w:r>
                      </w:p>
                    </w:txbxContent>
                  </v:textbox>
                </v:rect>
                <v:rect id="Rectangle 251" o:spid="_x0000_s1218" style="position:absolute;left:1787;top:6880;width:1084;height: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6ZMQA&#10;AADcAAAADwAAAGRycy9kb3ducmV2LnhtbESPT4vCMBTE74LfITzBm6Yq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XemTEAAAA3AAAAA8AAAAAAAAAAAAAAAAAmAIAAGRycy9k&#10;b3ducmV2LnhtbFBLBQYAAAAABAAEAPUAAACJAwAAAAA=&#10;" filled="f" stroked="f">
                  <v:textbox inset="0,0,0,0">
                    <w:txbxContent>
                      <w:p w:rsidR="0082009C" w:rsidRDefault="0082009C" w:rsidP="00DB3CDA">
                        <w:r>
                          <w:rPr>
                            <w:rFonts w:eastAsia="Times New Roman"/>
                            <w:sz w:val="15"/>
                          </w:rPr>
                          <w:t xml:space="preserve">Setting Dataset </w:t>
                        </w:r>
                      </w:p>
                    </w:txbxContent>
                  </v:textbox>
                </v:rect>
                <v:shape id="Shape 252" o:spid="_x0000_s1219" style="position:absolute;left:8621;top:5920;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k0scA&#10;AADcAAAADwAAAGRycy9kb3ducmV2LnhtbESPQWvCQBSE70L/w/IKXkQ3VdpKmo0ERfCgB23J+Zl9&#10;TdJm36bZVWN/fVcoeBxm5hsmWfSmEWfqXG1ZwdMkAkFcWF1zqeDjfT2eg3AeWWNjmRRcycEifRgk&#10;GGt74T2dD74UAcIuRgWV920spSsqMugmtiUO3qftDPogu1LqDi8Bbho5jaIXabDmsFBhS8uKiu/D&#10;yShYzayZH/Of7e9pNcqwfM53X1mu1PCxz95AeOr9Pfzf3mgF09kr3M6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qTpNLHAAAA3AAAAA8AAAAAAAAAAAAAAAAAmAIAAGRy&#10;cy9kb3ducmV2LnhtbFBLBQYAAAAABAAEAPUAAACMAwAAAAA=&#10;" path="m1065600,l,,1065600,xe" fillcolor="#e8eef7">
                  <v:stroke miterlimit="83231f" joinstyle="miter" endcap="round"/>
                  <v:path arrowok="t" o:connecttype="custom" o:connectlocs="1489,0;0,0;1489,0" o:connectangles="0,0,0" textboxrect="0,0,1065600,0"/>
                </v:shape>
                <v:shape id="Shape 253" o:spid="_x0000_s1220" style="position:absolute;left:8621;top:5439;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woMQA&#10;AADcAAAADwAAAGRycy9kb3ducmV2LnhtbERPTWvCQBC9F/wPywheSt2YUJHUVYKh4MEemkrO0+w0&#10;iWZn0+yqsb++eyj0+Hjf6+1oOnGlwbWWFSzmEQjiyuqWawXHj9enFQjnkTV2lknBnRxsN5OHNaba&#10;3vidroWvRQhhl6KCxvs+ldJVDRl0c9sTB+7LDgZ9gEMt9YC3EG46GUfRUhpsOTQ02NOuoepcXIyC&#10;PLFm9Vl+H34u+WOG9XP5dspKpWbTMXsB4Wn0/+I/914riJOwNpwJR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MMKDEAAAA3AAAAA8AAAAAAAAAAAAAAAAAmAIAAGRycy9k&#10;b3ducmV2LnhtbFBLBQYAAAAABAAEAPUAAACJAwAAAAA=&#10;" path="m1065600,l,,1065600,xe" fillcolor="#e8eef7">
                  <v:stroke miterlimit="83231f" joinstyle="miter" endcap="round"/>
                  <v:path arrowok="t" o:connecttype="custom" o:connectlocs="1489,0;0,0;1489,0" o:connectangles="0,0,0" textboxrect="0,0,1065600,0"/>
                </v:shape>
                <v:shape id="Shape 1798" o:spid="_x0000_s1221" style="position:absolute;left:8098;top:5439;width:523;height:481;visibility:visible;mso-wrap-style:square;v-text-anchor:top" coordsize="374400,28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0spL8A&#10;AADcAAAADwAAAGRycy9kb3ducmV2LnhtbERPTYvCMBC9C/6HMII3TZVF1mpaakEQb7oiHodmbIrN&#10;pDRZrf/eHBb2+Hjf23ywrXhS7xvHChbzBARx5XTDtYLLz372DcIHZI2tY1LwJg95Nh5tMdXuxSd6&#10;nkMtYgj7FBWYELpUSl8ZsujnriOO3N31FkOEfS11j68Yblu5TJKVtNhwbDDYUWmoepx/rYLSmuJA&#10;6/uuOF7k9VaX7d5VC6Wmk6HYgAg0hH/xn/ugFSy/4vx4Jh4BmX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LSykvwAAANwAAAAPAAAAAAAAAAAAAAAAAJgCAABkcnMvZG93bnJl&#10;di54bWxQSwUGAAAAAAQABAD1AAAAhAMAAAAA&#10;" path="m,l374400,r,288000l,288000,,e" fillcolor="#e8eef7">
                  <v:stroke miterlimit="83231f" joinstyle="miter" endcap="round"/>
                  <v:path arrowok="t" o:connecttype="custom" o:connectlocs="0,0;523,0;523,481;0,481;0,0" o:connectangles="0,0,0,0,0" textboxrect="0,0,374400,288000"/>
                </v:shape>
                <v:rect id="Rectangle 255" o:spid="_x0000_s1222" style="position:absolute;left:8281;top:5593;width:172;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iRbcQA&#10;AADcAAAADwAAAGRycy9kb3ducmV2LnhtbESPQYvCMBSE74L/ITxhb5oqIl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4kW3EAAAA3AAAAA8AAAAAAAAAAAAAAAAAmAIAAGRycy9k&#10;b3ducmV2LnhtbFBLBQYAAAAABAAEAPUAAACJAwAAAAA=&#10;" filled="f" stroked="f">
                  <v:textbox inset="0,0,0,0">
                    <w:txbxContent>
                      <w:p w:rsidR="0082009C" w:rsidRDefault="0082009C" w:rsidP="00DB3CDA">
                        <w:r>
                          <w:rPr>
                            <w:rFonts w:cs="Calibri"/>
                            <w:sz w:val="15"/>
                          </w:rPr>
                          <w:t xml:space="preserve">F2 </w:t>
                        </w:r>
                      </w:p>
                    </w:txbxContent>
                  </v:textbox>
                </v:rect>
                <v:rect id="Rectangle 256" o:spid="_x0000_s1223" style="position:absolute;left:8726;top:5608;width:71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oPGsUA&#10;AADcAAAADwAAAGRycy9kb3ducmV2LnhtbESPT4vCMBTE78J+h/AWvGlqWU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6g8axQAAANwAAAAPAAAAAAAAAAAAAAAAAJgCAABkcnMv&#10;ZG93bnJldi54bWxQSwUGAAAAAAQABAD1AAAAigMAAAAA&#10;" filled="f" stroked="f">
                  <v:textbox inset="0,0,0,0">
                    <w:txbxContent>
                      <w:p w:rsidR="0082009C" w:rsidRPr="00E23009" w:rsidRDefault="0082009C" w:rsidP="00DB3CDA">
                        <w:r w:rsidRPr="00E23009">
                          <w:rPr>
                            <w:sz w:val="15"/>
                          </w:rPr>
                          <w:t xml:space="preserve">tbDataset </w:t>
                        </w:r>
                      </w:p>
                    </w:txbxContent>
                  </v:textbox>
                </v:rect>
                <v:shape id="Shape 257" o:spid="_x0000_s1224" style="position:absolute;left:8621;top:7437;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7RrMcA&#10;AADcAAAADwAAAGRycy9kb3ducmV2LnhtbESPQWvCQBSE70L/w/IKXkQ31bZImo0ERfCgB23J+Zl9&#10;TdJm36bZVWN/fVcoeBxm5hsmWfSmEWfqXG1ZwdMkAkFcWF1zqeDjfT2eg3AeWWNjmRRcycEifRgk&#10;GGt74T2dD74UAcIuRgWV920spSsqMugmtiUO3qftDPogu1LqDi8Bbho5jaJXabDmsFBhS8uKiu/D&#10;yShYzayZH/Of7e9pNcqwfMl3X1mu1PCxz95AeOr9Pfzf3mgF0+cZ3M6EIy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2u0azHAAAA3AAAAA8AAAAAAAAAAAAAAAAAmAIAAGRy&#10;cy9kb3ducmV2LnhtbFBLBQYAAAAABAAEAPUAAACMAwAAAAA=&#10;" path="m1065600,l,,1065600,xe" fillcolor="#e8eef7">
                  <v:stroke miterlimit="83231f" joinstyle="miter" endcap="round"/>
                  <v:path arrowok="t" o:connecttype="custom" o:connectlocs="1489,0;0,0;1489,0" o:connectangles="0,0,0" textboxrect="0,0,1065600,0"/>
                </v:shape>
                <v:shape id="Shape 258" o:spid="_x0000_s1225" style="position:absolute;left:8621;top:6956;width:1489;height:0;visibility:visible;mso-wrap-style:square;v-text-anchor:top" coordsize="1065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Q8cA&#10;AADcAAAADwAAAGRycy9kb3ducmV2LnhtbESPQWvCQBSE74X+h+UVeim6qVaRmI2EiuChPWgl52f2&#10;maTNvk2zq8b+elcQehxm5hsmWfSmESfqXG1ZweswAkFcWF1zqWD3tRrMQDiPrLGxTAou5GCRPj4k&#10;GGt75g2dtr4UAcIuRgWV920spSsqMuiGtiUO3sF2Bn2QXSl1h+cAN40cRdFUGqw5LFTY0ntFxc/2&#10;aBQsx9bM9vnvx99x+ZJhOck/v7NcqeenPpuD8NT7//C9vdYKRm8TuJ0JR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L7EPHAAAA3AAAAA8AAAAAAAAAAAAAAAAAmAIAAGRy&#10;cy9kb3ducmV2LnhtbFBLBQYAAAAABAAEAPUAAACMAwAAAAA=&#10;" path="m1065600,l,,1065600,xe" fillcolor="#e8eef7">
                  <v:stroke miterlimit="83231f" joinstyle="miter" endcap="round"/>
                  <v:path arrowok="t" o:connecttype="custom" o:connectlocs="1489,0;0,0;1489,0" o:connectangles="0,0,0" textboxrect="0,0,1065600,0"/>
                </v:shape>
                <v:shape id="Shape 1799" o:spid="_x0000_s1226" style="position:absolute;left:8098;top:6956;width:523;height:481;visibility:visible;mso-wrap-style:square;v-text-anchor:top" coordsize="374400,288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gRS8MA&#10;AADcAAAADwAAAGRycy9kb3ducmV2LnhtbESPT4vCMBTE78J+h/CEvWmqiGi3qXQLguzNP8geH82z&#10;KTYvpYna/fYbQfA4zMxvmGwz2FbcqfeNYwWzaQKCuHK64VrB6bidrED4gKyxdUwK/sjDJv8YZZhq&#10;9+A93Q+hFhHCPkUFJoQuldJXhiz6qeuIo3dxvcUQZV9L3eMjwm0r50mylBYbjgsGOyoNVdfDzSoo&#10;rSl2tL58Fz8nef6ty3brqplSn+Oh+AIRaAjv8Ku90wrmiyU8z8QjI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gRS8MAAADcAAAADwAAAAAAAAAAAAAAAACYAgAAZHJzL2Rv&#10;d25yZXYueG1sUEsFBgAAAAAEAAQA9QAAAIgDAAAAAA==&#10;" path="m,l374400,r,288000l,288000,,e" fillcolor="#e8eef7">
                  <v:stroke miterlimit="83231f" joinstyle="miter" endcap="round"/>
                  <v:path arrowok="t" o:connecttype="custom" o:connectlocs="0,0;523,0;523,481;0,481;0,0" o:connectangles="0,0,0,0,0" textboxrect="0,0,374400,288000"/>
                </v:shape>
                <v:rect id="Rectangle 260" o:spid="_x0000_s1227" style="position:absolute;left:8303;top:7096;width:172;height: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82009C" w:rsidRDefault="0082009C" w:rsidP="00DB3CDA">
                        <w:r>
                          <w:rPr>
                            <w:rFonts w:cs="Calibri"/>
                            <w:sz w:val="15"/>
                          </w:rPr>
                          <w:t>F3</w:t>
                        </w:r>
                      </w:p>
                    </w:txbxContent>
                  </v:textbox>
                </v:rect>
                <v:rect id="Rectangle 261" o:spid="_x0000_s1228" style="position:absolute;left:8770;top:7092;width:1369;height: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6da8YA&#10;AADcAAAADwAAAGRycy9kb3ducmV2LnhtbESPQWvCQBSE7wX/w/KE3uqmQYqJriJaSY5tFGxvj+wz&#10;Cc2+DdmtSfvruwXB4zAz3zCrzWhacaXeNZYVPM8iEMSl1Q1XCk7Hw9MChPPIGlvLpOCHHGzWk4cV&#10;ptoO/E7XwlciQNilqKD2vkuldGVNBt3MdsTBu9jeoA+yr6TucQhw08o4il6kwYbDQo0d7Woqv4pv&#10;oyBbdNuP3P4OVfv6mZ3fzsn+mHilHqfjdgnC0+jv4Vs71wrieQL/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6da8YAAADcAAAADwAAAAAAAAAAAAAAAACYAgAAZHJz&#10;L2Rvd25yZXYueG1sUEsFBgAAAAAEAAQA9QAAAIsDAAAAAA==&#10;" filled="f" stroked="f">
                  <v:textbox inset="0,0,0,0">
                    <w:txbxContent>
                      <w:p w:rsidR="0082009C" w:rsidRPr="00E23009" w:rsidRDefault="0082009C" w:rsidP="00DB3CDA">
                        <w:r w:rsidRPr="00E23009">
                          <w:rPr>
                            <w:sz w:val="15"/>
                          </w:rPr>
                          <w:t xml:space="preserve">tbSetting_Datatset </w:t>
                        </w:r>
                      </w:p>
                    </w:txbxContent>
                  </v:textbox>
                </v:rect>
                <v:shape id="Shape 262" o:spid="_x0000_s1229" style="position:absolute;left:4726;top:2990;width:102;height:122;visibility:visible;mso-wrap-style:square;v-text-anchor:top" coordsize="73181,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7Qq8UA&#10;AADcAAAADwAAAGRycy9kb3ducmV2LnhtbESPT2sCMRTE74V+h/AK3mpWQStbo4gieNiDrtLzY/P2&#10;T7t5WZOo2356Iwg9DjPzG2a+7E0rruR8Y1nBaJiAIC6sbrhScDpu32cgfEDW2FomBb/kYbl4fZlj&#10;qu2ND3TNQyUihH2KCuoQulRKX9Rk0A9tRxy90jqDIUpXSe3wFuGmleMkmUqDDceFGjta11T85Bej&#10;4Gv/fck+9ORvVWa+nJ3bxmWbXKnBW7/6BBGoD//hZ3unFYwnI3iciUd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vtCrxQAAANwAAAAPAAAAAAAAAAAAAAAAAJgCAABkcnMv&#10;ZG93bnJldi54bWxQSwUGAAAAAAQABAD1AAAAigMAAAAA&#10;" path="m58,l73181,36634,,73152,58,xe" fillcolor="black" strokeweight="1pt">
                  <v:stroke miterlimit="83231f" joinstyle="miter"/>
                  <v:path arrowok="t" o:connecttype="custom" o:connectlocs="0,0;102,61;0,122;0,0" o:connectangles="0,0,0,0" textboxrect="0,0,73181,73152"/>
                </v:shape>
                <v:shape id="Shape 263" o:spid="_x0000_s1230" style="position:absolute;left:1017;top:3047;width:3811;height:1581;visibility:visible;mso-wrap-style:square;v-text-anchor:top" coordsize="2727000,947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PX1cQA&#10;AADcAAAADwAAAGRycy9kb3ducmV2LnhtbESPzWrDMBCE74G+g9hCb4lc13GCYyWEQKDtKXXzAIu1&#10;/kmtlbEU2337qlDocZiZb5j8MJtOjDS41rKC51UEgri0uuVawfXzvNyCcB5ZY2eZFHyTg8P+YZFj&#10;pu3EHzQWvhYBwi5DBY33fSalKxsy6Fa2Jw5eZQeDPsihlnrAKcBNJ+MoSqXBlsNCgz2dGiq/irtR&#10;8HaKji9Tett25KskTtBu3i9WqafH+bgD4Wn2/+G/9qtWEK9j+D0TjoD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j19XEAAAA3AAAAA8AAAAAAAAAAAAAAAAAmAIAAGRycy9k&#10;b3ducmV2LnhtbFBLBQYAAAAABAAEAPUAAACJAwAAAAA=&#10;" path="m,947160l,,2727000,2160e" filled="f" strokeweight="1pt">
                  <v:stroke miterlimit="83231f" joinstyle="miter" endcap="round"/>
                  <v:path arrowok="t" o:connecttype="custom" o:connectlocs="0,1581;0,0;0,0;3811,4" o:connectangles="0,0,0,0" textboxrect="0,0,2727000,947160"/>
                </v:shape>
                <v:shape id="Shape 264" o:spid="_x0000_s1231" style="position:absolute;left:7995;top:2990;width:103;height:122;visibility:visible;mso-wrap-style:square;v-text-anchor:top" coordsize="7315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DiQMUA&#10;AADcAAAADwAAAGRycy9kb3ducmV2LnhtbESPzWrDMBCE74G+g9hCb43clJbUjRJCSKCXHvJDoLet&#10;tbVNrJUjybL79lEgkOMwM98ws8VgGhHJ+dqygpdxBoK4sLrmUsFhv3megvABWWNjmRT8k4fF/GE0&#10;w1zbnrcUd6EUCcI+RwVVCG0upS8qMujHtiVO3p91BkOSrpTaYZ/gppGTLHuXBmtOCxW2tKqoOO06&#10;o6DvTg5/fzjWH8fz4XtdxLZbR6WeHoflJ4hAQ7iHb+0vrWDy9grXM+kI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gOJAxQAAANwAAAAPAAAAAAAAAAAAAAAAAJgCAABkcnMv&#10;ZG93bnJldi54bWxQSwUGAAAAAAQABAD1AAAAigMAAAAA&#10;" path="m,l73152,36576,,73152,,xe" fillcolor="black" strokeweight="1pt">
                  <v:stroke miterlimit="83231f" joinstyle="miter"/>
                  <v:path arrowok="t" o:connecttype="custom" o:connectlocs="0,0;103,61;0,122;0,0" o:connectangles="0,0,0,0" textboxrect="0,0,73152,73152"/>
                </v:shape>
                <v:shape id="Shape 265" o:spid="_x0000_s1232" style="position:absolute;left:6337;top:3051;width:1761;height:0;visibility:visible;mso-wrap-style:square;v-text-anchor:top" coordsize="1260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VDpsUA&#10;AADcAAAADwAAAGRycy9kb3ducmV2LnhtbESP0WrCQBRE3wv+w3IFX4puFJQaXUWkBWnNQ9UPuGav&#10;SUj2bsyuuv37bqHg4zAzZ5jlOphG3KlzlWUF41ECgji3uuJCwen4MXwD4TyyxsYyKfghB+tV72WJ&#10;qbYP/qb7wRciQtilqKD0vk2ldHlJBt3ItsTRu9jOoI+yK6Tu8BHhppGTJJlJgxXHhRJb2paU14eb&#10;UfB+/craGm+v2Xy/P8/rz5DNkqDUoB82CxCegn+G/9s7rWAyncL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RUOmxQAAANwAAAAPAAAAAAAAAAAAAAAAAJgCAABkcnMv&#10;ZG93bnJldi54bWxQSwUGAAAAAAQABAD1AAAAigMAAAAA&#10;" path="m,l1260000,e" filled="f" strokeweight="1pt">
                  <v:stroke miterlimit="83231f" joinstyle="miter" endcap="round"/>
                  <v:path arrowok="t" o:connecttype="custom" o:connectlocs="0,0;1761,0" o:connectangles="0,0" textboxrect="0,0,1260000,0"/>
                </v:shape>
                <v:shape id="Shape 266" o:spid="_x0000_s1233" style="position:absolute;left:4725;top:7135;width:103;height:122;visibility:visible;mso-wrap-style:square;v-text-anchor:top" coordsize="73241,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1vI8YA&#10;AADcAAAADwAAAGRycy9kb3ducmV2LnhtbESP3WrCQBSE7wu+w3KE3pS6afCP6BqKIGgpRa3g7SF7&#10;mg3Nng3ZbYx9elco9HKYmW+YZd7bWnTU+sqxgpdRAoK4cLriUsHpc/M8B+EDssbaMSm4kod8NXhY&#10;YqbdhQ/UHUMpIoR9hgpMCE0mpS8MWfQj1xBH78u1FkOUbSl1i5cIt7VMk2QqLVYcFww2tDZUfB9/&#10;rIKntxma5PecXnG8/3j3210xCxOlHof96wJEoD78h//aW60gnUzhfiYeAb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d1vI8YAAADcAAAADwAAAAAAAAAAAAAAAACYAgAAZHJz&#10;L2Rvd25yZXYueG1sUEsFBgAAAAAEAAQA9QAAAIsDAAAAAA==&#10;" path="m179,l73241,36755,,73152,179,xe" fillcolor="black" strokeweight="1pt">
                  <v:stroke miterlimit="83231f" joinstyle="miter"/>
                  <v:path arrowok="t" o:connecttype="custom" o:connectlocs="0,0;103,61;0,122;0,0" o:connectangles="0,0,0,0" textboxrect="0,0,73241,73152"/>
                </v:shape>
                <v:shape id="Shape 267" o:spid="_x0000_s1234" style="position:absolute;left:1017;top:5829;width:3811;height:1367;visibility:visible;mso-wrap-style:square;v-text-anchor:top" coordsize="2727000,819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WSMQA&#10;AADcAAAADwAAAGRycy9kb3ducmV2LnhtbESPUWvCMBSF3wX/Q7jCXmSmKs7RGUUGdnvV9QfcNXdJ&#10;Z3NTmsx2+/VmIPh4OOd8h7PZDa4RF+pC7VnBfJaBIK68rtkoKD8Oj88gQkTW2HgmBb8UYLcdjzaY&#10;a9/zkS6naESCcMhRgY2xzaUMlSWHYeZb4uR9+c5hTLIzUnfYJ7hr5CLLnqTDmtOCxZZeLVXn049T&#10;YJbhbKzuv6fFuvh7+zxksTiWSj1Mhv0LiEhDvIdv7XetYLFaw/+Zd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m1kjEAAAA3AAAAA8AAAAAAAAAAAAAAAAAmAIAAGRycy9k&#10;b3ducmV2LnhtbFBLBQYAAAAABAAEAPUAAACJAwAAAAA=&#10;" path="m,l,812340r2727000,6660e" filled="f" strokeweight="1pt">
                  <v:stroke miterlimit="83231f" joinstyle="miter" endcap="round"/>
                  <v:path arrowok="t" o:connecttype="custom" o:connectlocs="0,0;0,1356;0,1356;3811,1367" o:connectangles="0,0,0,0" textboxrect="0,0,2727000,819000"/>
                </v:shape>
                <v:shape id="Shape 268" o:spid="_x0000_s1235" style="position:absolute;left:7995;top:5633;width:103;height:122;visibility:visible;mso-wrap-style:square;v-text-anchor:top" coordsize="7315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RwMcEA&#10;AADcAAAADwAAAGRycy9kb3ducmV2LnhtbERPz2vCMBS+D/wfwhN2m6mCY1ajiDjwssOcCN6ezbMt&#10;Ni9dkqb1vzeHwY4f3+/VZjCNiOR8bVnBdJKBIC6srrlUcPr5fPsA4QOyxsYyKXiQh8169LLCXNue&#10;vykeQylSCPscFVQhtLmUvqjIoJ/YljhxN+sMhgRdKbXDPoWbRs6y7F0arDk1VNjSrqLifuyMgr67&#10;O7xeONaL8+/pa1/EtttHpV7Hw3YJItAQ/sV/7oNWMJuntelMO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kcDHBAAAA3AAAAA8AAAAAAAAAAAAAAAAAmAIAAGRycy9kb3du&#10;cmV2LnhtbFBLBQYAAAAABAAEAPUAAACGAwAAAAA=&#10;" path="m,l73152,36576,,73152,,xe" fillcolor="black" strokeweight="1pt">
                  <v:stroke miterlimit="83231f" joinstyle="miter"/>
                  <v:path arrowok="t" o:connecttype="custom" o:connectlocs="0,0;103,61;0,122;0,0" o:connectangles="0,0,0,0" textboxrect="0,0,73152,73152"/>
                </v:shape>
                <v:shape id="Shape 269" o:spid="_x0000_s1236" style="position:absolute;left:6312;top:5694;width:1786;height:0;visibility:visible;mso-wrap-style:square;v-text-anchor:top" coordsize="1278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nPH8IA&#10;AADcAAAADwAAAGRycy9kb3ducmV2LnhtbERPTWsCMRC9F/ofwhS81WwFpWyNIsK2IpZWW/A6bMbN&#10;4mYSNlNd/31zKPT4eN/z5eA7daE+tYENPI0LUMR1sC03Br6/qsdnUEmQLXaBycCNEiwX93dzLG24&#10;8p4uB2lUDuFUogEnEkutU+3IYxqHSJy5U+g9SoZ9o22P1xzuOz0pipn22HJucBhp7ag+H368gXSs&#10;nLytb7u4/9jK5nP6Wr1Hb8zoYVi9gBIa5F/8595YA5NZnp/P5CO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yc8fwgAAANwAAAAPAAAAAAAAAAAAAAAAAJgCAABkcnMvZG93&#10;bnJldi54bWxQSwUGAAAAAAQABAD1AAAAhwMAAAAA&#10;" path="m,l1278000,e" filled="f" strokeweight="1pt">
                  <v:stroke miterlimit="83231f" joinstyle="miter" endcap="round"/>
                  <v:path arrowok="t" o:connecttype="custom" o:connectlocs="0,0;1786,0" o:connectangles="0,0" textboxrect="0,0,1278000,0"/>
                </v:shape>
                <v:shape id="Shape 270" o:spid="_x0000_s1237" style="position:absolute;left:6299;top:7169;width:102;height:122;visibility:visible;mso-wrap-style:square;v-text-anchor:top" coordsize="7315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ITEcQA&#10;AADcAAAADwAAAGRycy9kb3ducmV2LnhtbESPQWsCMRSE7wX/Q3iCt5rVg7Rbo5Si4MWDVgRvz83r&#10;7uLmZU2y2fXfm0Khx2FmvmGW68E0IpLztWUFs2kGgriwuuZSwel7+/oGwgdkjY1lUvAgD+vV6GWJ&#10;ubY9HygeQykShH2OCqoQ2lxKX1Rk0E9tS5y8H+sMhiRdKbXDPsFNI+dZtpAGa04LFbb0VVFxO3ZG&#10;Qd/dHF4vHOv38/203xSx7TZRqcl4+PwAEWgI/+G/9k4rmC9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yExHEAAAA3AAAAA8AAAAAAAAAAAAAAAAAmAIAAGRycy9k&#10;b3ducmV2LnhtbFBLBQYAAAAABAAEAPUAAACJAwAAAAA=&#10;" path="m73152,r,73152l,36576,73152,xe" fillcolor="black" strokeweight="1pt">
                  <v:stroke miterlimit="83231f" joinstyle="miter"/>
                  <v:path arrowok="t" o:connecttype="custom" o:connectlocs="102,0;102,122;0,61;102,0" o:connectangles="0,0,0,0" textboxrect="0,0,73152,73152"/>
                </v:shape>
                <v:shape id="Shape 271" o:spid="_x0000_s1238" style="position:absolute;left:7995;top:7187;width:103;height:122;visibility:visible;mso-wrap-style:square;v-text-anchor:top" coordsize="73303,73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XlS8UA&#10;AADcAAAADwAAAGRycy9kb3ducmV2LnhtbESPQWsCMRSE74L/IbyCt262e9CyNUoRBHsRXUtpb4/N&#10;62br5iXdRF3/fVMQPA4z8w0zXw62E2fqQ+tYwVOWgyCunW65UfB+WD8+gwgRWWPnmBRcKcByMR7N&#10;sdTuwns6V7ERCcKhRAUmRl9KGWpDFkPmPHHyvl1vMSbZN1L3eElw28kiz6fSYstpwaCnlaH6WJ2s&#10;gk9a/RxN/RWq343/2J92W/822yo1eRheX0BEGuI9fGtvtIJiWsD/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leVLxQAAANwAAAAPAAAAAAAAAAAAAAAAAJgCAABkcnMv&#10;ZG93bnJldi54bWxQSwUGAAAAAAQABAD1AAAAigMAAAAA&#10;" path="m,l73303,36271,304,73151,,xe" fillcolor="black" strokeweight="1pt">
                  <v:stroke miterlimit="83231f" joinstyle="miter"/>
                  <v:path arrowok="t" o:connecttype="custom" o:connectlocs="0,0;103,60;0,122;0,0" o:connectangles="0,0,0,0" textboxrect="0,0,73303,73151"/>
                </v:shape>
                <v:shape id="Shape 272" o:spid="_x0000_s1239" style="position:absolute;left:6299;top:7247;width:1799;height:7;visibility:visible;mso-wrap-style:square;v-text-anchor:top" coordsize="1287000,4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7sYsQA&#10;AADcAAAADwAAAGRycy9kb3ducmV2LnhtbESPzWrDMBCE74W8g9hAbo2chBrjRglNoLTQg8nffbG2&#10;tqm0MpYcO29fBQI5DjPzDbPejtaIK3W+caxgMU9AEJdON1wpOJ8+XzMQPiBrNI5JwY08bDeTlzXm&#10;2g18oOsxVCJC2OeooA6hzaX0ZU0W/dy1xNH7dZ3FEGVXSd3hEOHWyGWSpNJiw3Ghxpb2NZV/x94q&#10;6H3SLEyWZsXXz1s/7G5mKIqLUrPp+PEOItAYnuFH+1srWKYruJ+JR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e7GLEAAAA3AAAAA8AAAAAAAAAAAAAAAAAmAIAAGRycy9k&#10;b3ducmV2LnhtbFBLBQYAAAAABAAEAPUAAACJAwAAAAA=&#10;" path="m,l270000,r,4230l1287000,e" filled="f" strokeweight="1pt">
                  <v:stroke miterlimit="83231f" joinstyle="miter" endcap="round"/>
                  <v:path arrowok="t" o:connecttype="custom" o:connectlocs="0,0;377,0;377,0;377,7;377,7;1799,0" o:connectangles="0,0,0,0,0,0" textboxrect="0,0,1287000,4230"/>
                </v:shape>
                <v:shape id="Shape 273" o:spid="_x0000_s1240" style="position:absolute;left:8098;top:3051;width:0;height:0;visibility:visible;mso-wrap-style:square;v-text-anchor:top" coordsize="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uoUsEA&#10;AADcAAAADwAAAGRycy9kb3ducmV2LnhtbESPzQrCMBCE74LvEFbwIpoqIlKNIqLixYM/D7A0a1tt&#10;NqWJtfr0RhA8DjPzDTNfNqYQNVUut6xgOIhAECdW55wquJy3/SkI55E1FpZJwYscLBft1hxjbZ98&#10;pPrkUxEg7GJUkHlfxlK6JCODbmBL4uBdbWXQB1mlUlf4DHBTyFEUTaTBnMNChiWtM0rup4dRoHfl&#10;rmeOr8vWTg/Fe7Ov7/mtVqrbaVYzEJ4a/w//2nutYDQZw/dMOAJy8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LqFLBAAAA3AAAAA8AAAAAAAAAAAAAAAAAmAIAAGRycy9kb3du&#10;cmV2LnhtbFBLBQYAAAAABAAEAPUAAACGAwAAAAA=&#10;" path="m,l,xe" filled="f" strokecolor="#4677bf" strokeweight="1pt">
                  <v:stroke miterlimit="83231f" joinstyle="miter" endcap="round"/>
                  <v:path arrowok="t" o:connecttype="custom" o:connectlocs="0,0;0,0" o:connectangles="0,0" textboxrect="0,0,0,0"/>
                </v:shape>
                <v:shape id="Shape 274" o:spid="_x0000_s1241" style="position:absolute;left:6312;top:5164;width:102;height:122;visibility:visible;mso-wrap-style:square;v-text-anchor:top" coordsize="73295,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TVBMMA&#10;AADcAAAADwAAAGRycy9kb3ducmV2LnhtbESPQWsCMRSE74L/ITzBm2ZdqJStUUQQtLeuVXp8bJ6b&#10;tJuXZRPd9d83hYLHYWa+YVabwTXiTl2wnhUs5hkI4spry7WCz9N+9goiRGSNjWdS8KAAm/V4tMJC&#10;+54/6F7GWiQIhwIVmBjbQspQGXIY5r4lTt7Vdw5jkl0tdYd9grtG5lm2lA4tpwWDLe0MVT/lzSk4&#10;5+dFbt/74zd9mWNp9ba5XnqlppNh+wYi0hCf4f/2QSvIly/wdyYd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TVBMMAAADcAAAADwAAAAAAAAAAAAAAAACYAgAAZHJzL2Rv&#10;d25yZXYueG1sUEsFBgAAAAAEAAQA9QAAAIgDAAAAAA==&#10;" path="m73008,r287,73152l,36862,73008,xe" fillcolor="black" strokeweight="1pt">
                  <v:stroke miterlimit="83231f" joinstyle="miter"/>
                  <v:path arrowok="t" o:connecttype="custom" o:connectlocs="102,0;102,122;0,61;102,0" o:connectangles="0,0,0,0" textboxrect="0,0,73295,73152"/>
                </v:shape>
                <v:shape id="Shape 275" o:spid="_x0000_s1242" style="position:absolute;left:6312;top:5225;width:2188;height:4;visibility:visible;mso-wrap-style:square;v-text-anchor:top" coordsize="1566000,2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Hj9sUA&#10;AADcAAAADwAAAGRycy9kb3ducmV2LnhtbESPQWvCQBSE70L/w/IKXqRuGkqw0TWUQFHoQaoePD53&#10;n0ls9m3Irpr++65Q8DjMzDfMohhsK67U+8axgtdpAoJYO9NwpWC/+3yZgfAB2WDrmBT8kodi+TRa&#10;YG7cjb/pug2ViBD2OSqoQ+hyKb2uyaKfuo44eifXWwxR9pU0Pd4i3LYyTZJMWmw4LtTYUVmT/tle&#10;rILV22TzhVafL7O9PnqH5fthVSo1fh4+5iACDeER/m+vjYI0y+B+Jh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eP2xQAAANwAAAAPAAAAAAAAAAAAAAAAAJgCAABkcnMv&#10;ZG93bnJldi54bWxQSwUGAAAAAAQABAD1AAAAigMAAAAA&#10;" path="m1566000,2070r,l1800,,,7e" filled="f" strokeweight="1pt">
                  <v:stroke miterlimit="83231f" joinstyle="miter" endcap="round"/>
                  <v:path arrowok="t" o:connecttype="custom" o:connectlocs="2188,4;2188,4;2188,4;3,0;3,0;0,0" o:connectangles="0,0,0,0,0,0" textboxrect="0,0,1566000,2070"/>
                </v:shape>
                <v:shape id="Shape 276" o:spid="_x0000_s1243" style="position:absolute;left:4738;top:5201;width:102;height:122;visibility:visible;mso-wrap-style:square;v-text-anchor:top" coordsize="7319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dASMYA&#10;AADcAAAADwAAAGRycy9kb3ducmV2LnhtbESPQWvCQBSE7wX/w/KE3upGC0mbuoooBT1JtdAeX7PP&#10;JDT7Nu5uY/TXdwXB4zAz3zDTeW8a0ZHztWUF41ECgriwuuZSwef+/ekFhA/IGhvLpOBMHuazwcMU&#10;c21P/EHdLpQiQtjnqKAKoc2l9EVFBv3ItsTRO1hnMETpSqkdniLcNHKSJKk0WHNcqLClZUXF7+7P&#10;KMg2+mt/fF09b7M0/Hx3x9Xy4C5KPQ77xRuIQH24h2/ttVYwSTO4nolHQM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3dASMYAAADcAAAADwAAAAAAAAAAAAAAAACYAgAAZHJz&#10;L2Rvd25yZXYueG1sUEsFBgAAAAAEAAQA9QAAAIsDAAAAAA==&#10;" path="m79,l73192,36654,,73152,79,xe" fillcolor="black" strokeweight="1pt">
                  <v:stroke miterlimit="83231f" joinstyle="miter"/>
                  <v:path arrowok="t" o:connecttype="custom" o:connectlocs="0,0;102,61;0,122;0,0" o:connectangles="0,0,0,0" textboxrect="0,0,73192,73152"/>
                </v:shape>
                <v:shape id="Shape 277" o:spid="_x0000_s1244" style="position:absolute;left:1696;top:5259;width:3144;height:4;visibility:visible;mso-wrap-style:square;v-text-anchor:top" coordsize="2250000,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19HsIA&#10;AADcAAAADwAAAGRycy9kb3ducmV2LnhtbERPPW/CMBDdK/EfrEPqVhwYaBUwCEWi7UCHAmI+xUcc&#10;iM8hdiHw63tDpY5P73u+7H2jrtTFOrCB8SgDRVwGW3NlYL9bv7yBignZYhOYDNwpwnIxeJpjbsON&#10;v+m6TZWSEI45GnAptbnWsXTkMY5CSyzcMXQek8Cu0rbDm4T7Rk+ybKo91iwNDlsqHJXn7Y+XkseX&#10;S5fNIXy8Z8Xp0W6K3ev4bszzsF/NQCXq07/4z/1pDUymslbOyBH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X0ewgAAANwAAAAPAAAAAAAAAAAAAAAAAJgCAABkcnMvZG93&#10;bnJldi54bWxQSwUGAAAAAAQABAD1AAAAhwMAAAAA&#10;" path="m,2340r67500,l67500,,2250000,2340e" filled="f" strokeweight="1pt">
                  <v:stroke miterlimit="83231f" joinstyle="miter" endcap="round"/>
                  <v:path arrowok="t" o:connecttype="custom" o:connectlocs="0,4;94,4;94,4;94,0;94,0;3144,4" o:connectangles="0,0,0,0,0,0" textboxrect="0,0,2250000,2340"/>
                </v:shape>
                <v:shape id="Shape 278" o:spid="_x0000_s1245" style="position:absolute;left:8500;top:3291;width:0;height:1938;visibility:visible;mso-wrap-style:square;v-text-anchor:top" coordsize="0,1161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WsCMYA&#10;AADcAAAADwAAAGRycy9kb3ducmV2LnhtbESPQWvCQBSE7wX/w/IEb3VjKlJTV5GAUAoVq5bS2yP7&#10;kg1m34bsqvHfu0Khx2FmvmEWq9424kKdrx0rmIwTEMSF0zVXCo6HzfMrCB+QNTaOScGNPKyWg6cF&#10;Ztpd+Ysu+1CJCGGfoQITQptJ6QtDFv3YtcTRK11nMUTZVVJ3eI1w28g0SWbSYs1xwWBLuaHitD9b&#10;BS+ltBv/m3+UzXY3+fw+Tn92ZqrUaNiv30AE6sN/+K/9rhWkszk8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hWsCMYAAADcAAAADwAAAAAAAAAAAAAAAACYAgAAZHJz&#10;L2Rvd25yZXYueG1sUEsFBgAAAAAEAAQA9QAAAIsDAAAAAA==&#10;" path="m,l,1161000e" filled="f" strokeweight="1pt">
                  <v:stroke miterlimit="83231f" joinstyle="miter" endcap="round"/>
                  <v:path arrowok="t" o:connecttype="custom" o:connectlocs="0,0;0,1938" o:connectangles="0,0" textboxrect="0,0,0,1161000"/>
                </v:shape>
                <v:shape id="Shape 279" o:spid="_x0000_s1246" style="position:absolute;left:6337;top:6700;width:102;height:122;visibility:visible;mso-wrap-style:square;v-text-anchor:top" coordsize="73152,73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cgV8EA&#10;AADcAAAADwAAAGRycy9kb3ducmV2LnhtbERPPW/CMBDdK/EfrEPqVhwYaAkYhBCVWDqUIiS2Iz6S&#10;iPic2o4T/j0eKnV8et+rzWAaEcn52rKC6SQDQVxYXXOp4PTz+fYBwgdkjY1lUvAgD5v16GWFubY9&#10;f1M8hlKkEPY5KqhCaHMpfVGRQT+xLXHibtYZDAm6UmqHfQo3jZxl2VwarDk1VNjSrqLifuyMgr67&#10;O7xeONaL8+/pa1/EtttHpV7Hw3YJItAQ/sV/7oNWMHtP89OZd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7nIFfBAAAA3AAAAA8AAAAAAAAAAAAAAAAAmAIAAGRycy9kb3du&#10;cmV2LnhtbFBLBQYAAAAABAAEAPUAAACGAwAAAAA=&#10;" path="m73152,r,73152l,36576,73152,xe" fillcolor="black" strokeweight="1pt">
                  <v:stroke miterlimit="83231f" joinstyle="miter"/>
                  <v:path arrowok="t" o:connecttype="custom" o:connectlocs="102,0;102,122;0,61;102,0" o:connectangles="0,0,0,0" textboxrect="0,0,73152,73152"/>
                </v:shape>
                <v:shape id="Shape 280" o:spid="_x0000_s1247" style="position:absolute;left:6337;top:6761;width:2867;height:0;visibility:visible;mso-wrap-style:square;v-text-anchor:top" coordsize="205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67O8YA&#10;AADcAAAADwAAAGRycy9kb3ducmV2LnhtbESPW2sCMRSE34X+h3AKvmlWxQurUYq04Ks3pG+nm+Pu&#10;1s3JmsR121/fFAQfh5n5hlmsWlOJhpwvLSsY9BMQxJnVJecKDvuP3gyED8gaK8uk4Ic8rJYvnQWm&#10;2t55S80u5CJC2KeooAihTqX0WUEGfd/WxNE7W2cwROlyqR3eI9xUcpgkE2mw5LhQYE3rgrLL7mYU&#10;NOPq9pnNDsff6/fk/XQx7rQdfSnVfW3f5iACteEZfrQ3WsFwOoD/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67O8YAAADcAAAADwAAAAAAAAAAAAAAAACYAgAAZHJz&#10;L2Rvd25yZXYueG1sUEsFBgAAAAAEAAQA9QAAAIsDAAAAAA==&#10;" path="m,l2052000,e" filled="f" strokeweight="1pt">
                  <v:stroke miterlimit="83231f" joinstyle="miter" endcap="round"/>
                  <v:path arrowok="t" o:connecttype="custom" o:connectlocs="0,0;2867,0" o:connectangles="0,0" textboxrect="0,0,2052000,0"/>
                </v:shape>
                <v:shape id="Shape 281" o:spid="_x0000_s1248" style="position:absolute;left:9204;top:5920;width:0;height:841;visibility:visible;mso-wrap-style:square;v-text-anchor:top" coordsize="0,504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Mm4MYA&#10;AADcAAAADwAAAGRycy9kb3ducmV2LnhtbESPQWvCQBSE7wX/w/KEXopuGkqV6CoiCB7aglEUb4/s&#10;M1nNvk2zW43/vlsQehxm5htmOu9sLa7UeuNYweswAUFcOG24VLDbrgZjED4ga6wdk4I7eZjPek9T&#10;zLS78YaueShFhLDPUEEVQpNJ6YuKLPqha4ijd3KtxRBlW0rd4i3CbS3TJHmXFg3HhQobWlZUXPIf&#10;q+Bz8bLPzfKr3o3P32ZzPBR3fPtQ6rnfLSYgAnXhP/xor7WCdJTC35l4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Mm4MYAAADcAAAADwAAAAAAAAAAAAAAAACYAgAAZHJz&#10;L2Rvd25yZXYueG1sUEsFBgAAAAAEAAQA9QAAAIsDAAAAAA==&#10;" path="m,l,504000e" filled="f" strokeweight="1pt">
                  <v:stroke miterlimit="83231f" joinstyle="miter" endcap="round"/>
                  <v:path arrowok="t" o:connecttype="custom" o:connectlocs="0,0;0,841" o:connectangles="0,0" textboxrect="0,0,0,504000"/>
                </v:shape>
              </v:group>
            </w:pict>
          </mc:Fallback>
        </mc:AlternateContent>
      </w: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tabs>
          <w:tab w:val="left" w:pos="3429"/>
        </w:tabs>
        <w:rPr>
          <w:rFonts w:asciiTheme="majorBidi" w:hAnsiTheme="majorBidi" w:cstheme="majorBidi"/>
          <w:sz w:val="24"/>
          <w:szCs w:val="24"/>
        </w:rPr>
      </w:pPr>
    </w:p>
    <w:p w:rsidR="00DB3CDA" w:rsidRPr="00F36E28" w:rsidRDefault="00DB3CDA" w:rsidP="00DB3CDA">
      <w:pPr>
        <w:pStyle w:val="NoSpacing"/>
        <w:spacing w:line="480" w:lineRule="auto"/>
        <w:jc w:val="center"/>
        <w:rPr>
          <w:rFonts w:asciiTheme="majorBidi" w:hAnsiTheme="majorBidi" w:cstheme="majorBidi"/>
          <w:b/>
          <w:sz w:val="24"/>
          <w:szCs w:val="24"/>
        </w:rPr>
        <w:sectPr w:rsidR="00DB3CDA" w:rsidRPr="00F36E28" w:rsidSect="00C80451">
          <w:headerReference w:type="default" r:id="rId172"/>
          <w:pgSz w:w="11906" w:h="16838" w:code="9"/>
          <w:pgMar w:top="2268" w:right="1701" w:bottom="1701" w:left="2268" w:header="709" w:footer="709" w:gutter="0"/>
          <w:pgNumType w:start="51"/>
          <w:cols w:space="708"/>
          <w:docGrid w:linePitch="360"/>
        </w:sectPr>
      </w:pPr>
      <w:r w:rsidRPr="00F36E28">
        <w:rPr>
          <w:rFonts w:asciiTheme="majorBidi" w:hAnsiTheme="majorBidi" w:cstheme="majorBidi"/>
          <w:b/>
          <w:sz w:val="24"/>
          <w:szCs w:val="24"/>
        </w:rPr>
        <w:t xml:space="preserve">Gambar 4.5  </w:t>
      </w:r>
      <w:r w:rsidRPr="00F36E28">
        <w:rPr>
          <w:rFonts w:asciiTheme="majorBidi" w:hAnsiTheme="majorBidi" w:cstheme="majorBidi"/>
          <w:sz w:val="24"/>
          <w:szCs w:val="24"/>
        </w:rPr>
        <w:t xml:space="preserve">DAD Level 1  Proses 1 </w:t>
      </w:r>
    </w:p>
    <w:p w:rsidR="00DB3CDA" w:rsidRPr="00F36E28" w:rsidRDefault="00DB3CDA" w:rsidP="00DB3CDA">
      <w:pPr>
        <w:pStyle w:val="Heading3"/>
        <w:rPr>
          <w:rFonts w:asciiTheme="majorBidi" w:hAnsiTheme="majorBidi"/>
          <w:b/>
          <w:bCs/>
          <w:color w:val="auto"/>
        </w:rPr>
      </w:pPr>
      <w:r w:rsidRPr="00F36E28">
        <w:rPr>
          <w:rFonts w:asciiTheme="majorBidi" w:hAnsiTheme="majorBidi"/>
          <w:b/>
          <w:bCs/>
          <w:noProof/>
          <w:color w:val="auto"/>
        </w:rPr>
        <w:lastRenderedPageBreak/>
        <mc:AlternateContent>
          <mc:Choice Requires="wps">
            <w:drawing>
              <wp:anchor distT="0" distB="0" distL="114300" distR="114300" simplePos="0" relativeHeight="251822080" behindDoc="1" locked="0" layoutInCell="1" allowOverlap="1" wp14:anchorId="572D7D33" wp14:editId="0728EF2A">
                <wp:simplePos x="0" y="0"/>
                <wp:positionH relativeFrom="column">
                  <wp:posOffset>2028825</wp:posOffset>
                </wp:positionH>
                <wp:positionV relativeFrom="paragraph">
                  <wp:posOffset>230505</wp:posOffset>
                </wp:positionV>
                <wp:extent cx="962025" cy="227965"/>
                <wp:effectExtent l="0" t="0" r="28575" b="19685"/>
                <wp:wrapNone/>
                <wp:docPr id="244" name="Freeform 2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227965"/>
                        </a:xfrm>
                        <a:custGeom>
                          <a:avLst/>
                          <a:gdLst/>
                          <a:ahLst/>
                          <a:cxnLst/>
                          <a:rect l="0" t="0" r="0" b="0"/>
                          <a:pathLst>
                            <a:path w="962077" h="183510">
                              <a:moveTo>
                                <a:pt x="871796" y="2747"/>
                              </a:moveTo>
                              <a:cubicBezTo>
                                <a:pt x="893870" y="4602"/>
                                <a:pt x="914862" y="14169"/>
                                <a:pt x="930857" y="30165"/>
                              </a:cubicBezTo>
                              <a:cubicBezTo>
                                <a:pt x="952184" y="51493"/>
                                <a:pt x="962077" y="81701"/>
                                <a:pt x="957498" y="111510"/>
                              </a:cubicBezTo>
                              <a:lnTo>
                                <a:pt x="957498" y="183510"/>
                              </a:lnTo>
                              <a:lnTo>
                                <a:pt x="3498" y="183510"/>
                              </a:lnTo>
                              <a:lnTo>
                                <a:pt x="3498" y="111510"/>
                              </a:lnTo>
                              <a:cubicBezTo>
                                <a:pt x="0" y="81925"/>
                                <a:pt x="10249" y="52367"/>
                                <a:pt x="31310" y="31305"/>
                              </a:cubicBezTo>
                              <a:cubicBezTo>
                                <a:pt x="52371" y="10243"/>
                                <a:pt x="81919" y="0"/>
                                <a:pt x="111490" y="3510"/>
                              </a:cubicBezTo>
                              <a:lnTo>
                                <a:pt x="849505" y="3510"/>
                              </a:lnTo>
                              <a:cubicBezTo>
                                <a:pt x="856959" y="2367"/>
                                <a:pt x="864438" y="2129"/>
                                <a:pt x="871796" y="2747"/>
                              </a:cubicBez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736B4D4A" id="Freeform 244" o:spid="_x0000_s1026" style="position:absolute;margin-left:159.75pt;margin-top:18.15pt;width:75.75pt;height:17.95pt;z-index:-25149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62077,183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" path="m871796,2747v22074,1855,43066,11422,59061,27418c952184,51493,962077,81701,957498,111510r,72000l3498,183510r,-72000c,81925,10249,52367,31310,31305,52371,10243,81919,,111490,3510r738015,c856959,2367,864438,2129,871796,2747xe" fillcolor="#e8eef7">
                <v:stroke miterlimit="83231f" joinstyle="miter" endcap="round"/>
                <v:path arrowok="t" textboxrect="0,0,962077,183510"/>
              </v:shape>
            </w:pict>
          </mc:Fallback>
        </mc:AlternateContent>
      </w:r>
      <w:r w:rsidRPr="00F36E28">
        <w:rPr>
          <w:rFonts w:asciiTheme="majorBidi" w:hAnsiTheme="majorBidi"/>
          <w:b/>
          <w:bCs/>
          <w:color w:val="auto"/>
        </w:rPr>
        <w:t>4.4.2.4 DAD Level 1 Proses 2</w:t>
      </w:r>
    </w:p>
    <w:p w:rsidR="00DB3CDA" w:rsidRPr="00F36E28" w:rsidRDefault="00DB3CDA" w:rsidP="00DB3CDA">
      <w:pPr>
        <w:pStyle w:val="NoSpacing"/>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4" distB="4294967294" distL="114300" distR="114300" simplePos="0" relativeHeight="251883520" behindDoc="1" locked="0" layoutInCell="1" allowOverlap="1" wp14:anchorId="486BC55F" wp14:editId="697FA04E">
                <wp:simplePos x="0" y="0"/>
                <wp:positionH relativeFrom="column">
                  <wp:posOffset>5746115</wp:posOffset>
                </wp:positionH>
                <wp:positionV relativeFrom="paragraph">
                  <wp:posOffset>130809</wp:posOffset>
                </wp:positionV>
                <wp:extent cx="332740" cy="0"/>
                <wp:effectExtent l="0" t="0" r="10160" b="19050"/>
                <wp:wrapNone/>
                <wp:docPr id="1708" name="Freeform 17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740" cy="0"/>
                        </a:xfrm>
                        <a:custGeom>
                          <a:avLst/>
                          <a:gdLst/>
                          <a:ahLst/>
                          <a:cxnLst/>
                          <a:rect l="0" t="0" r="0" b="0"/>
                          <a:pathLst>
                            <a:path w="333000">
                              <a:moveTo>
                                <a:pt x="333000" y="0"/>
                              </a:moveTo>
                              <a:lnTo>
                                <a:pt x="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A81C87D" id="Freeform 1708" o:spid="_x0000_s1026" style="position:absolute;margin-left:452.45pt;margin-top:10.3pt;width:26.2pt;height:0;z-index:-2514329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333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" path="m333000,l,e" filled="f" strokeweight="1pt">
                <v:stroke miterlimit="83231f" joinstyle="miter" endcap="round"/>
                <v:path arrowok="t" textboxrect="0,0,333000,0"/>
              </v:shape>
            </w:pict>
          </mc:Fallback>
        </mc:AlternateContent>
      </w:r>
      <w:r w:rsidRPr="00F36E28">
        <w:rPr>
          <w:rFonts w:asciiTheme="majorBidi" w:hAnsiTheme="majorBidi" w:cstheme="majorBidi"/>
          <w:noProof/>
          <w:sz w:val="24"/>
          <w:szCs w:val="24"/>
        </w:rPr>
        <mc:AlternateContent>
          <mc:Choice Requires="wps">
            <w:drawing>
              <wp:anchor distT="0" distB="0" distL="114298" distR="114298" simplePos="0" relativeHeight="251882496" behindDoc="1" locked="0" layoutInCell="1" allowOverlap="1" wp14:anchorId="6035C586" wp14:editId="09E782D2">
                <wp:simplePos x="0" y="0"/>
                <wp:positionH relativeFrom="column">
                  <wp:posOffset>6078854</wp:posOffset>
                </wp:positionH>
                <wp:positionV relativeFrom="paragraph">
                  <wp:posOffset>130810</wp:posOffset>
                </wp:positionV>
                <wp:extent cx="0" cy="1463040"/>
                <wp:effectExtent l="0" t="0" r="19050" b="22860"/>
                <wp:wrapNone/>
                <wp:docPr id="1707" name="Freeform 17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0" cy="1463040"/>
                        </a:xfrm>
                        <a:custGeom>
                          <a:avLst/>
                          <a:gdLst/>
                          <a:ahLst/>
                          <a:cxnLst/>
                          <a:rect l="0" t="0" r="0" b="0"/>
                          <a:pathLst>
                            <a:path h="2745000">
                              <a:moveTo>
                                <a:pt x="0" y="0"/>
                              </a:moveTo>
                              <a:lnTo>
                                <a:pt x="0" y="274500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A5AF3CF" id="Freeform 1707" o:spid="_x0000_s1026" style="position:absolute;margin-left:478.65pt;margin-top:10.3pt;width:0;height:115.2pt;z-index:-251433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v-text-anchor:top" coordsize="0,2745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" path="m,l,2745000e" filled="f" strokeweight="1pt">
                <v:stroke miterlimit="83231f" joinstyle="miter" endcap="round"/>
                <v:path arrowok="t" textboxrect="0,0,0,2745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4368" behindDoc="1" locked="0" layoutInCell="1" allowOverlap="1" wp14:anchorId="11925D4D" wp14:editId="3712107D">
                <wp:simplePos x="0" y="0"/>
                <wp:positionH relativeFrom="column">
                  <wp:posOffset>4415790</wp:posOffset>
                </wp:positionH>
                <wp:positionV relativeFrom="paragraph">
                  <wp:posOffset>78740</wp:posOffset>
                </wp:positionV>
                <wp:extent cx="123190" cy="116840"/>
                <wp:effectExtent l="0" t="0" r="0" b="0"/>
                <wp:wrapNone/>
                <wp:docPr id="326" name="Rectangle 3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90" cy="116840"/>
                        </a:xfrm>
                        <a:prstGeom prst="rect">
                          <a:avLst/>
                        </a:prstGeom>
                        <a:ln>
                          <a:noFill/>
                        </a:ln>
                      </wps:spPr>
                      <wps:txbx>
                        <w:txbxContent>
                          <w:p w:rsidR="0082009C" w:rsidRDefault="0082009C" w:rsidP="00DB3CDA">
                            <w:r>
                              <w:rPr>
                                <w:rFonts w:cs="Calibri"/>
                                <w:sz w:val="15"/>
                              </w:rPr>
                              <w:t xml:space="preserve">F2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11925D4D" id="Rectangle 326" o:spid="_x0000_s1249" style="position:absolute;margin-left:347.7pt;margin-top:6.2pt;width:9.7pt;height:9.2pt;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" filled="f" stroked="f">
                <v:path arrowok="t"/>
                <v:textbox inset="0,0,0,0">
                  <w:txbxContent>
                    <w:p w:rsidR="0082009C" w:rsidRDefault="0082009C" w:rsidP="00DB3CDA">
                      <w:r>
                        <w:rPr>
                          <w:rFonts w:cs="Calibri"/>
                          <w:sz w:val="15"/>
                        </w:rPr>
                        <w:t xml:space="preserve">F2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4128" behindDoc="1" locked="0" layoutInCell="1" allowOverlap="1" wp14:anchorId="4B0F6A1F" wp14:editId="2966F184">
                <wp:simplePos x="0" y="0"/>
                <wp:positionH relativeFrom="column">
                  <wp:posOffset>2429510</wp:posOffset>
                </wp:positionH>
                <wp:positionV relativeFrom="paragraph">
                  <wp:posOffset>24765</wp:posOffset>
                </wp:positionV>
                <wp:extent cx="179070" cy="106680"/>
                <wp:effectExtent l="0" t="0" r="0" b="0"/>
                <wp:wrapNone/>
                <wp:docPr id="250"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9070" cy="106680"/>
                        </a:xfrm>
                        <a:prstGeom prst="rect">
                          <a:avLst/>
                        </a:prstGeom>
                        <a:ln>
                          <a:noFill/>
                        </a:ln>
                      </wps:spPr>
                      <wps:txbx>
                        <w:txbxContent>
                          <w:p w:rsidR="0082009C" w:rsidRDefault="0082009C" w:rsidP="00DB3CDA">
                            <w:r>
                              <w:rPr>
                                <w:rFonts w:cs="Calibri"/>
                                <w:sz w:val="15"/>
                              </w:rPr>
                              <w:t xml:space="preserve">2.1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4B0F6A1F" id="Rectangle 250" o:spid="_x0000_s1250" style="position:absolute;margin-left:191.3pt;margin-top:1.95pt;width:14.1pt;height:8.4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" filled="f" stroked="f">
                <v:path arrowok="t"/>
                <v:textbox inset="0,0,0,0">
                  <w:txbxContent>
                    <w:p w:rsidR="0082009C" w:rsidRDefault="0082009C" w:rsidP="00DB3CDA">
                      <w:r>
                        <w:rPr>
                          <w:rFonts w:cs="Calibri"/>
                          <w:sz w:val="15"/>
                        </w:rPr>
                        <w:t xml:space="preserve">2.1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1296" behindDoc="1" locked="0" layoutInCell="1" allowOverlap="1" wp14:anchorId="6D4C2F04" wp14:editId="1EB49308">
                <wp:simplePos x="0" y="0"/>
                <wp:positionH relativeFrom="column">
                  <wp:posOffset>-176530</wp:posOffset>
                </wp:positionH>
                <wp:positionV relativeFrom="paragraph">
                  <wp:posOffset>109220</wp:posOffset>
                </wp:positionV>
                <wp:extent cx="1236980" cy="118110"/>
                <wp:effectExtent l="0" t="0" r="0" b="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6980" cy="118110"/>
                        </a:xfrm>
                        <a:prstGeom prst="rect">
                          <a:avLst/>
                        </a:prstGeom>
                        <a:ln>
                          <a:noFill/>
                        </a:ln>
                      </wps:spPr>
                      <wps:txbx>
                        <w:txbxContent>
                          <w:p w:rsidR="0082009C" w:rsidRPr="004F507B" w:rsidRDefault="0082009C" w:rsidP="00DB3CDA">
                            <w:r w:rsidRPr="004F507B">
                              <w:rPr>
                                <w:sz w:val="15"/>
                              </w:rPr>
                              <w:t xml:space="preserve">Proses Prediksi Tingkat Inflasi </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6D4C2F04" id="Rectangle 297" o:spid="_x0000_s1251" style="position:absolute;margin-left:-13.9pt;margin-top:8.6pt;width:97.4pt;height:9.3pt;z-index:-25148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" filled="f" stroked="f">
                <v:path arrowok="t"/>
                <v:textbox inset="0,0,0,0">
                  <w:txbxContent>
                    <w:p w:rsidR="0082009C" w:rsidRPr="004F507B" w:rsidRDefault="0082009C" w:rsidP="00DB3CDA">
                      <w:r w:rsidRPr="004F507B">
                        <w:rPr>
                          <w:sz w:val="15"/>
                        </w:rPr>
                        <w:t xml:space="preserve">Proses Prediksi Tingkat Infla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5392" behindDoc="1" locked="0" layoutInCell="1" allowOverlap="1" wp14:anchorId="10796703" wp14:editId="1C718E0C">
                <wp:simplePos x="0" y="0"/>
                <wp:positionH relativeFrom="column">
                  <wp:posOffset>4718050</wp:posOffset>
                </wp:positionH>
                <wp:positionV relativeFrom="paragraph">
                  <wp:posOffset>66040</wp:posOffset>
                </wp:positionV>
                <wp:extent cx="447675" cy="96520"/>
                <wp:effectExtent l="0" t="0" r="0" b="0"/>
                <wp:wrapNone/>
                <wp:docPr id="332" name="Rectangle 3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7675" cy="96520"/>
                        </a:xfrm>
                        <a:prstGeom prst="rect">
                          <a:avLst/>
                        </a:prstGeom>
                        <a:ln>
                          <a:noFill/>
                        </a:ln>
                      </wps:spPr>
                      <wps:txbx>
                        <w:txbxContent>
                          <w:p w:rsidR="0082009C" w:rsidRDefault="0082009C" w:rsidP="00DB3CDA">
                            <w:r>
                              <w:rPr>
                                <w:rFonts w:cs="Calibri"/>
                                <w:sz w:val="15"/>
                              </w:rPr>
                              <w:t xml:space="preserve">tbDatset </w:t>
                            </w:r>
                          </w:p>
                        </w:txbxContent>
                      </wps:txbx>
                      <wps:bodyPr horzOverflow="overflow" lIns="0" tIns="0" rIns="0" bIns="0" rtlCol="0">
                        <a:noAutofit/>
                      </wps:bodyPr>
                    </wps:wsp>
                  </a:graphicData>
                </a:graphic>
                <wp14:sizeRelH relativeFrom="page">
                  <wp14:pctWidth>0</wp14:pctWidth>
                </wp14:sizeRelH>
                <wp14:sizeRelV relativeFrom="margin">
                  <wp14:pctHeight>0</wp14:pctHeight>
                </wp14:sizeRelV>
              </wp:anchor>
            </w:drawing>
          </mc:Choice>
          <mc:Fallback>
            <w:pict>
              <v:rect w14:anchorId="10796703" id="Rectangle 332" o:spid="_x0000_s1252" style="position:absolute;margin-left:371.5pt;margin-top:5.2pt;width:35.25pt;height:7.6pt;z-index:-25148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" filled="f" stroked="f">
                <v:path arrowok="t"/>
                <v:textbox inset="0,0,0,0">
                  <w:txbxContent>
                    <w:p w:rsidR="0082009C" w:rsidRDefault="0082009C" w:rsidP="00DB3CDA">
                      <w:r>
                        <w:rPr>
                          <w:rFonts w:cs="Calibri"/>
                          <w:sz w:val="15"/>
                        </w:rPr>
                        <w:t xml:space="preserve">tbDatset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5152" behindDoc="1" locked="0" layoutInCell="1" allowOverlap="1" wp14:anchorId="4B631F6D" wp14:editId="34B973DD">
                <wp:simplePos x="0" y="0"/>
                <wp:positionH relativeFrom="column">
                  <wp:posOffset>2028825</wp:posOffset>
                </wp:positionH>
                <wp:positionV relativeFrom="paragraph">
                  <wp:posOffset>163195</wp:posOffset>
                </wp:positionV>
                <wp:extent cx="962025" cy="570230"/>
                <wp:effectExtent l="0" t="0" r="28575" b="20320"/>
                <wp:wrapNone/>
                <wp:docPr id="254" name="Freeform 2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62025" cy="570230"/>
                        </a:xfrm>
                        <a:custGeom>
                          <a:avLst/>
                          <a:gdLst/>
                          <a:ahLst/>
                          <a:cxnLst/>
                          <a:rect l="0" t="0" r="0" b="0"/>
                          <a:pathLst>
                            <a:path w="962182" h="616148">
                              <a:moveTo>
                                <a:pt x="4038" y="0"/>
                              </a:moveTo>
                              <a:lnTo>
                                <a:pt x="958038" y="0"/>
                              </a:lnTo>
                              <a:lnTo>
                                <a:pt x="958038" y="503982"/>
                              </a:lnTo>
                              <a:cubicBezTo>
                                <a:pt x="962182" y="533711"/>
                                <a:pt x="952145" y="563663"/>
                                <a:pt x="930926" y="584887"/>
                              </a:cubicBezTo>
                              <a:cubicBezTo>
                                <a:pt x="909707" y="606110"/>
                                <a:pt x="879764" y="616148"/>
                                <a:pt x="850045" y="612000"/>
                              </a:cubicBezTo>
                              <a:lnTo>
                                <a:pt x="112030" y="612000"/>
                              </a:lnTo>
                              <a:cubicBezTo>
                                <a:pt x="82329" y="616027"/>
                                <a:pt x="52451" y="605947"/>
                                <a:pt x="31261" y="584752"/>
                              </a:cubicBezTo>
                              <a:cubicBezTo>
                                <a:pt x="10070" y="563556"/>
                                <a:pt x="0" y="533679"/>
                                <a:pt x="4038" y="503982"/>
                              </a:cubicBezTo>
                              <a:lnTo>
                                <a:pt x="4038"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7F2D7ED0" id="Freeform 254" o:spid="_x0000_s1026" style="position:absolute;margin-left:159.75pt;margin-top:12.85pt;width:75.75pt;height:44.9pt;z-index:-25149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62182,616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" path="m4038,l958038,r,503982c962182,533711,952145,563663,930926,584887v-21219,21223,-51162,31261,-80881,27113l112030,612000c82329,616027,52451,605947,31261,584752,10070,563556,,533679,4038,503982l4038,xe" fillcolor="#e8eef7">
                <v:stroke miterlimit="83231f" joinstyle="miter" endcap="round"/>
                <v:path arrowok="t" textboxrect="0,0,962182,616148"/>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3104" behindDoc="1" locked="0" layoutInCell="1" allowOverlap="1" wp14:anchorId="499EA1E7" wp14:editId="65B5F2BB">
                <wp:simplePos x="0" y="0"/>
                <wp:positionH relativeFrom="column">
                  <wp:posOffset>2550795</wp:posOffset>
                </wp:positionH>
                <wp:positionV relativeFrom="paragraph">
                  <wp:posOffset>24765</wp:posOffset>
                </wp:positionV>
                <wp:extent cx="66040" cy="81915"/>
                <wp:effectExtent l="0" t="0" r="0" b="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 cy="81915"/>
                        </a:xfrm>
                        <a:prstGeom prst="rect">
                          <a:avLst/>
                        </a:prstGeom>
                        <a:ln>
                          <a:noFill/>
                        </a:ln>
                      </wps:spPr>
                      <wps:txbx>
                        <w:txbxContent>
                          <w:p w:rsidR="0082009C" w:rsidRDefault="0082009C" w:rsidP="00DB3CDA">
                            <w:r>
                              <w:rPr>
                                <w:rFonts w:cs="Calibri"/>
                                <w:sz w:val="15"/>
                              </w:rPr>
                              <w:t xml:space="preserve">P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499EA1E7" id="Rectangle 248" o:spid="_x0000_s1253" style="position:absolute;margin-left:200.85pt;margin-top:1.95pt;width:5.2pt;height:6.45pt;z-index:-25149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" filled="f" stroked="f">
                <v:path arrowok="t"/>
                <v:textbox inset="0,0,0,0">
                  <w:txbxContent>
                    <w:p w:rsidR="0082009C" w:rsidRDefault="0082009C" w:rsidP="00DB3CDA">
                      <w:r>
                        <w:rPr>
                          <w:rFonts w:cs="Calibri"/>
                          <w:sz w:val="15"/>
                        </w:rPr>
                        <w:t xml:space="preserve">P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32320" behindDoc="1" locked="0" layoutInCell="1" allowOverlap="1" wp14:anchorId="102DEBA5" wp14:editId="4CB5C825">
                <wp:simplePos x="0" y="0"/>
                <wp:positionH relativeFrom="column">
                  <wp:posOffset>4635500</wp:posOffset>
                </wp:positionH>
                <wp:positionV relativeFrom="paragraph">
                  <wp:posOffset>39369</wp:posOffset>
                </wp:positionV>
                <wp:extent cx="1065530" cy="0"/>
                <wp:effectExtent l="0" t="0" r="39370" b="19050"/>
                <wp:wrapNone/>
                <wp:docPr id="314" name="Freeform 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10246DCA" id="Freeform 314" o:spid="_x0000_s1026" style="position:absolute;margin-left:365pt;margin-top:3.1pt;width:83.9pt;height:0;z-index:-2514841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3344" behindDoc="1" locked="0" layoutInCell="1" allowOverlap="1" wp14:anchorId="74CC1DE9" wp14:editId="55A4781E">
                <wp:simplePos x="0" y="0"/>
                <wp:positionH relativeFrom="column">
                  <wp:posOffset>4260850</wp:posOffset>
                </wp:positionH>
                <wp:positionV relativeFrom="paragraph">
                  <wp:posOffset>39370</wp:posOffset>
                </wp:positionV>
                <wp:extent cx="374650" cy="161290"/>
                <wp:effectExtent l="0" t="0" r="25400" b="10160"/>
                <wp:wrapNone/>
                <wp:docPr id="320" name="Freeform 3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650" cy="161290"/>
                        </a:xfrm>
                        <a:custGeom>
                          <a:avLst/>
                          <a:gdLst/>
                          <a:ahLst/>
                          <a:cxnLst/>
                          <a:rect l="0" t="0" r="0" b="0"/>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510ED7D2" id="Freeform 320" o:spid="_x0000_s1026" style="position:absolute;margin-left:335.5pt;margin-top:3.1pt;width:29.5pt;height:12.7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" path="m,l374400,r,252000l,252000,,e" fillcolor="#e8eef7">
                <v:stroke miterlimit="83231f" joinstyle="miter" endcap="round"/>
                <v:path arrowok="t" textboxrect="0,0,374400,25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8400" behindDoc="1" locked="0" layoutInCell="1" allowOverlap="1" wp14:anchorId="21A0F622" wp14:editId="370F4B05">
                <wp:simplePos x="0" y="0"/>
                <wp:positionH relativeFrom="column">
                  <wp:posOffset>2992120</wp:posOffset>
                </wp:positionH>
                <wp:positionV relativeFrom="paragraph">
                  <wp:posOffset>107950</wp:posOffset>
                </wp:positionV>
                <wp:extent cx="73025" cy="46990"/>
                <wp:effectExtent l="19050" t="19050" r="22225" b="29210"/>
                <wp:wrapNone/>
                <wp:docPr id="1701" name="Freeform 17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73152" y="0"/>
                              </a:moveTo>
                              <a:lnTo>
                                <a:pt x="73152" y="73152"/>
                              </a:lnTo>
                              <a:lnTo>
                                <a:pt x="0" y="36576"/>
                              </a:lnTo>
                              <a:lnTo>
                                <a:pt x="73152"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AB90852" id="Freeform 1701" o:spid="_x0000_s1026" style="position:absolute;margin-left:235.6pt;margin-top:8.5pt;width:5.75pt;height:3.7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" path="m73152,r,73152l,36576,73152,xe" fillcolor="black" strokeweight="1pt">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79424" behindDoc="1" locked="0" layoutInCell="1" allowOverlap="1" wp14:anchorId="60BDE265" wp14:editId="6FA325E3">
                <wp:simplePos x="0" y="0"/>
                <wp:positionH relativeFrom="column">
                  <wp:posOffset>2992120</wp:posOffset>
                </wp:positionH>
                <wp:positionV relativeFrom="paragraph">
                  <wp:posOffset>131444</wp:posOffset>
                </wp:positionV>
                <wp:extent cx="1250950" cy="0"/>
                <wp:effectExtent l="0" t="0" r="25400" b="19050"/>
                <wp:wrapNone/>
                <wp:docPr id="1702" name="Freeform 17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0950" cy="0"/>
                        </a:xfrm>
                        <a:custGeom>
                          <a:avLst/>
                          <a:gdLst/>
                          <a:ahLst/>
                          <a:cxnLst/>
                          <a:rect l="0" t="0" r="0" b="0"/>
                          <a:pathLst>
                            <a:path w="1251000">
                              <a:moveTo>
                                <a:pt x="1251000" y="0"/>
                              </a:moveTo>
                              <a:lnTo>
                                <a:pt x="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1722B657" id="Freeform 1702" o:spid="_x0000_s1026" style="position:absolute;margin-left:235.6pt;margin-top:10.35pt;width:98.5pt;height:0;z-index:-2514370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25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" path="m1251000,l,e" filled="f" strokeweight="1pt">
                <v:stroke miterlimit="83231f" joinstyle="miter" endcap="round"/>
                <v:path arrowok="t" textboxrect="0,0,1251000,0"/>
              </v:shape>
            </w:pict>
          </mc:Fallback>
        </mc:AlternateContent>
      </w:r>
    </w:p>
    <w:p w:rsidR="00DB3CDA" w:rsidRPr="00F36E28" w:rsidRDefault="00DB3CDA" w:rsidP="00DB3CDA">
      <w:pPr>
        <w:pStyle w:val="NoSpacing"/>
        <w:spacing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30272" behindDoc="1" locked="0" layoutInCell="1" allowOverlap="1" wp14:anchorId="60F17691" wp14:editId="2A5E7151">
                <wp:simplePos x="0" y="0"/>
                <wp:positionH relativeFrom="column">
                  <wp:posOffset>4399915</wp:posOffset>
                </wp:positionH>
                <wp:positionV relativeFrom="paragraph">
                  <wp:posOffset>95250</wp:posOffset>
                </wp:positionV>
                <wp:extent cx="139065" cy="161290"/>
                <wp:effectExtent l="0" t="0" r="0" b="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065" cy="161290"/>
                        </a:xfrm>
                        <a:prstGeom prst="rect">
                          <a:avLst/>
                        </a:prstGeom>
                        <a:ln>
                          <a:noFill/>
                        </a:ln>
                      </wps:spPr>
                      <wps:txbx>
                        <w:txbxContent>
                          <w:p w:rsidR="0082009C" w:rsidRDefault="0082009C" w:rsidP="00DB3CDA">
                            <w:r>
                              <w:rPr>
                                <w:rFonts w:cs="Calibri"/>
                                <w:sz w:val="15"/>
                              </w:rPr>
                              <w:t xml:space="preserve">F3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60F17691" id="Rectangle 288" o:spid="_x0000_s1254" style="position:absolute;left:0;text-align:left;margin-left:346.45pt;margin-top:7.5pt;width:10.95pt;height:12.7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" filled="f" stroked="f">
                <v:path arrowok="t"/>
                <v:textbox inset="0,0,0,0">
                  <w:txbxContent>
                    <w:p w:rsidR="0082009C" w:rsidRDefault="0082009C" w:rsidP="00DB3CDA">
                      <w:r>
                        <w:rPr>
                          <w:rFonts w:cs="Calibri"/>
                          <w:sz w:val="15"/>
                        </w:rPr>
                        <w:t xml:space="preserve">F3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299" distR="114299" simplePos="0" relativeHeight="251880448" behindDoc="1" locked="0" layoutInCell="1" allowOverlap="1" wp14:anchorId="042E05B3" wp14:editId="749D4C43">
                <wp:simplePos x="0" y="0"/>
                <wp:positionH relativeFrom="column">
                  <wp:posOffset>5934710</wp:posOffset>
                </wp:positionH>
                <wp:positionV relativeFrom="paragraph">
                  <wp:posOffset>153035</wp:posOffset>
                </wp:positionV>
                <wp:extent cx="635" cy="1188720"/>
                <wp:effectExtent l="0" t="0" r="18415" b="11430"/>
                <wp:wrapNone/>
                <wp:docPr id="1703" name="Freeform 17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5" cy="1188720"/>
                        </a:xfrm>
                        <a:custGeom>
                          <a:avLst/>
                          <a:gdLst/>
                          <a:ahLst/>
                          <a:cxnLst/>
                          <a:rect l="0" t="0" r="0" b="0"/>
                          <a:pathLst>
                            <a:path h="2160000">
                              <a:moveTo>
                                <a:pt x="0" y="0"/>
                              </a:moveTo>
                              <a:lnTo>
                                <a:pt x="0" y="216000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0072EF8" id="Freeform 1703" o:spid="_x0000_s1026" style="position:absolute;margin-left:467.3pt;margin-top:12.05pt;width:.05pt;height:93.6pt;z-index:-251436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v-text-anchor:top" coordsize="635,216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" path="m,l,2160000e" filled="f" strokeweight="1pt">
                <v:stroke miterlimit="83231f" joinstyle="miter" endcap="round"/>
                <v:path arrowok="t" textboxrect="0,0,635,216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7440" behindDoc="1" locked="0" layoutInCell="1" allowOverlap="1" wp14:anchorId="518394EF" wp14:editId="3FF5728F">
                <wp:simplePos x="0" y="0"/>
                <wp:positionH relativeFrom="column">
                  <wp:posOffset>4632325</wp:posOffset>
                </wp:positionH>
                <wp:positionV relativeFrom="paragraph">
                  <wp:posOffset>52705</wp:posOffset>
                </wp:positionV>
                <wp:extent cx="1065530" cy="45720"/>
                <wp:effectExtent l="0" t="0" r="39370" b="0"/>
                <wp:wrapNone/>
                <wp:docPr id="310" name="Freeform 3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4572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2D468E29" id="Freeform 310" o:spid="_x0000_s1026" style="position:absolute;margin-left:364.75pt;margin-top:4.15pt;width:83.9pt;height:3.6pt;z-index:-25147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1065600,45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" path="m1065600,l,,1065600,xe" fillcolor="#e8eef7">
                <v:stroke miterlimit="83231f" joinstyle="miter" endcap="round"/>
                <v:path arrowok="t" textboxrect="0,0,1065600,4572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4064" behindDoc="1" locked="0" layoutInCell="1" allowOverlap="1" wp14:anchorId="4638BAB4" wp14:editId="095F74AB">
                <wp:simplePos x="0" y="0"/>
                <wp:positionH relativeFrom="column">
                  <wp:posOffset>-239395</wp:posOffset>
                </wp:positionH>
                <wp:positionV relativeFrom="paragraph">
                  <wp:posOffset>71755</wp:posOffset>
                </wp:positionV>
                <wp:extent cx="2277110" cy="1188720"/>
                <wp:effectExtent l="0" t="0" r="27940" b="11430"/>
                <wp:wrapNone/>
                <wp:docPr id="1685" name="Freeform 16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77110" cy="1188720"/>
                        </a:xfrm>
                        <a:custGeom>
                          <a:avLst/>
                          <a:gdLst/>
                          <a:ahLst/>
                          <a:cxnLst/>
                          <a:rect l="0" t="0" r="0" b="0"/>
                          <a:pathLst>
                            <a:path w="2277000" h="2223360">
                              <a:moveTo>
                                <a:pt x="0" y="2223360"/>
                              </a:moveTo>
                              <a:lnTo>
                                <a:pt x="0" y="0"/>
                              </a:lnTo>
                              <a:lnTo>
                                <a:pt x="0" y="0"/>
                              </a:lnTo>
                              <a:lnTo>
                                <a:pt x="2277000" y="36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4DB85FF" id="Freeform 1685" o:spid="_x0000_s1026" style="position:absolute;margin-left:-18.85pt;margin-top:5.65pt;width:179.3pt;height:93.6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77000,2223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" path="m,2223360l,,,,2277000,360e" filled="f" strokeweight="1pt">
                <v:stroke miterlimit="83231f" joinstyle="miter" endcap="round"/>
                <v:path arrowok="t" textboxrect="0,0,2277000,222336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6416" behindDoc="1" locked="0" layoutInCell="1" allowOverlap="1" wp14:anchorId="2E0B7F77" wp14:editId="0A25CCAE">
                <wp:simplePos x="0" y="0"/>
                <wp:positionH relativeFrom="column">
                  <wp:posOffset>4721225</wp:posOffset>
                </wp:positionH>
                <wp:positionV relativeFrom="paragraph">
                  <wp:posOffset>94615</wp:posOffset>
                </wp:positionV>
                <wp:extent cx="936625" cy="120015"/>
                <wp:effectExtent l="0" t="0" r="0" b="0"/>
                <wp:wrapNone/>
                <wp:docPr id="292" name="Rectangle 2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6625" cy="120015"/>
                        </a:xfrm>
                        <a:prstGeom prst="rect">
                          <a:avLst/>
                        </a:prstGeom>
                        <a:ln>
                          <a:noFill/>
                        </a:ln>
                      </wps:spPr>
                      <wps:txbx>
                        <w:txbxContent>
                          <w:p w:rsidR="0082009C" w:rsidRPr="004F507B" w:rsidRDefault="0082009C" w:rsidP="00DB3CDA">
                            <w:r w:rsidRPr="004F507B">
                              <w:rPr>
                                <w:sz w:val="15"/>
                              </w:rPr>
                              <w:t xml:space="preserve">tbSetting_Dataset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E0B7F77" id="Rectangle 292" o:spid="_x0000_s1255" style="position:absolute;left:0;text-align:left;margin-left:371.75pt;margin-top:7.45pt;width:73.75pt;height:9.4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" filled="f" stroked="f">
                <v:path arrowok="t"/>
                <v:textbox inset="0,0,0,0">
                  <w:txbxContent>
                    <w:p w:rsidR="0082009C" w:rsidRPr="004F507B" w:rsidRDefault="0082009C" w:rsidP="00DB3CDA">
                      <w:r w:rsidRPr="004F507B">
                        <w:rPr>
                          <w:sz w:val="15"/>
                        </w:rPr>
                        <w:t xml:space="preserve">tbSetting_Dataset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6176" behindDoc="1" locked="0" layoutInCell="1" allowOverlap="1" wp14:anchorId="6729D785" wp14:editId="4B3DFEE1">
                <wp:simplePos x="0" y="0"/>
                <wp:positionH relativeFrom="column">
                  <wp:posOffset>2218055</wp:posOffset>
                </wp:positionH>
                <wp:positionV relativeFrom="paragraph">
                  <wp:posOffset>194945</wp:posOffset>
                </wp:positionV>
                <wp:extent cx="586105" cy="127635"/>
                <wp:effectExtent l="0" t="0" r="0" b="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6105" cy="127635"/>
                        </a:xfrm>
                        <a:prstGeom prst="rect">
                          <a:avLst/>
                        </a:prstGeom>
                        <a:ln>
                          <a:noFill/>
                        </a:ln>
                      </wps:spPr>
                      <wps:txbx>
                        <w:txbxContent>
                          <w:p w:rsidR="0082009C" w:rsidRDefault="0082009C" w:rsidP="00DB3CDA">
                            <w:pPr>
                              <w:jc w:val="center"/>
                            </w:pPr>
                            <w:r>
                              <w:rPr>
                                <w:rFonts w:cs="Calibri"/>
                                <w:sz w:val="15"/>
                              </w:rPr>
                              <w:t>Pemodelan</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6729D785" id="Rectangle 259" o:spid="_x0000_s1256" style="position:absolute;left:0;text-align:left;margin-left:174.65pt;margin-top:15.35pt;width:46.15pt;height:10.05pt;z-index:-25149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" filled="f" stroked="f">
                <v:path arrowok="t"/>
                <v:textbox inset="0,0,0,0">
                  <w:txbxContent>
                    <w:p w:rsidR="0082009C" w:rsidRDefault="0082009C" w:rsidP="00DB3CDA">
                      <w:pPr>
                        <w:jc w:val="center"/>
                      </w:pPr>
                      <w:r>
                        <w:rPr>
                          <w:rFonts w:cs="Calibri"/>
                          <w:sz w:val="15"/>
                        </w:rPr>
                        <w:t>Pemodelan</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28224" behindDoc="1" locked="0" layoutInCell="1" allowOverlap="1" wp14:anchorId="2467D75B" wp14:editId="3EBD7AD3">
                <wp:simplePos x="0" y="0"/>
                <wp:positionH relativeFrom="column">
                  <wp:posOffset>4635500</wp:posOffset>
                </wp:positionH>
                <wp:positionV relativeFrom="paragraph">
                  <wp:posOffset>94614</wp:posOffset>
                </wp:positionV>
                <wp:extent cx="1065530" cy="0"/>
                <wp:effectExtent l="0" t="0" r="39370" b="19050"/>
                <wp:wrapNone/>
                <wp:docPr id="283" name="Freeform 2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561B4B8" id="Freeform 283" o:spid="_x0000_s1026" style="position:absolute;margin-left:365pt;margin-top:7.45pt;width:83.9pt;height:0;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9248" behindDoc="1" locked="0" layoutInCell="1" allowOverlap="1" wp14:anchorId="061DD669" wp14:editId="41B720E2">
                <wp:simplePos x="0" y="0"/>
                <wp:positionH relativeFrom="column">
                  <wp:posOffset>4260850</wp:posOffset>
                </wp:positionH>
                <wp:positionV relativeFrom="paragraph">
                  <wp:posOffset>94615</wp:posOffset>
                </wp:positionV>
                <wp:extent cx="374650" cy="161290"/>
                <wp:effectExtent l="0" t="0" r="25400" b="10160"/>
                <wp:wrapNone/>
                <wp:docPr id="285" name="Freeform 2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650" cy="161290"/>
                        </a:xfrm>
                        <a:custGeom>
                          <a:avLst/>
                          <a:gdLst/>
                          <a:ahLst/>
                          <a:cxnLst/>
                          <a:rect l="0" t="0" r="0" b="0"/>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E3443A5" id="Freeform 285" o:spid="_x0000_s1026" style="position:absolute;margin-left:335.5pt;margin-top:7.45pt;width:29.5pt;height:12.7pt;z-index:-25148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" path="m,l374400,r,252000l,252000,,e" fillcolor="#e8eef7">
                <v:stroke miterlimit="83231f" joinstyle="miter" endcap="round"/>
                <v:path arrowok="t" textboxrect="0,0,374400,25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3040" behindDoc="1" locked="0" layoutInCell="1" allowOverlap="1" wp14:anchorId="2975546C" wp14:editId="1534704E">
                <wp:simplePos x="0" y="0"/>
                <wp:positionH relativeFrom="column">
                  <wp:posOffset>1964690</wp:posOffset>
                </wp:positionH>
                <wp:positionV relativeFrom="paragraph">
                  <wp:posOffset>48260</wp:posOffset>
                </wp:positionV>
                <wp:extent cx="73025" cy="46990"/>
                <wp:effectExtent l="0" t="19050" r="41275" b="29210"/>
                <wp:wrapNone/>
                <wp:docPr id="1684" name="Freeform 16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8" h="73152">
                              <a:moveTo>
                                <a:pt x="12" y="0"/>
                              </a:moveTo>
                              <a:lnTo>
                                <a:pt x="73158" y="36587"/>
                              </a:lnTo>
                              <a:lnTo>
                                <a:pt x="0" y="73152"/>
                              </a:lnTo>
                              <a:lnTo>
                                <a:pt x="12"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503EDF7" id="Freeform 1684" o:spid="_x0000_s1026" style="position:absolute;margin-left:154.7pt;margin-top:3.8pt;width:5.75pt;height:3.7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8,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" path="m12,l73158,36587,,73152,12,xe" fillcolor="black" strokeweight="1pt">
                <v:stroke miterlimit="83231f" joinstyle="miter"/>
                <v:path arrowok="t" textboxrect="0,0,73158,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6112" behindDoc="1" locked="0" layoutInCell="1" allowOverlap="1" wp14:anchorId="17C5153D" wp14:editId="7ECC81C6">
                <wp:simplePos x="0" y="0"/>
                <wp:positionH relativeFrom="column">
                  <wp:posOffset>4187825</wp:posOffset>
                </wp:positionH>
                <wp:positionV relativeFrom="paragraph">
                  <wp:posOffset>152400</wp:posOffset>
                </wp:positionV>
                <wp:extent cx="73025" cy="46990"/>
                <wp:effectExtent l="0" t="19050" r="41275" b="29210"/>
                <wp:wrapNone/>
                <wp:docPr id="1688" name="Freeform 16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6954CB8" id="Freeform 1688" o:spid="_x0000_s1026" style="position:absolute;margin-left:329.75pt;margin-top:12pt;width:5.75pt;height:3.7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" path="m,l73152,36576,,73152,,xe" fillcolor="black" strokeweight="1pt">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7136" behindDoc="1" locked="0" layoutInCell="1" allowOverlap="1" wp14:anchorId="069B871D" wp14:editId="179B1285">
                <wp:simplePos x="0" y="0"/>
                <wp:positionH relativeFrom="column">
                  <wp:posOffset>2992120</wp:posOffset>
                </wp:positionH>
                <wp:positionV relativeFrom="paragraph">
                  <wp:posOffset>152400</wp:posOffset>
                </wp:positionV>
                <wp:extent cx="73025" cy="46990"/>
                <wp:effectExtent l="19050" t="19050" r="22225" b="29210"/>
                <wp:wrapNone/>
                <wp:docPr id="1689" name="Freeform 16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73152" y="0"/>
                              </a:moveTo>
                              <a:lnTo>
                                <a:pt x="73152" y="73152"/>
                              </a:lnTo>
                              <a:lnTo>
                                <a:pt x="0" y="36576"/>
                              </a:lnTo>
                              <a:lnTo>
                                <a:pt x="73152"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DD9D143" id="Freeform 1689" o:spid="_x0000_s1026" style="position:absolute;margin-left:235.6pt;margin-top:12pt;width:5.75pt;height:3.7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" path="m73152,r,73152l,36576,73152,xe" fillcolor="black" strokeweight="1pt">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68160" behindDoc="1" locked="0" layoutInCell="1" allowOverlap="1" wp14:anchorId="33222786" wp14:editId="405303CA">
                <wp:simplePos x="0" y="0"/>
                <wp:positionH relativeFrom="column">
                  <wp:posOffset>2992120</wp:posOffset>
                </wp:positionH>
                <wp:positionV relativeFrom="paragraph">
                  <wp:posOffset>175259</wp:posOffset>
                </wp:positionV>
                <wp:extent cx="1268730" cy="0"/>
                <wp:effectExtent l="0" t="0" r="26670" b="19050"/>
                <wp:wrapNone/>
                <wp:docPr id="1690" name="Freeform 16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68730" cy="0"/>
                        </a:xfrm>
                        <a:custGeom>
                          <a:avLst/>
                          <a:gdLst/>
                          <a:ahLst/>
                          <a:cxnLst/>
                          <a:rect l="0" t="0" r="0" b="0"/>
                          <a:pathLst>
                            <a:path w="1269000">
                              <a:moveTo>
                                <a:pt x="1269000" y="0"/>
                              </a:moveTo>
                              <a:lnTo>
                                <a:pt x="1269000" y="0"/>
                              </a:lnTo>
                              <a:lnTo>
                                <a:pt x="1269000" y="0"/>
                              </a:lnTo>
                              <a:lnTo>
                                <a:pt x="6120" y="0"/>
                              </a:lnTo>
                              <a:lnTo>
                                <a:pt x="6120" y="0"/>
                              </a:lnTo>
                              <a:lnTo>
                                <a:pt x="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3ED0FB0" id="Freeform 1690" o:spid="_x0000_s1026" style="position:absolute;margin-left:235.6pt;margin-top:13.8pt;width:99.9pt;height:0;z-index:-2514483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269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" path="m1269000,r,l1269000,,6120,r,l,e" filled="f" strokeweight="1pt">
                <v:stroke miterlimit="83231f" joinstyle="miter" endcap="round"/>
                <v:path arrowok="t" textboxrect="0,0,1269000,0"/>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84544" behindDoc="1" locked="0" layoutInCell="1" allowOverlap="1" wp14:anchorId="4BC53A7E" wp14:editId="6861D301">
                <wp:simplePos x="0" y="0"/>
                <wp:positionH relativeFrom="column">
                  <wp:posOffset>5664835</wp:posOffset>
                </wp:positionH>
                <wp:positionV relativeFrom="paragraph">
                  <wp:posOffset>163829</wp:posOffset>
                </wp:positionV>
                <wp:extent cx="269875" cy="0"/>
                <wp:effectExtent l="0" t="0" r="15875" b="19050"/>
                <wp:wrapNone/>
                <wp:docPr id="1706" name="Freeform 17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9875" cy="0"/>
                        </a:xfrm>
                        <a:custGeom>
                          <a:avLst/>
                          <a:gdLst/>
                          <a:ahLst/>
                          <a:cxnLst/>
                          <a:rect l="0" t="0" r="0" b="0"/>
                          <a:pathLst>
                            <a:path w="270000">
                              <a:moveTo>
                                <a:pt x="270000" y="0"/>
                              </a:moveTo>
                              <a:lnTo>
                                <a:pt x="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2D98626" id="Freeform 1706" o:spid="_x0000_s1026" style="position:absolute;margin-left:446.05pt;margin-top:12.9pt;width:21.25pt;height:0;z-index:-2514319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27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" path="m270000,l,e" filled="f" strokeweight="1pt">
                <v:stroke miterlimit="83231f" joinstyle="miter" endcap="round"/>
                <v:path arrowok="t" textboxrect="0,0,270000,0"/>
              </v:shape>
            </w:pict>
          </mc:Fallback>
        </mc:AlternateContent>
      </w:r>
    </w:p>
    <w:p w:rsidR="00DB3CDA" w:rsidRPr="00F36E28" w:rsidRDefault="00DB3CDA" w:rsidP="00DB3CDA">
      <w:pPr>
        <w:pStyle w:val="NoSpacing"/>
        <w:tabs>
          <w:tab w:val="left" w:pos="4472"/>
        </w:tabs>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5" distB="4294967295" distL="114300" distR="114300" simplePos="0" relativeHeight="251827200" behindDoc="1" locked="0" layoutInCell="1" allowOverlap="1" wp14:anchorId="0BE8C866" wp14:editId="7C5CAE45">
                <wp:simplePos x="0" y="0"/>
                <wp:positionH relativeFrom="column">
                  <wp:posOffset>4635500</wp:posOffset>
                </wp:positionH>
                <wp:positionV relativeFrom="paragraph">
                  <wp:posOffset>37465</wp:posOffset>
                </wp:positionV>
                <wp:extent cx="1065530" cy="66040"/>
                <wp:effectExtent l="0" t="0" r="39370" b="0"/>
                <wp:wrapNone/>
                <wp:docPr id="282" name="Freeform 2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6604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2A693BB7" id="Freeform 282" o:spid="_x0000_s1026" style="position:absolute;margin-left:365pt;margin-top:2.95pt;width:83.9pt;height:5.2pt;z-index:-2514892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top" coordsize="1065600,660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" path="m1065600,l,,1065600,xe" fillcolor="#e8eef7">
                <v:stroke miterlimit="83231f" joinstyle="miter" endcap="round"/>
                <v:path arrowok="t" textboxrect="0,0,1065600,66040"/>
              </v:shape>
            </w:pict>
          </mc:Fallback>
        </mc:AlternateContent>
      </w:r>
      <w:r w:rsidRPr="00F36E28">
        <w:rPr>
          <w:rFonts w:asciiTheme="majorBidi" w:hAnsiTheme="majorBidi" w:cstheme="majorBidi"/>
          <w:b/>
          <w:sz w:val="24"/>
          <w:szCs w:val="24"/>
        </w:rPr>
        <w:tab/>
      </w:r>
    </w:p>
    <w:p w:rsidR="00DB3CDA" w:rsidRPr="00F36E28" w:rsidRDefault="00DB3CDA" w:rsidP="00DB3CDA">
      <w:pPr>
        <w:pStyle w:val="NoSpacing"/>
        <w:spacing w:line="360" w:lineRule="auto"/>
        <w:rPr>
          <w:rFonts w:asciiTheme="majorBidi" w:hAnsiTheme="majorBidi" w:cstheme="majorBidi"/>
          <w:b/>
          <w:sz w:val="24"/>
          <w:szCs w:val="24"/>
        </w:rPr>
      </w:pP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41536" behindDoc="1" locked="0" layoutInCell="1" allowOverlap="1" wp14:anchorId="0A967645" wp14:editId="4943E971">
                <wp:simplePos x="0" y="0"/>
                <wp:positionH relativeFrom="column">
                  <wp:posOffset>2289810</wp:posOffset>
                </wp:positionH>
                <wp:positionV relativeFrom="paragraph">
                  <wp:posOffset>71120</wp:posOffset>
                </wp:positionV>
                <wp:extent cx="124460" cy="130175"/>
                <wp:effectExtent l="0" t="0" r="0" b="0"/>
                <wp:wrapNone/>
                <wp:docPr id="37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460" cy="130175"/>
                        </a:xfrm>
                        <a:prstGeom prst="rect">
                          <a:avLst/>
                        </a:prstGeom>
                        <a:ln>
                          <a:noFill/>
                        </a:ln>
                      </wps:spPr>
                      <wps:txbx>
                        <w:txbxContent>
                          <w:p w:rsidR="0082009C" w:rsidRDefault="0082009C" w:rsidP="00DB3CDA">
                            <w:r>
                              <w:rPr>
                                <w:rFonts w:cs="Calibri"/>
                                <w:sz w:val="15"/>
                              </w:rPr>
                              <w:t>tb</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0A967645" id="Rectangle 373" o:spid="_x0000_s1257" style="position:absolute;margin-left:180.3pt;margin-top:5.6pt;width:9.8pt;height:10.25pt;z-index:-25147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" filled="f" stroked="f">
                <v:path arrowok="t"/>
                <v:textbox inset="0,0,0,0">
                  <w:txbxContent>
                    <w:p w:rsidR="0082009C" w:rsidRDefault="0082009C" w:rsidP="00DB3CDA">
                      <w:r>
                        <w:rPr>
                          <w:rFonts w:cs="Calibri"/>
                          <w:sz w:val="15"/>
                        </w:rPr>
                        <w:t>tb</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2560" behindDoc="1" locked="0" layoutInCell="1" allowOverlap="1" wp14:anchorId="4D5F6C9E" wp14:editId="60D6B7B2">
                <wp:simplePos x="0" y="0"/>
                <wp:positionH relativeFrom="column">
                  <wp:posOffset>2380615</wp:posOffset>
                </wp:positionH>
                <wp:positionV relativeFrom="paragraph">
                  <wp:posOffset>99695</wp:posOffset>
                </wp:positionV>
                <wp:extent cx="403860" cy="90805"/>
                <wp:effectExtent l="0" t="0" r="0" b="0"/>
                <wp:wrapNone/>
                <wp:docPr id="377"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03860" cy="90805"/>
                        </a:xfrm>
                        <a:prstGeom prst="rect">
                          <a:avLst/>
                        </a:prstGeom>
                        <a:ln>
                          <a:noFill/>
                        </a:ln>
                      </wps:spPr>
                      <wps:txbx>
                        <w:txbxContent>
                          <w:p w:rsidR="0082009C" w:rsidRDefault="0082009C" w:rsidP="00DB3CDA">
                            <w:r>
                              <w:rPr>
                                <w:rFonts w:eastAsia="Times New Roman"/>
                                <w:sz w:val="15"/>
                              </w:rPr>
                              <w:t xml:space="preserve">Akurasi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4D5F6C9E" id="Rectangle 377" o:spid="_x0000_s1258" style="position:absolute;margin-left:187.45pt;margin-top:7.85pt;width:31.8pt;height:7.1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" filled="f" stroked="f">
                <v:path arrowok="t"/>
                <v:textbox inset="0,0,0,0">
                  <w:txbxContent>
                    <w:p w:rsidR="0082009C" w:rsidRDefault="0082009C" w:rsidP="00DB3CDA">
                      <w:r>
                        <w:rPr>
                          <w:rFonts w:eastAsia="Times New Roman"/>
                          <w:sz w:val="15"/>
                        </w:rPr>
                        <w:t xml:space="preserve">Akurasi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38464" behindDoc="1" locked="0" layoutInCell="1" allowOverlap="1" wp14:anchorId="285220C0" wp14:editId="71BF2D9B">
                <wp:simplePos x="0" y="0"/>
                <wp:positionH relativeFrom="column">
                  <wp:posOffset>2186940</wp:posOffset>
                </wp:positionH>
                <wp:positionV relativeFrom="paragraph">
                  <wp:posOffset>50164</wp:posOffset>
                </wp:positionV>
                <wp:extent cx="1065530" cy="0"/>
                <wp:effectExtent l="0" t="0" r="39370" b="19050"/>
                <wp:wrapNone/>
                <wp:docPr id="364" name="Freeform 3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23FC31B3" id="Freeform 364" o:spid="_x0000_s1026" style="position:absolute;margin-left:172.2pt;margin-top:3.95pt;width:83.9pt;height:0;z-index:-251478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0512" behindDoc="1" locked="0" layoutInCell="1" allowOverlap="1" wp14:anchorId="4E457491" wp14:editId="5995AFD2">
                <wp:simplePos x="0" y="0"/>
                <wp:positionH relativeFrom="column">
                  <wp:posOffset>1953260</wp:posOffset>
                </wp:positionH>
                <wp:positionV relativeFrom="paragraph">
                  <wp:posOffset>91440</wp:posOffset>
                </wp:positionV>
                <wp:extent cx="139700" cy="107315"/>
                <wp:effectExtent l="0" t="0" r="0" b="0"/>
                <wp:wrapNone/>
                <wp:docPr id="367" name="Rectangle 3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9700" cy="107315"/>
                        </a:xfrm>
                        <a:prstGeom prst="rect">
                          <a:avLst/>
                        </a:prstGeom>
                        <a:ln>
                          <a:noFill/>
                        </a:ln>
                      </wps:spPr>
                      <wps:txbx>
                        <w:txbxContent>
                          <w:p w:rsidR="0082009C" w:rsidRDefault="0082009C" w:rsidP="00DB3CDA">
                            <w:r>
                              <w:rPr>
                                <w:rFonts w:cs="Calibri"/>
                                <w:sz w:val="15"/>
                              </w:rPr>
                              <w:t xml:space="preserve">F4 </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4E457491" id="Rectangle 367" o:spid="_x0000_s1259" style="position:absolute;margin-left:153.8pt;margin-top:7.2pt;width:11pt;height:8.45pt;z-index:-25147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" filled="f" stroked="f">
                <v:path arrowok="t"/>
                <v:textbox inset="0,0,0,0">
                  <w:txbxContent>
                    <w:p w:rsidR="0082009C" w:rsidRDefault="0082009C" w:rsidP="00DB3CDA">
                      <w:r>
                        <w:rPr>
                          <w:rFonts w:cs="Calibri"/>
                          <w:sz w:val="15"/>
                        </w:rPr>
                        <w:t xml:space="preserve">F4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39488" behindDoc="1" locked="0" layoutInCell="1" allowOverlap="1" wp14:anchorId="5E8700A0" wp14:editId="7C2FE532">
                <wp:simplePos x="0" y="0"/>
                <wp:positionH relativeFrom="column">
                  <wp:posOffset>1813560</wp:posOffset>
                </wp:positionH>
                <wp:positionV relativeFrom="paragraph">
                  <wp:posOffset>48895</wp:posOffset>
                </wp:positionV>
                <wp:extent cx="374015" cy="193675"/>
                <wp:effectExtent l="0" t="0" r="26035" b="15875"/>
                <wp:wrapNone/>
                <wp:docPr id="365" name="Freeform 3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015" cy="193675"/>
                        </a:xfrm>
                        <a:custGeom>
                          <a:avLst/>
                          <a:gdLst/>
                          <a:ahLst/>
                          <a:cxnLst/>
                          <a:rect l="0" t="0" r="0" b="0"/>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113597CB" id="Freeform 365" o:spid="_x0000_s1026" style="position:absolute;margin-left:142.8pt;margin-top:3.85pt;width:29.45pt;height:15.2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" path="m,l374400,r,252000l,252000,,e" fillcolor="#e8eef7">
                <v:stroke miterlimit="83231f" joinstyle="miter" endcap="round"/>
                <v:path arrowok="t" textboxrect="0,0,374400,25200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4" distB="4294967294" distL="114300" distR="114300" simplePos="0" relativeHeight="251843584" behindDoc="1" locked="0" layoutInCell="1" allowOverlap="1" wp14:anchorId="54789EA8" wp14:editId="326B77A9">
                <wp:simplePos x="0" y="0"/>
                <wp:positionH relativeFrom="column">
                  <wp:posOffset>2186940</wp:posOffset>
                </wp:positionH>
                <wp:positionV relativeFrom="paragraph">
                  <wp:posOffset>23494</wp:posOffset>
                </wp:positionV>
                <wp:extent cx="1065530" cy="0"/>
                <wp:effectExtent l="0" t="0" r="39370" b="19050"/>
                <wp:wrapNone/>
                <wp:docPr id="346" name="Freeform 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5F2E7DA" id="Freeform 346" o:spid="_x0000_s1026" style="position:absolute;margin-left:172.2pt;margin-top:1.85pt;width:83.9pt;height:0;z-index:-2514728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5088" behindDoc="1" locked="0" layoutInCell="1" allowOverlap="1" wp14:anchorId="5FDA660F" wp14:editId="588A3B38">
                <wp:simplePos x="0" y="0"/>
                <wp:positionH relativeFrom="column">
                  <wp:posOffset>2496185</wp:posOffset>
                </wp:positionH>
                <wp:positionV relativeFrom="paragraph">
                  <wp:posOffset>35560</wp:posOffset>
                </wp:positionV>
                <wp:extent cx="73025" cy="46990"/>
                <wp:effectExtent l="19050" t="19050" r="41275" b="10160"/>
                <wp:wrapNone/>
                <wp:docPr id="1686" name="Freeform 16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36576" y="0"/>
                              </a:moveTo>
                              <a:lnTo>
                                <a:pt x="73152" y="73152"/>
                              </a:lnTo>
                              <a:lnTo>
                                <a:pt x="0" y="73152"/>
                              </a:lnTo>
                              <a:lnTo>
                                <a:pt x="36576" y="0"/>
                              </a:lnTo>
                              <a:close/>
                            </a:path>
                          </a:pathLst>
                        </a:custGeom>
                        <a:solidFill>
                          <a:srgbClr val="000000"/>
                        </a:solidFill>
                        <a:ln w="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2B13F0D" id="Freeform 1686" o:spid="_x0000_s1026" style="position:absolute;margin-left:196.55pt;margin-top:2.8pt;width:5.75pt;height:3.7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" path="m36576,l73152,73152,,73152,36576,xe" fillcolor="black" strokeweight="0">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0" distB="0" distL="114298" distR="114298" simplePos="0" relativeHeight="251869184" behindDoc="1" locked="0" layoutInCell="1" allowOverlap="1" wp14:anchorId="4A0EB127" wp14:editId="30AF0EE5">
                <wp:simplePos x="0" y="0"/>
                <wp:positionH relativeFrom="column">
                  <wp:posOffset>2533014</wp:posOffset>
                </wp:positionH>
                <wp:positionV relativeFrom="paragraph">
                  <wp:posOffset>35560</wp:posOffset>
                </wp:positionV>
                <wp:extent cx="0" cy="334645"/>
                <wp:effectExtent l="0" t="0" r="19050" b="27305"/>
                <wp:wrapNone/>
                <wp:docPr id="1687" name="Freeform 16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0" cy="334645"/>
                        </a:xfrm>
                        <a:custGeom>
                          <a:avLst/>
                          <a:gdLst/>
                          <a:ahLst/>
                          <a:cxnLst/>
                          <a:rect l="0" t="0" r="0" b="0"/>
                          <a:pathLst>
                            <a:path h="522000">
                              <a:moveTo>
                                <a:pt x="0" y="0"/>
                              </a:moveTo>
                              <a:lnTo>
                                <a:pt x="0" y="52200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108FECEC" id="Freeform 1687" o:spid="_x0000_s1026" style="position:absolute;margin-left:199.45pt;margin-top:2.8pt;width:0;height:26.35pt;z-index:-2514472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v-text-anchor:top" coordsize="0,52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" path="m,l,522000e" filled="f" strokeweight="1pt">
                <v:stroke miterlimit="83231f" joinstyle="miter" endcap="round"/>
                <v:path arrowok="t" textboxrect="0,0,0,52200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45632" behindDoc="1" locked="0" layoutInCell="1" allowOverlap="1" wp14:anchorId="46DB25FB" wp14:editId="604CF043">
                <wp:simplePos x="0" y="0"/>
                <wp:positionH relativeFrom="column">
                  <wp:posOffset>424180</wp:posOffset>
                </wp:positionH>
                <wp:positionV relativeFrom="paragraph">
                  <wp:posOffset>215265</wp:posOffset>
                </wp:positionV>
                <wp:extent cx="1127760" cy="81915"/>
                <wp:effectExtent l="0" t="0" r="0" b="0"/>
                <wp:wrapNone/>
                <wp:docPr id="341" name="Rectangle 3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27760" cy="81915"/>
                        </a:xfrm>
                        <a:prstGeom prst="rect">
                          <a:avLst/>
                        </a:prstGeom>
                        <a:ln>
                          <a:noFill/>
                        </a:ln>
                      </wps:spPr>
                      <wps:txbx>
                        <w:txbxContent>
                          <w:p w:rsidR="0082009C" w:rsidRPr="004F507B" w:rsidRDefault="0082009C" w:rsidP="00DB3CDA">
                            <w:r w:rsidRPr="004F507B">
                              <w:rPr>
                                <w:sz w:val="15"/>
                              </w:rPr>
                              <w:t xml:space="preserve">Proses Hitung Akurasi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46DB25FB" id="Rectangle 341" o:spid="_x0000_s1260" style="position:absolute;margin-left:33.4pt;margin-top:16.95pt;width:88.8pt;height:6.4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" filled="f" stroked="f">
                <v:path arrowok="t"/>
                <v:textbox inset="0,0,0,0">
                  <w:txbxContent>
                    <w:p w:rsidR="0082009C" w:rsidRPr="004F507B" w:rsidRDefault="0082009C" w:rsidP="00DB3CDA">
                      <w:r w:rsidRPr="004F507B">
                        <w:rPr>
                          <w:sz w:val="15"/>
                        </w:rPr>
                        <w:t xml:space="preserve">Proses Hitung Akura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16960" behindDoc="1" locked="0" layoutInCell="1" allowOverlap="1" wp14:anchorId="02AA31A1" wp14:editId="563EA78F">
                <wp:simplePos x="0" y="0"/>
                <wp:positionH relativeFrom="column">
                  <wp:posOffset>2007235</wp:posOffset>
                </wp:positionH>
                <wp:positionV relativeFrom="paragraph">
                  <wp:posOffset>71755</wp:posOffset>
                </wp:positionV>
                <wp:extent cx="1054735" cy="193675"/>
                <wp:effectExtent l="0" t="0" r="12065" b="15875"/>
                <wp:wrapNone/>
                <wp:docPr id="157" name="Freeform 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4735" cy="193675"/>
                        </a:xfrm>
                        <a:custGeom>
                          <a:avLst/>
                          <a:gdLst/>
                          <a:ahLst/>
                          <a:cxnLst/>
                          <a:rect l="0" t="0" r="0" b="0"/>
                          <a:pathLst>
                            <a:path w="1055041" h="184572">
                              <a:moveTo>
                                <a:pt x="91734" y="2629"/>
                              </a:moveTo>
                              <a:cubicBezTo>
                                <a:pt x="99258" y="2326"/>
                                <a:pt x="106874" y="2958"/>
                                <a:pt x="114414" y="4572"/>
                              </a:cubicBezTo>
                              <a:lnTo>
                                <a:pt x="942515" y="4572"/>
                              </a:lnTo>
                              <a:cubicBezTo>
                                <a:pt x="972317" y="0"/>
                                <a:pt x="1002516" y="9898"/>
                                <a:pt x="1023834" y="31226"/>
                              </a:cubicBezTo>
                              <a:cubicBezTo>
                                <a:pt x="1045152" y="52554"/>
                                <a:pt x="1055041" y="82763"/>
                                <a:pt x="1050464" y="112572"/>
                              </a:cubicBezTo>
                              <a:lnTo>
                                <a:pt x="1050464" y="184572"/>
                              </a:lnTo>
                              <a:lnTo>
                                <a:pt x="6464" y="184572"/>
                              </a:lnTo>
                              <a:lnTo>
                                <a:pt x="6464" y="112572"/>
                              </a:lnTo>
                              <a:cubicBezTo>
                                <a:pt x="0" y="82407"/>
                                <a:pt x="9264" y="51021"/>
                                <a:pt x="31071" y="29204"/>
                              </a:cubicBezTo>
                              <a:cubicBezTo>
                                <a:pt x="47426" y="12841"/>
                                <a:pt x="69164" y="3535"/>
                                <a:pt x="91734" y="2629"/>
                              </a:cubicBez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7120E5CD" id="Freeform 157" o:spid="_x0000_s1026" style="position:absolute;margin-left:158.05pt;margin-top:5.65pt;width:83.05pt;height:15.25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1055041,1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" path="m91734,2629v7524,-303,15140,329,22680,1943l942515,4572c972317,,1002516,9898,1023834,31226v21318,21328,31207,51537,26630,81346l1050464,184572r-1044000,l6464,112572c,82407,9264,51021,31071,29204,47426,12841,69164,3535,91734,2629xe" fillcolor="#e8eef7">
                <v:stroke miterlimit="83231f" joinstyle="miter" endcap="round"/>
                <v:path arrowok="t" textboxrect="0,0,1055041,18457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17984" behindDoc="1" locked="0" layoutInCell="1" allowOverlap="1" wp14:anchorId="3CAEEA06" wp14:editId="1D54C731">
                <wp:simplePos x="0" y="0"/>
                <wp:positionH relativeFrom="column">
                  <wp:posOffset>2568575</wp:posOffset>
                </wp:positionH>
                <wp:positionV relativeFrom="paragraph">
                  <wp:posOffset>138430</wp:posOffset>
                </wp:positionV>
                <wp:extent cx="66040" cy="81915"/>
                <wp:effectExtent l="0" t="0" r="0" b="0"/>
                <wp:wrapNone/>
                <wp:docPr id="158" name="Rectangle 1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 cy="81915"/>
                        </a:xfrm>
                        <a:prstGeom prst="rect">
                          <a:avLst/>
                        </a:prstGeom>
                        <a:ln>
                          <a:noFill/>
                        </a:ln>
                      </wps:spPr>
                      <wps:txbx>
                        <w:txbxContent>
                          <w:p w:rsidR="0082009C" w:rsidRDefault="0082009C" w:rsidP="00DB3CDA">
                            <w:r>
                              <w:rPr>
                                <w:rFonts w:cs="Calibri"/>
                                <w:sz w:val="15"/>
                              </w:rPr>
                              <w:t xml:space="preserve">P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3CAEEA06" id="Rectangle 158" o:spid="_x0000_s1261" style="position:absolute;margin-left:202.25pt;margin-top:10.9pt;width:5.2pt;height:6.4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" filled="f" stroked="f">
                <v:path arrowok="t"/>
                <v:textbox inset="0,0,0,0">
                  <w:txbxContent>
                    <w:p w:rsidR="0082009C" w:rsidRDefault="0082009C" w:rsidP="00DB3CDA">
                      <w:r>
                        <w:rPr>
                          <w:rFonts w:cs="Calibri"/>
                          <w:sz w:val="15"/>
                        </w:rPr>
                        <w:t xml:space="preserve">P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19008" behindDoc="1" locked="0" layoutInCell="1" allowOverlap="1" wp14:anchorId="586A6290" wp14:editId="04541E42">
                <wp:simplePos x="0" y="0"/>
                <wp:positionH relativeFrom="column">
                  <wp:posOffset>2447290</wp:posOffset>
                </wp:positionH>
                <wp:positionV relativeFrom="paragraph">
                  <wp:posOffset>138430</wp:posOffset>
                </wp:positionV>
                <wp:extent cx="161290" cy="81915"/>
                <wp:effectExtent l="0" t="0" r="0" b="0"/>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1290" cy="81915"/>
                        </a:xfrm>
                        <a:prstGeom prst="rect">
                          <a:avLst/>
                        </a:prstGeom>
                        <a:ln>
                          <a:noFill/>
                        </a:ln>
                      </wps:spPr>
                      <wps:txbx>
                        <w:txbxContent>
                          <w:p w:rsidR="0082009C" w:rsidRDefault="0082009C" w:rsidP="00DB3CDA">
                            <w:r>
                              <w:rPr>
                                <w:rFonts w:cs="Calibri"/>
                                <w:sz w:val="15"/>
                              </w:rPr>
                              <w:t xml:space="preserve">2.2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586A6290" id="Rectangle 159" o:spid="_x0000_s1262" style="position:absolute;margin-left:192.7pt;margin-top:10.9pt;width:12.7pt;height:6.45pt;z-index:-25149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" filled="f" stroked="f">
                <v:path arrowok="t"/>
                <v:textbox inset="0,0,0,0">
                  <w:txbxContent>
                    <w:p w:rsidR="0082009C" w:rsidRDefault="0082009C" w:rsidP="00DB3CDA">
                      <w:r>
                        <w:rPr>
                          <w:rFonts w:cs="Calibri"/>
                          <w:sz w:val="15"/>
                        </w:rPr>
                        <w:t xml:space="preserve">2.2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1056" behindDoc="1" locked="0" layoutInCell="1" allowOverlap="1" wp14:anchorId="2A198BB1" wp14:editId="3110C43E">
                <wp:simplePos x="0" y="0"/>
                <wp:positionH relativeFrom="column">
                  <wp:posOffset>-725170</wp:posOffset>
                </wp:positionH>
                <wp:positionV relativeFrom="paragraph">
                  <wp:posOffset>182245</wp:posOffset>
                </wp:positionV>
                <wp:extent cx="972185" cy="392430"/>
                <wp:effectExtent l="0" t="0" r="18415" b="26670"/>
                <wp:wrapNone/>
                <wp:docPr id="233" name="Freeform 2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2185" cy="392430"/>
                        </a:xfrm>
                        <a:custGeom>
                          <a:avLst/>
                          <a:gdLst/>
                          <a:ahLst/>
                          <a:cxnLst/>
                          <a:rect l="0" t="0" r="0" b="0"/>
                          <a:pathLst>
                            <a:path w="972000" h="612000">
                              <a:moveTo>
                                <a:pt x="0" y="0"/>
                              </a:moveTo>
                              <a:lnTo>
                                <a:pt x="972000" y="0"/>
                              </a:lnTo>
                              <a:lnTo>
                                <a:pt x="972000" y="612000"/>
                              </a:lnTo>
                              <a:lnTo>
                                <a:pt x="0" y="61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386BBFB" id="Freeform 233" o:spid="_x0000_s1026" style="position:absolute;margin-left:-57.1pt;margin-top:14.35pt;width:76.55pt;height:30.9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000,61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" path="m,l972000,r,612000l,612000,,e" fillcolor="#e8eef7">
                <v:stroke miterlimit="83231f" joinstyle="miter" endcap="round"/>
                <v:path arrowok="t" textboxrect="0,0,972000,61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4608" behindDoc="1" locked="0" layoutInCell="1" allowOverlap="1" wp14:anchorId="6B45482D" wp14:editId="5BEED564">
                <wp:simplePos x="0" y="0"/>
                <wp:positionH relativeFrom="column">
                  <wp:posOffset>-640080</wp:posOffset>
                </wp:positionH>
                <wp:positionV relativeFrom="paragraph">
                  <wp:posOffset>236855</wp:posOffset>
                </wp:positionV>
                <wp:extent cx="60960" cy="81915"/>
                <wp:effectExtent l="0" t="0" r="0" b="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0960" cy="81915"/>
                        </a:xfrm>
                        <a:prstGeom prst="rect">
                          <a:avLst/>
                        </a:prstGeom>
                        <a:ln>
                          <a:noFill/>
                        </a:ln>
                      </wps:spPr>
                      <wps:txbx>
                        <w:txbxContent>
                          <w:p w:rsidR="0082009C" w:rsidRDefault="0082009C" w:rsidP="00DB3CDA">
                            <w:r>
                              <w:rPr>
                                <w:rFonts w:cs="Calibri"/>
                                <w:sz w:val="15"/>
                              </w:rPr>
                              <w:t xml:space="preserve">a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6B45482D" id="Rectangle 239" o:spid="_x0000_s1263" style="position:absolute;margin-left:-50.4pt;margin-top:18.65pt;width:4.8pt;height:6.45pt;z-index:-25147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" filled="f" stroked="f">
                <v:path arrowok="t"/>
                <v:textbox inset="0,0,0,0">
                  <w:txbxContent>
                    <w:p w:rsidR="0082009C" w:rsidRDefault="0082009C" w:rsidP="00DB3CDA">
                      <w:r>
                        <w:rPr>
                          <w:rFonts w:cs="Calibri"/>
                          <w:sz w:val="15"/>
                        </w:rPr>
                        <w:t xml:space="preserve">a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81472" behindDoc="1" locked="0" layoutInCell="1" allowOverlap="1" wp14:anchorId="747D3EA8" wp14:editId="03D9B15D">
                <wp:simplePos x="0" y="0"/>
                <wp:positionH relativeFrom="column">
                  <wp:posOffset>3054985</wp:posOffset>
                </wp:positionH>
                <wp:positionV relativeFrom="paragraph">
                  <wp:posOffset>210820</wp:posOffset>
                </wp:positionV>
                <wp:extent cx="73025" cy="46990"/>
                <wp:effectExtent l="19050" t="19050" r="22225" b="29210"/>
                <wp:wrapNone/>
                <wp:docPr id="1704" name="Freeform 17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73152" y="0"/>
                              </a:moveTo>
                              <a:lnTo>
                                <a:pt x="73152" y="73152"/>
                              </a:lnTo>
                              <a:lnTo>
                                <a:pt x="0" y="36576"/>
                              </a:lnTo>
                              <a:lnTo>
                                <a:pt x="73152"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67355D1" id="Freeform 1704" o:spid="_x0000_s1026" style="position:absolute;margin-left:240.55pt;margin-top:16.6pt;width:5.75pt;height:3.7pt;z-index:-25143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" path="m73152,r,73152l,36576,73152,xe" fillcolor="black" strokeweight="1pt">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85568" behindDoc="1" locked="0" layoutInCell="1" allowOverlap="1" wp14:anchorId="5175F9DA" wp14:editId="35FEFB75">
                <wp:simplePos x="0" y="0"/>
                <wp:positionH relativeFrom="column">
                  <wp:posOffset>3054985</wp:posOffset>
                </wp:positionH>
                <wp:positionV relativeFrom="paragraph">
                  <wp:posOffset>233679</wp:posOffset>
                </wp:positionV>
                <wp:extent cx="2879725" cy="0"/>
                <wp:effectExtent l="0" t="0" r="15875" b="19050"/>
                <wp:wrapNone/>
                <wp:docPr id="1705" name="Freeform 17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879725" cy="0"/>
                        </a:xfrm>
                        <a:custGeom>
                          <a:avLst/>
                          <a:gdLst/>
                          <a:ahLst/>
                          <a:cxnLst/>
                          <a:rect l="0" t="0" r="0" b="0"/>
                          <a:pathLst>
                            <a:path w="2880000">
                              <a:moveTo>
                                <a:pt x="2880000" y="0"/>
                              </a:moveTo>
                              <a:lnTo>
                                <a:pt x="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380A9FE3" id="Freeform 1705" o:spid="_x0000_s1026" style="position:absolute;margin-left:240.55pt;margin-top:18.4pt;width:226.75pt;height:0;z-index:-251430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288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" path="m2880000,l,e" filled="f" strokeweight="1pt">
                <v:stroke miterlimit="83231f" joinstyle="miter" endcap="round"/>
                <v:path arrowok="t" textboxrect="0,0,2880000,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4" distB="4294967294" distL="114300" distR="114300" simplePos="0" relativeHeight="251872256" behindDoc="1" locked="0" layoutInCell="1" allowOverlap="1" wp14:anchorId="12019A7D" wp14:editId="62905EDC">
                <wp:simplePos x="0" y="0"/>
                <wp:positionH relativeFrom="column">
                  <wp:posOffset>3054985</wp:posOffset>
                </wp:positionH>
                <wp:positionV relativeFrom="paragraph">
                  <wp:posOffset>115569</wp:posOffset>
                </wp:positionV>
                <wp:extent cx="3017520" cy="0"/>
                <wp:effectExtent l="0" t="0" r="11430" b="19050"/>
                <wp:wrapNone/>
                <wp:docPr id="1692" name="Freeform 16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17520" cy="0"/>
                        </a:xfrm>
                        <a:custGeom>
                          <a:avLst/>
                          <a:gdLst/>
                          <a:ahLst/>
                          <a:cxnLst/>
                          <a:rect l="0" t="0" r="0" b="0"/>
                          <a:pathLst>
                            <a:path w="3024000" h="360">
                              <a:moveTo>
                                <a:pt x="3024000" y="0"/>
                              </a:moveTo>
                              <a:lnTo>
                                <a:pt x="3024000" y="0"/>
                              </a:lnTo>
                              <a:lnTo>
                                <a:pt x="3024000" y="0"/>
                              </a:lnTo>
                              <a:lnTo>
                                <a:pt x="0" y="360"/>
                              </a:lnTo>
                              <a:lnTo>
                                <a:pt x="0" y="360"/>
                              </a:lnTo>
                              <a:lnTo>
                                <a:pt x="0" y="36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50C95CE7" id="Freeform 1692" o:spid="_x0000_s1026" style="position:absolute;margin-left:240.55pt;margin-top:9.1pt;width:237.6pt;height:0;z-index:-251444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302400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" path="m3024000,r,l3024000,,,360r,l,360e" filled="f" strokeweight="1pt">
                <v:stroke miterlimit="83231f" joinstyle="miter" endcap="round"/>
                <v:path arrowok="t" textboxrect="0,0,3024000,36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7680" behindDoc="1" locked="0" layoutInCell="1" allowOverlap="1" wp14:anchorId="579419A1" wp14:editId="67A80B0E">
                <wp:simplePos x="0" y="0"/>
                <wp:positionH relativeFrom="column">
                  <wp:posOffset>-412115</wp:posOffset>
                </wp:positionH>
                <wp:positionV relativeFrom="paragraph">
                  <wp:posOffset>89535</wp:posOffset>
                </wp:positionV>
                <wp:extent cx="429895" cy="144145"/>
                <wp:effectExtent l="0" t="0" r="0" b="0"/>
                <wp:wrapNone/>
                <wp:docPr id="235"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9895" cy="144145"/>
                        </a:xfrm>
                        <a:prstGeom prst="rect">
                          <a:avLst/>
                        </a:prstGeom>
                        <a:ln>
                          <a:noFill/>
                        </a:ln>
                      </wps:spPr>
                      <wps:txbx>
                        <w:txbxContent>
                          <w:p w:rsidR="0082009C" w:rsidRPr="004F507B" w:rsidRDefault="0082009C" w:rsidP="00DB3CDA">
                            <w:r>
                              <w:rPr>
                                <w:sz w:val="15"/>
                              </w:rPr>
                              <w:t>Pimpinan</w:t>
                            </w:r>
                            <w:r w:rsidRPr="004F507B">
                              <w:rPr>
                                <w:sz w:val="15"/>
                              </w:rPr>
                              <w:t xml:space="preserve">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579419A1" id="Rectangle 235" o:spid="_x0000_s1264" style="position:absolute;margin-left:-32.45pt;margin-top:7.05pt;width:33.85pt;height:11.35pt;z-index:-25146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" filled="f" stroked="f">
                <v:path arrowok="t"/>
                <v:textbox inset="0,0,0,0">
                  <w:txbxContent>
                    <w:p w:rsidR="0082009C" w:rsidRPr="004F507B" w:rsidRDefault="0082009C" w:rsidP="00DB3CDA">
                      <w:r>
                        <w:rPr>
                          <w:sz w:val="15"/>
                        </w:rPr>
                        <w:t>Pimpinan</w:t>
                      </w:r>
                      <w:r w:rsidRPr="004F507B">
                        <w:rPr>
                          <w:sz w:val="15"/>
                        </w:rPr>
                        <w:t xml:space="preserve">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20032" behindDoc="1" locked="0" layoutInCell="1" allowOverlap="1" wp14:anchorId="34BD028F" wp14:editId="5218060F">
                <wp:simplePos x="0" y="0"/>
                <wp:positionH relativeFrom="column">
                  <wp:posOffset>2007235</wp:posOffset>
                </wp:positionH>
                <wp:positionV relativeFrom="paragraph">
                  <wp:posOffset>24130</wp:posOffset>
                </wp:positionV>
                <wp:extent cx="1052195" cy="473075"/>
                <wp:effectExtent l="0" t="0" r="14605" b="22225"/>
                <wp:wrapNone/>
                <wp:docPr id="224" name="Freeform 2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2195" cy="473075"/>
                        </a:xfrm>
                        <a:custGeom>
                          <a:avLst/>
                          <a:gdLst/>
                          <a:ahLst/>
                          <a:cxnLst/>
                          <a:rect l="0" t="0" r="0" b="0"/>
                          <a:pathLst>
                            <a:path w="1052714" h="663906">
                              <a:moveTo>
                                <a:pt x="1722" y="0"/>
                              </a:moveTo>
                              <a:lnTo>
                                <a:pt x="1045722" y="0"/>
                              </a:lnTo>
                              <a:lnTo>
                                <a:pt x="1045722" y="550369"/>
                              </a:lnTo>
                              <a:cubicBezTo>
                                <a:pt x="1052714" y="580243"/>
                                <a:pt x="1043626" y="611566"/>
                                <a:pt x="1021677" y="633248"/>
                              </a:cubicBezTo>
                              <a:cubicBezTo>
                                <a:pt x="999728" y="654929"/>
                                <a:pt x="968016" y="663906"/>
                                <a:pt x="937773" y="657000"/>
                              </a:cubicBezTo>
                              <a:lnTo>
                                <a:pt x="109672" y="657000"/>
                              </a:lnTo>
                              <a:cubicBezTo>
                                <a:pt x="80535" y="658668"/>
                                <a:pt x="52066" y="647966"/>
                                <a:pt x="31440" y="627593"/>
                              </a:cubicBezTo>
                              <a:cubicBezTo>
                                <a:pt x="10815" y="607219"/>
                                <a:pt x="0" y="579116"/>
                                <a:pt x="1722" y="550369"/>
                              </a:cubicBezTo>
                              <a:lnTo>
                                <a:pt x="1722"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3D6ED8AF" id="Freeform 224" o:spid="_x0000_s1026" style="position:absolute;margin-left:158.05pt;margin-top:1.9pt;width:82.85pt;height:37.25pt;z-index:-25149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1052714,66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" path="m1722,l1045722,r,550369c1052714,580243,1043626,611566,1021677,633248v-21949,21681,-53661,30658,-83904,23752l109672,657000c80535,658668,52066,647966,31440,627593,10815,607219,,579116,1722,550369l1722,xe" fillcolor="#e8eef7">
                <v:stroke miterlimit="83231f" joinstyle="miter" endcap="round"/>
                <v:path arrowok="t" textboxrect="0,0,1052714,663906"/>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6656" behindDoc="1" locked="0" layoutInCell="1" allowOverlap="1" wp14:anchorId="7EAD4CAE" wp14:editId="5963AA3E">
                <wp:simplePos x="0" y="0"/>
                <wp:positionH relativeFrom="column">
                  <wp:posOffset>2200910</wp:posOffset>
                </wp:positionH>
                <wp:positionV relativeFrom="paragraph">
                  <wp:posOffset>142240</wp:posOffset>
                </wp:positionV>
                <wp:extent cx="876300" cy="118110"/>
                <wp:effectExtent l="0" t="0" r="0" b="0"/>
                <wp:wrapNone/>
                <wp:docPr id="230"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76300" cy="118110"/>
                        </a:xfrm>
                        <a:prstGeom prst="rect">
                          <a:avLst/>
                        </a:prstGeom>
                        <a:ln>
                          <a:noFill/>
                        </a:ln>
                      </wps:spPr>
                      <wps:txbx>
                        <w:txbxContent>
                          <w:p w:rsidR="0082009C" w:rsidRDefault="0082009C" w:rsidP="00DB3CDA">
                            <w:r>
                              <w:rPr>
                                <w:rFonts w:cs="Calibri"/>
                                <w:sz w:val="15"/>
                              </w:rPr>
                              <w:t xml:space="preserve">Pengujian Model </w:t>
                            </w:r>
                          </w:p>
                        </w:txbxContent>
                      </wps:txbx>
                      <wps:bodyPr horzOverflow="overflow" lIns="0" tIns="0" rIns="0" bIns="0" rtlCol="0">
                        <a:noAutofit/>
                      </wps:bodyPr>
                    </wps:wsp>
                  </a:graphicData>
                </a:graphic>
                <wp14:sizeRelH relativeFrom="page">
                  <wp14:pctWidth>0</wp14:pctWidth>
                </wp14:sizeRelH>
                <wp14:sizeRelV relativeFrom="margin">
                  <wp14:pctHeight>0</wp14:pctHeight>
                </wp14:sizeRelV>
              </wp:anchor>
            </w:drawing>
          </mc:Choice>
          <mc:Fallback>
            <w:pict>
              <v:rect w14:anchorId="7EAD4CAE" id="Rectangle 230" o:spid="_x0000_s1265" style="position:absolute;margin-left:173.3pt;margin-top:11.2pt;width:69pt;height:9.3pt;z-index:-25146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" filled="f" stroked="f">
                <v:path arrowok="t"/>
                <v:textbox inset="0,0,0,0">
                  <w:txbxContent>
                    <w:p w:rsidR="0082009C" w:rsidRDefault="0082009C" w:rsidP="00DB3CDA">
                      <w:r>
                        <w:rPr>
                          <w:rFonts w:cs="Calibri"/>
                          <w:sz w:val="15"/>
                        </w:rPr>
                        <w:t xml:space="preserve">Pengujian Model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1232" behindDoc="1" locked="0" layoutInCell="1" allowOverlap="1" wp14:anchorId="5F86F040" wp14:editId="56BBBE63">
                <wp:simplePos x="0" y="0"/>
                <wp:positionH relativeFrom="column">
                  <wp:posOffset>3054985</wp:posOffset>
                </wp:positionH>
                <wp:positionV relativeFrom="paragraph">
                  <wp:posOffset>92075</wp:posOffset>
                </wp:positionV>
                <wp:extent cx="73025" cy="46990"/>
                <wp:effectExtent l="19050" t="19050" r="22225" b="29210"/>
                <wp:wrapNone/>
                <wp:docPr id="1691" name="Freeform 16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6" h="73152">
                              <a:moveTo>
                                <a:pt x="73147" y="0"/>
                              </a:moveTo>
                              <a:lnTo>
                                <a:pt x="73156" y="73152"/>
                              </a:lnTo>
                              <a:lnTo>
                                <a:pt x="0" y="36585"/>
                              </a:lnTo>
                              <a:lnTo>
                                <a:pt x="73147"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2FFECAAF" id="Freeform 1691" o:spid="_x0000_s1026" style="position:absolute;margin-left:240.55pt;margin-top:7.25pt;width:5.75pt;height:3.7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6,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" path="m73147,r9,73152l,36585,73147,xe" fillcolor="black" strokeweight="1pt">
                <v:stroke miterlimit="83231f" joinstyle="miter"/>
                <v:path arrowok="t" textboxrect="0,0,73156,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3280" behindDoc="1" locked="0" layoutInCell="1" allowOverlap="1" wp14:anchorId="7B83AE75" wp14:editId="05C8BE30">
                <wp:simplePos x="0" y="0"/>
                <wp:positionH relativeFrom="column">
                  <wp:posOffset>1938020</wp:posOffset>
                </wp:positionH>
                <wp:positionV relativeFrom="paragraph">
                  <wp:posOffset>92075</wp:posOffset>
                </wp:positionV>
                <wp:extent cx="73025" cy="46990"/>
                <wp:effectExtent l="0" t="19050" r="41275" b="29210"/>
                <wp:wrapNone/>
                <wp:docPr id="1693" name="Freeform 1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FBAE89B" id="Freeform 1693" o:spid="_x0000_s1026" style="position:absolute;margin-left:152.6pt;margin-top:7.25pt;width:5.75pt;height:3.7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" path="m,l73152,36576,,73152,,xe" fillcolor="black" strokeweight="1pt">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74304" behindDoc="1" locked="0" layoutInCell="1" allowOverlap="1" wp14:anchorId="0134D856" wp14:editId="635C04C0">
                <wp:simplePos x="0" y="0"/>
                <wp:positionH relativeFrom="column">
                  <wp:posOffset>247015</wp:posOffset>
                </wp:positionH>
                <wp:positionV relativeFrom="paragraph">
                  <wp:posOffset>115569</wp:posOffset>
                </wp:positionV>
                <wp:extent cx="1764030" cy="0"/>
                <wp:effectExtent l="0" t="0" r="26670" b="19050"/>
                <wp:wrapNone/>
                <wp:docPr id="1694" name="Freeform 16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64030" cy="0"/>
                        </a:xfrm>
                        <a:custGeom>
                          <a:avLst/>
                          <a:gdLst/>
                          <a:ahLst/>
                          <a:cxnLst/>
                          <a:rect l="0" t="0" r="0" b="0"/>
                          <a:pathLst>
                            <a:path w="1764000">
                              <a:moveTo>
                                <a:pt x="0" y="0"/>
                              </a:moveTo>
                              <a:lnTo>
                                <a:pt x="176400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5466667D" id="Freeform 1694" o:spid="_x0000_s1026" style="position:absolute;margin-left:19.45pt;margin-top:9.1pt;width:138.9pt;height:0;z-index:-251442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764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" path="m,l1764000,e" filled="f" strokeweight="1pt">
                <v:stroke miterlimit="83231f" joinstyle="miter" endcap="round"/>
                <v:path arrowok="t" textboxrect="0,0,1764000,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70208" behindDoc="1" locked="0" layoutInCell="1" allowOverlap="1" wp14:anchorId="5C2F2BB7" wp14:editId="18ACFB5A">
                <wp:simplePos x="0" y="0"/>
                <wp:positionH relativeFrom="column">
                  <wp:posOffset>-239395</wp:posOffset>
                </wp:positionH>
                <wp:positionV relativeFrom="paragraph">
                  <wp:posOffset>135255</wp:posOffset>
                </wp:positionV>
                <wp:extent cx="2194560" cy="457200"/>
                <wp:effectExtent l="0" t="0" r="15240" b="19050"/>
                <wp:wrapNone/>
                <wp:docPr id="1664" name="Freeform 16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4560" cy="457200"/>
                        </a:xfrm>
                        <a:custGeom>
                          <a:avLst/>
                          <a:gdLst/>
                          <a:ahLst/>
                          <a:cxnLst/>
                          <a:rect l="0" t="0" r="0" b="0"/>
                          <a:pathLst>
                            <a:path w="2250000" h="972000">
                              <a:moveTo>
                                <a:pt x="0" y="0"/>
                              </a:moveTo>
                              <a:lnTo>
                                <a:pt x="0" y="971370"/>
                              </a:lnTo>
                              <a:lnTo>
                                <a:pt x="0" y="971370"/>
                              </a:lnTo>
                              <a:lnTo>
                                <a:pt x="2250000" y="97200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9022745" id="Freeform 1664" o:spid="_x0000_s1026" style="position:absolute;margin-left:-18.85pt;margin-top:10.65pt;width:172.8pt;height:36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250000,97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" path="m,l,971370r,l2250000,972000e" filled="f" strokeweight="1pt">
                <v:stroke miterlimit="83231f" joinstyle="miter" endcap="round"/>
                <v:path arrowok="t" textboxrect="0,0,2250000,97200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49728" behindDoc="1" locked="0" layoutInCell="1" allowOverlap="1" wp14:anchorId="3F336671" wp14:editId="31EDC01D">
                <wp:simplePos x="0" y="0"/>
                <wp:positionH relativeFrom="column">
                  <wp:posOffset>2447290</wp:posOffset>
                </wp:positionH>
                <wp:positionV relativeFrom="paragraph">
                  <wp:posOffset>93345</wp:posOffset>
                </wp:positionV>
                <wp:extent cx="169545" cy="152400"/>
                <wp:effectExtent l="0" t="0" r="0" b="0"/>
                <wp:wrapNone/>
                <wp:docPr id="400"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545" cy="152400"/>
                        </a:xfrm>
                        <a:prstGeom prst="rect">
                          <a:avLst/>
                        </a:prstGeom>
                        <a:ln>
                          <a:noFill/>
                        </a:ln>
                      </wps:spPr>
                      <wps:txbx>
                        <w:txbxContent>
                          <w:p w:rsidR="0082009C" w:rsidRDefault="0082009C" w:rsidP="00DB3CDA">
                            <w:r>
                              <w:rPr>
                                <w:rFonts w:cs="Calibri"/>
                                <w:sz w:val="15"/>
                              </w:rPr>
                              <w:t xml:space="preserve">2.2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3F336671" id="Rectangle 400" o:spid="_x0000_s1266" style="position:absolute;margin-left:192.7pt;margin-top:7.35pt;width:13.35pt;height:12pt;z-index:-25146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" filled="f" stroked="f">
                <v:path arrowok="t"/>
                <v:textbox inset="0,0,0,0">
                  <w:txbxContent>
                    <w:p w:rsidR="0082009C" w:rsidRDefault="0082009C" w:rsidP="00DB3CDA">
                      <w:r>
                        <w:rPr>
                          <w:rFonts w:cs="Calibri"/>
                          <w:sz w:val="15"/>
                        </w:rPr>
                        <w:t xml:space="preserve">2.2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48704" behindDoc="1" locked="0" layoutInCell="1" allowOverlap="1" wp14:anchorId="08EFE1D2" wp14:editId="75B6DB20">
                <wp:simplePos x="0" y="0"/>
                <wp:positionH relativeFrom="column">
                  <wp:posOffset>2007235</wp:posOffset>
                </wp:positionH>
                <wp:positionV relativeFrom="paragraph">
                  <wp:posOffset>57785</wp:posOffset>
                </wp:positionV>
                <wp:extent cx="1054735" cy="226060"/>
                <wp:effectExtent l="0" t="0" r="12065" b="21590"/>
                <wp:wrapNone/>
                <wp:docPr id="396" name="Freeform 3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4735" cy="226060"/>
                        </a:xfrm>
                        <a:custGeom>
                          <a:avLst/>
                          <a:gdLst/>
                          <a:ahLst/>
                          <a:cxnLst/>
                          <a:rect l="0" t="0" r="0" b="0"/>
                          <a:pathLst>
                            <a:path w="1055041" h="184572">
                              <a:moveTo>
                                <a:pt x="91734" y="2629"/>
                              </a:moveTo>
                              <a:cubicBezTo>
                                <a:pt x="99258" y="2327"/>
                                <a:pt x="106874" y="2958"/>
                                <a:pt x="114414" y="4573"/>
                              </a:cubicBezTo>
                              <a:lnTo>
                                <a:pt x="942515" y="4573"/>
                              </a:lnTo>
                              <a:cubicBezTo>
                                <a:pt x="972317" y="0"/>
                                <a:pt x="1002516" y="9898"/>
                                <a:pt x="1023834" y="31226"/>
                              </a:cubicBezTo>
                              <a:cubicBezTo>
                                <a:pt x="1045152" y="52554"/>
                                <a:pt x="1055041" y="82762"/>
                                <a:pt x="1050464" y="112573"/>
                              </a:cubicBezTo>
                              <a:lnTo>
                                <a:pt x="1050464" y="184572"/>
                              </a:lnTo>
                              <a:lnTo>
                                <a:pt x="6464" y="184572"/>
                              </a:lnTo>
                              <a:lnTo>
                                <a:pt x="6464" y="112573"/>
                              </a:lnTo>
                              <a:cubicBezTo>
                                <a:pt x="0" y="82407"/>
                                <a:pt x="9264" y="51021"/>
                                <a:pt x="31071" y="29204"/>
                              </a:cubicBezTo>
                              <a:cubicBezTo>
                                <a:pt x="47426" y="12841"/>
                                <a:pt x="69164" y="3535"/>
                                <a:pt x="91734" y="2629"/>
                              </a:cubicBez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30909D57" id="Freeform 396" o:spid="_x0000_s1026" style="position:absolute;margin-left:158.05pt;margin-top:4.55pt;width:83.05pt;height:17.8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1055041,1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" path="m91734,2629v7524,-302,15140,329,22680,1944l942515,4573c972317,,1002516,9898,1023834,31226v21318,21328,31207,51536,26630,81347l1050464,184572r-1044000,l6464,112573c,82407,9264,51021,31071,29204,47426,12841,69164,3535,91734,2629xe" fillcolor="#e8eef7">
                <v:stroke miterlimit="83231f" joinstyle="miter" endcap="round"/>
                <v:path arrowok="t" textboxrect="0,0,1055041,18457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0752" behindDoc="1" locked="0" layoutInCell="1" allowOverlap="1" wp14:anchorId="0301506B" wp14:editId="6476BAA9">
                <wp:simplePos x="0" y="0"/>
                <wp:positionH relativeFrom="column">
                  <wp:posOffset>2568575</wp:posOffset>
                </wp:positionH>
                <wp:positionV relativeFrom="paragraph">
                  <wp:posOffset>93345</wp:posOffset>
                </wp:positionV>
                <wp:extent cx="66040" cy="81915"/>
                <wp:effectExtent l="0" t="0" r="0" b="0"/>
                <wp:wrapNone/>
                <wp:docPr id="407" name="Rectangle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040" cy="81915"/>
                        </a:xfrm>
                        <a:prstGeom prst="rect">
                          <a:avLst/>
                        </a:prstGeom>
                        <a:ln>
                          <a:noFill/>
                        </a:ln>
                      </wps:spPr>
                      <wps:txbx>
                        <w:txbxContent>
                          <w:p w:rsidR="0082009C" w:rsidRDefault="0082009C" w:rsidP="00DB3CDA">
                            <w:r>
                              <w:rPr>
                                <w:rFonts w:cs="Calibri"/>
                                <w:sz w:val="15"/>
                              </w:rPr>
                              <w:t xml:space="preserve">P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0301506B" id="Rectangle 407" o:spid="_x0000_s1267" style="position:absolute;margin-left:202.25pt;margin-top:7.35pt;width:5.2pt;height:6.45pt;z-index:-25146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" filled="f" stroked="f">
                <v:path arrowok="t"/>
                <v:textbox inset="0,0,0,0">
                  <w:txbxContent>
                    <w:p w:rsidR="0082009C" w:rsidRDefault="0082009C" w:rsidP="00DB3CDA">
                      <w:r>
                        <w:rPr>
                          <w:rFonts w:cs="Calibri"/>
                          <w:sz w:val="15"/>
                        </w:rPr>
                        <w:t xml:space="preserve">P </w:t>
                      </w:r>
                    </w:p>
                  </w:txbxContent>
                </v:textbox>
              </v:rect>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51776" behindDoc="1" locked="0" layoutInCell="1" allowOverlap="1" wp14:anchorId="39E3E287" wp14:editId="76762C8E">
                <wp:simplePos x="0" y="0"/>
                <wp:positionH relativeFrom="column">
                  <wp:posOffset>2007235</wp:posOffset>
                </wp:positionH>
                <wp:positionV relativeFrom="paragraph">
                  <wp:posOffset>64770</wp:posOffset>
                </wp:positionV>
                <wp:extent cx="1052195" cy="349250"/>
                <wp:effectExtent l="0" t="0" r="14605" b="12700"/>
                <wp:wrapNone/>
                <wp:docPr id="412" name="Freeform 4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2195" cy="349250"/>
                        </a:xfrm>
                        <a:custGeom>
                          <a:avLst/>
                          <a:gdLst/>
                          <a:ahLst/>
                          <a:cxnLst/>
                          <a:rect l="0" t="0" r="0" b="0"/>
                          <a:pathLst>
                            <a:path w="1052714" h="663906">
                              <a:moveTo>
                                <a:pt x="1722" y="0"/>
                              </a:moveTo>
                              <a:lnTo>
                                <a:pt x="1045722" y="0"/>
                              </a:lnTo>
                              <a:lnTo>
                                <a:pt x="1045722" y="550369"/>
                              </a:lnTo>
                              <a:cubicBezTo>
                                <a:pt x="1052714" y="580243"/>
                                <a:pt x="1043626" y="611567"/>
                                <a:pt x="1021677" y="633248"/>
                              </a:cubicBezTo>
                              <a:cubicBezTo>
                                <a:pt x="999728" y="654929"/>
                                <a:pt x="968016" y="663906"/>
                                <a:pt x="937773" y="657000"/>
                              </a:cubicBezTo>
                              <a:lnTo>
                                <a:pt x="109672" y="657000"/>
                              </a:lnTo>
                              <a:cubicBezTo>
                                <a:pt x="80535" y="658668"/>
                                <a:pt x="52066" y="647967"/>
                                <a:pt x="31440" y="627593"/>
                              </a:cubicBezTo>
                              <a:cubicBezTo>
                                <a:pt x="10815" y="607219"/>
                                <a:pt x="0" y="579116"/>
                                <a:pt x="1722" y="550369"/>
                              </a:cubicBezTo>
                              <a:lnTo>
                                <a:pt x="1722"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margin">
                  <wp14:pctHeight>0</wp14:pctHeight>
                </wp14:sizeRelV>
              </wp:anchor>
            </w:drawing>
          </mc:Choice>
          <mc:Fallback>
            <w:pict>
              <v:shape w14:anchorId="7B780D51" id="Freeform 412" o:spid="_x0000_s1026" style="position:absolute;margin-left:158.05pt;margin-top:5.1pt;width:82.85pt;height:27.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1052714,66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" path="m1722,l1045722,r,550369c1052714,580243,1043626,611567,1021677,633248v-21949,21681,-53661,30658,-83904,23752l109672,657000c80535,658668,52066,647967,31440,627593,10815,607219,,579116,1722,550369l1722,xe" fillcolor="#e8eef7">
                <v:stroke miterlimit="83231f" joinstyle="miter" endcap="round"/>
                <v:path arrowok="t" textboxrect="0,0,1052714,663906"/>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7920" behindDoc="1" locked="0" layoutInCell="1" allowOverlap="1" wp14:anchorId="2E9849C9" wp14:editId="235363C9">
                <wp:simplePos x="0" y="0"/>
                <wp:positionH relativeFrom="column">
                  <wp:posOffset>3905885</wp:posOffset>
                </wp:positionH>
                <wp:positionV relativeFrom="paragraph">
                  <wp:posOffset>88265</wp:posOffset>
                </wp:positionV>
                <wp:extent cx="123190" cy="116840"/>
                <wp:effectExtent l="0" t="0" r="0" b="0"/>
                <wp:wrapNone/>
                <wp:docPr id="439" name="Rectangle 4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90" cy="116840"/>
                        </a:xfrm>
                        <a:prstGeom prst="rect">
                          <a:avLst/>
                        </a:prstGeom>
                        <a:ln>
                          <a:noFill/>
                        </a:ln>
                      </wps:spPr>
                      <wps:txbx>
                        <w:txbxContent>
                          <w:p w:rsidR="0082009C" w:rsidRDefault="0082009C" w:rsidP="00DB3CDA">
                            <w:r>
                              <w:rPr>
                                <w:rFonts w:cs="Calibri"/>
                                <w:sz w:val="15"/>
                              </w:rPr>
                              <w:t xml:space="preserve">F5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E9849C9" id="Rectangle 439" o:spid="_x0000_s1268" style="position:absolute;margin-left:307.55pt;margin-top:6.95pt;width:9.7pt;height:9.2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" filled="f" stroked="f">
                <v:path arrowok="t"/>
                <v:textbox inset="0,0,0,0">
                  <w:txbxContent>
                    <w:p w:rsidR="0082009C" w:rsidRDefault="0082009C" w:rsidP="00DB3CDA">
                      <w:r>
                        <w:rPr>
                          <w:rFonts w:cs="Calibri"/>
                          <w:sz w:val="15"/>
                        </w:rPr>
                        <w:t xml:space="preserve">F5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8944" behindDoc="1" locked="0" layoutInCell="1" allowOverlap="1" wp14:anchorId="5127DF99" wp14:editId="01B9D8A9">
                <wp:simplePos x="0" y="0"/>
                <wp:positionH relativeFrom="column">
                  <wp:posOffset>4253230</wp:posOffset>
                </wp:positionH>
                <wp:positionV relativeFrom="paragraph">
                  <wp:posOffset>85725</wp:posOffset>
                </wp:positionV>
                <wp:extent cx="483870" cy="102235"/>
                <wp:effectExtent l="0" t="0" r="0" b="0"/>
                <wp:wrapNone/>
                <wp:docPr id="441" name="Rectangle 4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3870" cy="102235"/>
                        </a:xfrm>
                        <a:prstGeom prst="rect">
                          <a:avLst/>
                        </a:prstGeom>
                        <a:ln>
                          <a:noFill/>
                        </a:ln>
                      </wps:spPr>
                      <wps:txbx>
                        <w:txbxContent>
                          <w:p w:rsidR="0082009C" w:rsidRDefault="0082009C" w:rsidP="00DB3CDA">
                            <w:r>
                              <w:rPr>
                                <w:rFonts w:eastAsia="Times New Roman"/>
                                <w:sz w:val="15"/>
                              </w:rPr>
                              <w:t xml:space="preserve">tbPrediksi </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5127DF99" id="Rectangle 441" o:spid="_x0000_s1269" style="position:absolute;margin-left:334.9pt;margin-top:6.75pt;width:38.1pt;height:8.05pt;z-index:-2514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" filled="f" stroked="f">
                <v:path arrowok="t"/>
                <v:textbox inset="0,0,0,0">
                  <w:txbxContent>
                    <w:p w:rsidR="0082009C" w:rsidRDefault="0082009C" w:rsidP="00DB3CDA">
                      <w:r>
                        <w:rPr>
                          <w:rFonts w:eastAsia="Times New Roman"/>
                          <w:sz w:val="15"/>
                        </w:rPr>
                        <w:t xml:space="preserve">tbPredik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3824" behindDoc="1" locked="0" layoutInCell="1" allowOverlap="1" wp14:anchorId="51B98A55" wp14:editId="55FCCEE6">
                <wp:simplePos x="0" y="0"/>
                <wp:positionH relativeFrom="column">
                  <wp:posOffset>2233295</wp:posOffset>
                </wp:positionH>
                <wp:positionV relativeFrom="paragraph">
                  <wp:posOffset>171450</wp:posOffset>
                </wp:positionV>
                <wp:extent cx="731520" cy="128905"/>
                <wp:effectExtent l="0" t="0" r="0" b="0"/>
                <wp:wrapNone/>
                <wp:docPr id="434" name="Rectangle 4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1520" cy="128905"/>
                        </a:xfrm>
                        <a:prstGeom prst="rect">
                          <a:avLst/>
                        </a:prstGeom>
                        <a:ln>
                          <a:noFill/>
                        </a:ln>
                      </wps:spPr>
                      <wps:txbx>
                        <w:txbxContent>
                          <w:p w:rsidR="0082009C" w:rsidRDefault="0082009C" w:rsidP="00DB3CDA">
                            <w:r>
                              <w:rPr>
                                <w:rFonts w:cs="Calibri"/>
                                <w:sz w:val="15"/>
                              </w:rPr>
                              <w:t xml:space="preserve">Proses Prediksi </w:t>
                            </w:r>
                          </w:p>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51B98A55" id="Rectangle 434" o:spid="_x0000_s1270" style="position:absolute;margin-left:175.85pt;margin-top:13.5pt;width:57.6pt;height:10.15pt;z-index:-25146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" filled="f" stroked="f">
                <v:path arrowok="t"/>
                <v:textbox inset="0,0,0,0">
                  <w:txbxContent>
                    <w:p w:rsidR="0082009C" w:rsidRDefault="0082009C" w:rsidP="00DB3CDA">
                      <w:r>
                        <w:rPr>
                          <w:rFonts w:cs="Calibri"/>
                          <w:sz w:val="15"/>
                        </w:rPr>
                        <w:t xml:space="preserve">Proses Prediksi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54848" behindDoc="1" locked="0" layoutInCell="1" allowOverlap="1" wp14:anchorId="5E9A2D3D" wp14:editId="5BC65546">
                <wp:simplePos x="0" y="0"/>
                <wp:positionH relativeFrom="column">
                  <wp:posOffset>4149090</wp:posOffset>
                </wp:positionH>
                <wp:positionV relativeFrom="paragraph">
                  <wp:posOffset>226694</wp:posOffset>
                </wp:positionV>
                <wp:extent cx="1065530" cy="0"/>
                <wp:effectExtent l="0" t="0" r="39370" b="19050"/>
                <wp:wrapNone/>
                <wp:docPr id="436" name="Freeform 4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5FFAA3C8" id="Freeform 436" o:spid="_x0000_s1026" style="position:absolute;margin-left:326.7pt;margin-top:17.85pt;width:83.9pt;height:0;z-index:-251461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55872" behindDoc="1" locked="0" layoutInCell="1" allowOverlap="1" wp14:anchorId="62C24FA5" wp14:editId="53765863">
                <wp:simplePos x="0" y="0"/>
                <wp:positionH relativeFrom="column">
                  <wp:posOffset>4149090</wp:posOffset>
                </wp:positionH>
                <wp:positionV relativeFrom="paragraph">
                  <wp:posOffset>64769</wp:posOffset>
                </wp:positionV>
                <wp:extent cx="1065530" cy="0"/>
                <wp:effectExtent l="0" t="0" r="39370" b="19050"/>
                <wp:wrapNone/>
                <wp:docPr id="437" name="Freeform 4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4489C82" id="Freeform 437" o:spid="_x0000_s1026" style="position:absolute;margin-left:326.7pt;margin-top:5.1pt;width:83.9pt;height:0;z-index:-2514606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6896" behindDoc="1" locked="0" layoutInCell="1" allowOverlap="1" wp14:anchorId="7E29B9EF" wp14:editId="21CEFC37">
                <wp:simplePos x="0" y="0"/>
                <wp:positionH relativeFrom="column">
                  <wp:posOffset>3775075</wp:posOffset>
                </wp:positionH>
                <wp:positionV relativeFrom="paragraph">
                  <wp:posOffset>64770</wp:posOffset>
                </wp:positionV>
                <wp:extent cx="374650" cy="161290"/>
                <wp:effectExtent l="0" t="0" r="25400" b="10160"/>
                <wp:wrapNone/>
                <wp:docPr id="438" name="Freeform 4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650" cy="161290"/>
                        </a:xfrm>
                        <a:custGeom>
                          <a:avLst/>
                          <a:gdLst/>
                          <a:ahLst/>
                          <a:cxnLst/>
                          <a:rect l="0" t="0" r="0" b="0"/>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582E957E" id="Freeform 438" o:spid="_x0000_s1026" style="position:absolute;margin-left:297.25pt;margin-top:5.1pt;width:29.5pt;height:12.7pt;z-index:-25145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" path="m,l374400,r,252000l,252000,,e" fillcolor="#e8eef7">
                <v:stroke miterlimit="83231f" joinstyle="miter" endcap="round"/>
                <v:path arrowok="t" textboxrect="0,0,374400,25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5328" behindDoc="1" locked="0" layoutInCell="1" allowOverlap="1" wp14:anchorId="1CAE7D29" wp14:editId="6D0443B1">
                <wp:simplePos x="0" y="0"/>
                <wp:positionH relativeFrom="column">
                  <wp:posOffset>1938020</wp:posOffset>
                </wp:positionH>
                <wp:positionV relativeFrom="paragraph">
                  <wp:posOffset>122555</wp:posOffset>
                </wp:positionV>
                <wp:extent cx="73025" cy="46990"/>
                <wp:effectExtent l="0" t="19050" r="41275" b="29210"/>
                <wp:wrapNone/>
                <wp:docPr id="447" name="Freeform 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62" h="73152">
                              <a:moveTo>
                                <a:pt x="20" y="0"/>
                              </a:moveTo>
                              <a:lnTo>
                                <a:pt x="73162" y="36596"/>
                              </a:lnTo>
                              <a:lnTo>
                                <a:pt x="0" y="73152"/>
                              </a:lnTo>
                              <a:lnTo>
                                <a:pt x="20"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2B6E6C65" id="Freeform 447" o:spid="_x0000_s1026" style="position:absolute;margin-left:152.6pt;margin-top:9.65pt;width:5.75pt;height:3.7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6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" path="m20,l73162,36596,,73152,20,xe" fillcolor="black" strokeweight="1pt">
                <v:stroke miterlimit="83231f" joinstyle="miter"/>
                <v:path arrowok="t" textboxrect="0,0,73162,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6352" behindDoc="1" locked="0" layoutInCell="1" allowOverlap="1" wp14:anchorId="57A5C72C" wp14:editId="0DD6D627">
                <wp:simplePos x="0" y="0"/>
                <wp:positionH relativeFrom="column">
                  <wp:posOffset>3701415</wp:posOffset>
                </wp:positionH>
                <wp:positionV relativeFrom="paragraph">
                  <wp:posOffset>122555</wp:posOffset>
                </wp:positionV>
                <wp:extent cx="73025" cy="46990"/>
                <wp:effectExtent l="19050" t="19050" r="41275" b="29210"/>
                <wp:wrapNone/>
                <wp:docPr id="1695" name="Freeform 16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218" h="73152">
                              <a:moveTo>
                                <a:pt x="0" y="0"/>
                              </a:moveTo>
                              <a:lnTo>
                                <a:pt x="73218" y="36444"/>
                              </a:lnTo>
                              <a:lnTo>
                                <a:pt x="132" y="73152"/>
                              </a:lnTo>
                              <a:lnTo>
                                <a:pt x="0" y="0"/>
                              </a:lnTo>
                              <a:close/>
                            </a:path>
                          </a:pathLst>
                        </a:custGeom>
                        <a:solidFill>
                          <a:srgbClr val="000000"/>
                        </a:solidFill>
                        <a:ln w="1270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B90760C" id="Freeform 1695" o:spid="_x0000_s1026" style="position:absolute;margin-left:291.45pt;margin-top:9.65pt;width:5.75pt;height:3.7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218,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" path="m,l73218,36444,132,73152,,xe" fillcolor="black" strokeweight="1pt">
                <v:stroke miterlimit="83231f" joinstyle="miter"/>
                <v:path arrowok="t" textboxrect="0,0,73218,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77376" behindDoc="1" locked="0" layoutInCell="1" allowOverlap="1" wp14:anchorId="05E2509E" wp14:editId="563B6496">
                <wp:simplePos x="0" y="0"/>
                <wp:positionH relativeFrom="column">
                  <wp:posOffset>3054985</wp:posOffset>
                </wp:positionH>
                <wp:positionV relativeFrom="paragraph">
                  <wp:posOffset>146050</wp:posOffset>
                </wp:positionV>
                <wp:extent cx="720090" cy="635"/>
                <wp:effectExtent l="0" t="0" r="22860" b="18415"/>
                <wp:wrapNone/>
                <wp:docPr id="1696" name="Freeform 16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20090" cy="635"/>
                        </a:xfrm>
                        <a:custGeom>
                          <a:avLst/>
                          <a:gdLst/>
                          <a:ahLst/>
                          <a:cxnLst/>
                          <a:rect l="0" t="0" r="0" b="0"/>
                          <a:pathLst>
                            <a:path w="720000" h="810">
                              <a:moveTo>
                                <a:pt x="0" y="0"/>
                              </a:moveTo>
                              <a:lnTo>
                                <a:pt x="270000" y="0"/>
                              </a:lnTo>
                              <a:lnTo>
                                <a:pt x="270000" y="0"/>
                              </a:lnTo>
                              <a:lnTo>
                                <a:pt x="270000" y="810"/>
                              </a:lnTo>
                              <a:lnTo>
                                <a:pt x="270000" y="810"/>
                              </a:lnTo>
                              <a:lnTo>
                                <a:pt x="72000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3EC4631F" id="Freeform 1696" o:spid="_x0000_s1026" style="position:absolute;margin-left:240.55pt;margin-top:11.5pt;width:56.7pt;height:.05pt;z-index:-25143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00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" path="m,l270000,r,l270000,810r,l720000,e" filled="f" strokeweight="1pt">
                <v:stroke miterlimit="83231f" joinstyle="miter" endcap="round"/>
                <v:path arrowok="t" textboxrect="0,0,720000,810"/>
              </v:shape>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87616" behindDoc="1" locked="0" layoutInCell="1" allowOverlap="1" wp14:anchorId="3F8EA842" wp14:editId="5ED9B6AE">
                <wp:simplePos x="0" y="0"/>
                <wp:positionH relativeFrom="column">
                  <wp:posOffset>2531745</wp:posOffset>
                </wp:positionH>
                <wp:positionV relativeFrom="paragraph">
                  <wp:posOffset>186055</wp:posOffset>
                </wp:positionV>
                <wp:extent cx="1270" cy="265430"/>
                <wp:effectExtent l="0" t="0" r="17780" b="20320"/>
                <wp:wrapNone/>
                <wp:docPr id="1698" name="Freeform 16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70" cy="265430"/>
                        </a:xfrm>
                        <a:custGeom>
                          <a:avLst/>
                          <a:gdLst/>
                          <a:ahLst/>
                          <a:cxnLst/>
                          <a:rect l="0" t="0" r="0" b="0"/>
                          <a:pathLst>
                            <a:path w="990" h="414000">
                              <a:moveTo>
                                <a:pt x="990" y="414000"/>
                              </a:moveTo>
                              <a:lnTo>
                                <a:pt x="990" y="346500"/>
                              </a:lnTo>
                              <a:lnTo>
                                <a:pt x="990" y="346500"/>
                              </a:lnTo>
                              <a:lnTo>
                                <a:pt x="0" y="346500"/>
                              </a:lnTo>
                              <a:lnTo>
                                <a:pt x="0" y="346500"/>
                              </a:lnTo>
                              <a:lnTo>
                                <a:pt x="99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C2088AF" id="Freeform 1698" o:spid="_x0000_s1026" style="position:absolute;margin-left:199.35pt;margin-top:14.65pt;width:.1pt;height:20.9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90,41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" path="m990,414000r,-67500l990,346500r-990,l,346500,990,e" filled="f" strokeweight="1pt">
                <v:stroke miterlimit="83231f" joinstyle="miter" endcap="round"/>
                <v:path arrowok="t" textboxrect="0,0,990,414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86592" behindDoc="1" locked="0" layoutInCell="1" allowOverlap="1" wp14:anchorId="61420EB8" wp14:editId="3E3B9D0F">
                <wp:simplePos x="0" y="0"/>
                <wp:positionH relativeFrom="column">
                  <wp:posOffset>2496185</wp:posOffset>
                </wp:positionH>
                <wp:positionV relativeFrom="paragraph">
                  <wp:posOffset>175260</wp:posOffset>
                </wp:positionV>
                <wp:extent cx="73025" cy="46990"/>
                <wp:effectExtent l="19050" t="19050" r="41275" b="10160"/>
                <wp:wrapNone/>
                <wp:docPr id="1697" name="Freeform 16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256">
                              <a:moveTo>
                                <a:pt x="36785" y="0"/>
                              </a:moveTo>
                              <a:lnTo>
                                <a:pt x="73152" y="73256"/>
                              </a:lnTo>
                              <a:lnTo>
                                <a:pt x="0" y="73047"/>
                              </a:lnTo>
                              <a:lnTo>
                                <a:pt x="36785" y="0"/>
                              </a:lnTo>
                              <a:close/>
                            </a:path>
                          </a:pathLst>
                        </a:custGeom>
                        <a:solidFill>
                          <a:srgbClr val="000000"/>
                        </a:solidFill>
                        <a:ln w="36"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39ACC89C" id="Freeform 1697" o:spid="_x0000_s1026" style="position:absolute;margin-left:196.55pt;margin-top:13.8pt;width:5.75pt;height:3.7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" path="m36785,l73152,73256,,73047,36785,xe" fillcolor="black" strokeweight=".001mm">
                <v:stroke miterlimit="83231f" joinstyle="miter"/>
                <v:path arrowok="t" textboxrect="0,0,73152,73256"/>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88640" behindDoc="1" locked="0" layoutInCell="1" allowOverlap="1" wp14:anchorId="100517BA" wp14:editId="2E6BF4CA">
                <wp:simplePos x="0" y="0"/>
                <wp:positionH relativeFrom="column">
                  <wp:posOffset>2334260</wp:posOffset>
                </wp:positionH>
                <wp:positionV relativeFrom="paragraph">
                  <wp:posOffset>175260</wp:posOffset>
                </wp:positionV>
                <wp:extent cx="73025" cy="46990"/>
                <wp:effectExtent l="19050" t="19050" r="41275" b="10160"/>
                <wp:wrapNone/>
                <wp:docPr id="1699" name="Freeform 16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025" cy="46990"/>
                        </a:xfrm>
                        <a:custGeom>
                          <a:avLst/>
                          <a:gdLst/>
                          <a:ahLst/>
                          <a:cxnLst/>
                          <a:rect l="0" t="0" r="0" b="0"/>
                          <a:pathLst>
                            <a:path w="73152" h="73152">
                              <a:moveTo>
                                <a:pt x="36576" y="0"/>
                              </a:moveTo>
                              <a:lnTo>
                                <a:pt x="73152" y="73152"/>
                              </a:lnTo>
                              <a:lnTo>
                                <a:pt x="0" y="73152"/>
                              </a:lnTo>
                              <a:lnTo>
                                <a:pt x="36576" y="0"/>
                              </a:lnTo>
                              <a:close/>
                            </a:path>
                          </a:pathLst>
                        </a:custGeom>
                        <a:solidFill>
                          <a:srgbClr val="000000"/>
                        </a:solidFill>
                        <a:ln w="0" cap="flat"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6D206ACE" id="Freeform 1699" o:spid="_x0000_s1026" style="position:absolute;margin-left:183.8pt;margin-top:13.8pt;width:5.75pt;height:3.7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" path="m36576,l73152,73152,,73152,36576,xe" fillcolor="black" strokeweight="0">
                <v:stroke miterlimit="83231f" joinstyle="miter"/>
                <v:path arrowok="t" textboxrect="0,0,73152,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0992" behindDoc="1" locked="0" layoutInCell="1" allowOverlap="1" wp14:anchorId="7E9AC863" wp14:editId="13068A75">
                <wp:simplePos x="0" y="0"/>
                <wp:positionH relativeFrom="column">
                  <wp:posOffset>-480060</wp:posOffset>
                </wp:positionH>
                <wp:positionV relativeFrom="paragraph">
                  <wp:posOffset>65405</wp:posOffset>
                </wp:positionV>
                <wp:extent cx="77470" cy="140970"/>
                <wp:effectExtent l="0" t="0" r="0" b="0"/>
                <wp:wrapNone/>
                <wp:docPr id="386"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7470" cy="140970"/>
                        </a:xfrm>
                        <a:prstGeom prst="rect">
                          <a:avLst/>
                        </a:prstGeom>
                        <a:ln>
                          <a:noFill/>
                        </a:ln>
                      </wps:spPr>
                      <wps:txbx>
                        <w:txbxContent>
                          <w:p w:rsidR="0082009C" w:rsidRDefault="0082009C" w:rsidP="00DB3CDA">
                            <w:r>
                              <w:rPr>
                                <w:rFonts w:cs="Calibri"/>
                                <w:sz w:val="15"/>
                              </w:rPr>
                              <w:t>b</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7E9AC863" id="Rectangle 386" o:spid="_x0000_s1271" style="position:absolute;margin-left:-37.8pt;margin-top:5.15pt;width:6.1pt;height:11.1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" filled="f" stroked="f">
                <v:path arrowok="t"/>
                <v:textbox inset="0,0,0,0">
                  <w:txbxContent>
                    <w:p w:rsidR="0082009C" w:rsidRDefault="0082009C" w:rsidP="00DB3CDA">
                      <w:r>
                        <w:rPr>
                          <w:rFonts w:cs="Calibri"/>
                          <w:sz w:val="15"/>
                        </w:rPr>
                        <w:t>b</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52800" behindDoc="1" locked="0" layoutInCell="1" allowOverlap="1" wp14:anchorId="7CFA7428" wp14:editId="2F471194">
                <wp:simplePos x="0" y="0"/>
                <wp:positionH relativeFrom="column">
                  <wp:posOffset>-563245</wp:posOffset>
                </wp:positionH>
                <wp:positionV relativeFrom="paragraph">
                  <wp:posOffset>54610</wp:posOffset>
                </wp:positionV>
                <wp:extent cx="972185" cy="523240"/>
                <wp:effectExtent l="0" t="0" r="18415" b="10160"/>
                <wp:wrapNone/>
                <wp:docPr id="380" name="Freeform 3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72185" cy="523240"/>
                        </a:xfrm>
                        <a:custGeom>
                          <a:avLst/>
                          <a:gdLst/>
                          <a:ahLst/>
                          <a:cxnLst/>
                          <a:rect l="0" t="0" r="0" b="0"/>
                          <a:pathLst>
                            <a:path w="972000" h="612000">
                              <a:moveTo>
                                <a:pt x="0" y="0"/>
                              </a:moveTo>
                              <a:lnTo>
                                <a:pt x="972000" y="0"/>
                              </a:lnTo>
                              <a:lnTo>
                                <a:pt x="972000" y="612000"/>
                              </a:lnTo>
                              <a:lnTo>
                                <a:pt x="0" y="61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076E66E2" id="Freeform 380" o:spid="_x0000_s1026" style="position:absolute;margin-left:-44.35pt;margin-top:4.3pt;width:76.55pt;height:41.2pt;z-index:-25146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000,61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" path="m,l972000,r,612000l,612000,,e" fillcolor="#e8eef7">
                <v:stroke miterlimit="83231f" joinstyle="miter" endcap="round"/>
                <v:path arrowok="t" textboxrect="0,0,972000,61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89664" behindDoc="1" locked="0" layoutInCell="1" allowOverlap="1" wp14:anchorId="547A15BC" wp14:editId="6AA0A543">
                <wp:simplePos x="0" y="0"/>
                <wp:positionH relativeFrom="column">
                  <wp:posOffset>408940</wp:posOffset>
                </wp:positionH>
                <wp:positionV relativeFrom="paragraph">
                  <wp:posOffset>175260</wp:posOffset>
                </wp:positionV>
                <wp:extent cx="1962150" cy="149860"/>
                <wp:effectExtent l="0" t="0" r="19050" b="21590"/>
                <wp:wrapNone/>
                <wp:docPr id="1700" name="Freeform 17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62150" cy="149860"/>
                        </a:xfrm>
                        <a:custGeom>
                          <a:avLst/>
                          <a:gdLst/>
                          <a:ahLst/>
                          <a:cxnLst/>
                          <a:rect l="0" t="0" r="0" b="0"/>
                          <a:pathLst>
                            <a:path w="1962000" h="234000">
                              <a:moveTo>
                                <a:pt x="0" y="234000"/>
                              </a:moveTo>
                              <a:lnTo>
                                <a:pt x="1962000" y="234000"/>
                              </a:lnTo>
                              <a:lnTo>
                                <a:pt x="1962000" y="234000"/>
                              </a:lnTo>
                              <a:lnTo>
                                <a:pt x="1962000" y="0"/>
                              </a:lnTo>
                            </a:path>
                          </a:pathLst>
                        </a:custGeom>
                        <a:noFill/>
                        <a:ln w="12700"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6AC93AC" id="Freeform 1700" o:spid="_x0000_s1026" style="position:absolute;margin-left:32.2pt;margin-top:13.8pt;width:154.5pt;height:11.8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62000,23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" path="m,234000r1962000,l1962000,234000,1962000,e" filled="f" strokeweight="1pt">
                <v:stroke miterlimit="83231f" joinstyle="miter" endcap="round"/>
                <v:path arrowok="t" textboxrect="0,0,1962000,234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62016" behindDoc="1" locked="0" layoutInCell="1" allowOverlap="1" wp14:anchorId="2FF0DE9F" wp14:editId="46994716">
                <wp:simplePos x="0" y="0"/>
                <wp:positionH relativeFrom="column">
                  <wp:posOffset>501015</wp:posOffset>
                </wp:positionH>
                <wp:positionV relativeFrom="paragraph">
                  <wp:posOffset>177165</wp:posOffset>
                </wp:positionV>
                <wp:extent cx="1290955" cy="128270"/>
                <wp:effectExtent l="0" t="0" r="0" b="0"/>
                <wp:wrapNone/>
                <wp:docPr id="391" name="Rectangle 3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0955" cy="128270"/>
                        </a:xfrm>
                        <a:prstGeom prst="rect">
                          <a:avLst/>
                        </a:prstGeom>
                        <a:ln>
                          <a:noFill/>
                        </a:ln>
                      </wps:spPr>
                      <wps:txbx>
                        <w:txbxContent>
                          <w:p w:rsidR="0082009C" w:rsidRDefault="0082009C" w:rsidP="00DB3CDA">
                            <w:r w:rsidRPr="004F507B">
                              <w:rPr>
                                <w:sz w:val="15"/>
                              </w:rPr>
                              <w:t>Proses Prediksi</w:t>
                            </w:r>
                            <w:r>
                              <w:rPr>
                                <w:rFonts w:cs="Calibri"/>
                                <w:sz w:val="15"/>
                              </w:rPr>
                              <w:t xml:space="preserve"> </w:t>
                            </w:r>
                            <w:r>
                              <w:rPr>
                                <w:rFonts w:eastAsia="Times New Roman"/>
                                <w:sz w:val="15"/>
                              </w:rPr>
                              <w:t xml:space="preserve">Tingkat Inflasi </w:t>
                            </w:r>
                          </w:p>
                          <w:p w:rsidR="0082009C" w:rsidRDefault="0082009C" w:rsidP="00DB3CDA"/>
                        </w:txbxContent>
                      </wps:txbx>
                      <wps:bodyPr horzOverflow="overflow"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2FF0DE9F" id="Rectangle 391" o:spid="_x0000_s1272" style="position:absolute;margin-left:39.45pt;margin-top:13.95pt;width:101.65pt;height:10.1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" filled="f" stroked="f">
                <v:path arrowok="t"/>
                <v:textbox inset="0,0,0,0">
                  <w:txbxContent>
                    <w:p w:rsidR="0082009C" w:rsidRDefault="0082009C" w:rsidP="00DB3CDA">
                      <w:r w:rsidRPr="004F507B">
                        <w:rPr>
                          <w:sz w:val="15"/>
                        </w:rPr>
                        <w:t>Proses Prediksi</w:t>
                      </w:r>
                      <w:r>
                        <w:rPr>
                          <w:rFonts w:cs="Calibri"/>
                          <w:sz w:val="15"/>
                        </w:rPr>
                        <w:t xml:space="preserve"> </w:t>
                      </w:r>
                      <w:r>
                        <w:rPr>
                          <w:rFonts w:eastAsia="Times New Roman"/>
                          <w:sz w:val="15"/>
                        </w:rPr>
                        <w:t xml:space="preserve">Tingkat Inflasi </w:t>
                      </w:r>
                    </w:p>
                    <w:p w:rsidR="0082009C" w:rsidRDefault="0082009C" w:rsidP="00DB3CDA"/>
                  </w:txbxContent>
                </v:textbox>
              </v:rect>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859968" behindDoc="1" locked="0" layoutInCell="1" allowOverlap="1" wp14:anchorId="01490238" wp14:editId="68E6CF0C">
                <wp:simplePos x="0" y="0"/>
                <wp:positionH relativeFrom="column">
                  <wp:posOffset>-223520</wp:posOffset>
                </wp:positionH>
                <wp:positionV relativeFrom="paragraph">
                  <wp:posOffset>33020</wp:posOffset>
                </wp:positionV>
                <wp:extent cx="349885" cy="119380"/>
                <wp:effectExtent l="0" t="0" r="0" b="0"/>
                <wp:wrapNone/>
                <wp:docPr id="382"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9885" cy="119380"/>
                        </a:xfrm>
                        <a:prstGeom prst="rect">
                          <a:avLst/>
                        </a:prstGeom>
                        <a:ln>
                          <a:noFill/>
                        </a:ln>
                      </wps:spPr>
                      <wps:txbx>
                        <w:txbxContent>
                          <w:p w:rsidR="0082009C" w:rsidRPr="004F507B" w:rsidRDefault="0082009C" w:rsidP="00DB3CDA">
                            <w:r w:rsidRPr="004F507B">
                              <w:rPr>
                                <w:sz w:val="16"/>
                              </w:rPr>
                              <w:t>Staf</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01490238" id="Rectangle 382" o:spid="_x0000_s1273" style="position:absolute;margin-left:-17.6pt;margin-top:2.6pt;width:27.55pt;height:9.4pt;z-index:-25145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" filled="f" stroked="f">
                <v:path arrowok="t"/>
                <v:textbox inset="0,0,0,0">
                  <w:txbxContent>
                    <w:p w:rsidR="0082009C" w:rsidRPr="004F507B" w:rsidRDefault="0082009C" w:rsidP="00DB3CDA">
                      <w:r w:rsidRPr="004F507B">
                        <w:rPr>
                          <w:sz w:val="16"/>
                        </w:rPr>
                        <w:t>Staf</w:t>
                      </w:r>
                    </w:p>
                  </w:txbxContent>
                </v:textbox>
              </v:rect>
            </w:pict>
          </mc:Fallback>
        </mc:AlternateConten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4" distB="4294967294" distL="114300" distR="114300" simplePos="0" relativeHeight="251890688" behindDoc="1" locked="0" layoutInCell="1" allowOverlap="1" wp14:anchorId="79A1DBBE" wp14:editId="51781244">
                <wp:simplePos x="0" y="0"/>
                <wp:positionH relativeFrom="column">
                  <wp:posOffset>2187575</wp:posOffset>
                </wp:positionH>
                <wp:positionV relativeFrom="paragraph">
                  <wp:posOffset>1904</wp:posOffset>
                </wp:positionV>
                <wp:extent cx="1065530" cy="0"/>
                <wp:effectExtent l="0" t="0" r="39370" b="19050"/>
                <wp:wrapNone/>
                <wp:docPr id="443" name="Freeform 4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2BA7DAD6" id="Freeform 443" o:spid="_x0000_s1026" style="position:absolute;margin-left:172.25pt;margin-top:.15pt;width:83.9pt;height:0;z-index:-251425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3760" behindDoc="1" locked="0" layoutInCell="1" allowOverlap="1" wp14:anchorId="0661997E" wp14:editId="694A21A1">
                <wp:simplePos x="0" y="0"/>
                <wp:positionH relativeFrom="column">
                  <wp:posOffset>2231390</wp:posOffset>
                </wp:positionH>
                <wp:positionV relativeFrom="paragraph">
                  <wp:posOffset>19685</wp:posOffset>
                </wp:positionV>
                <wp:extent cx="936625" cy="81915"/>
                <wp:effectExtent l="0" t="0" r="0" b="0"/>
                <wp:wrapNone/>
                <wp:docPr id="446" name="Rectangle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6625" cy="81915"/>
                        </a:xfrm>
                        <a:prstGeom prst="rect">
                          <a:avLst/>
                        </a:prstGeom>
                        <a:ln>
                          <a:noFill/>
                        </a:ln>
                      </wps:spPr>
                      <wps:txbx>
                        <w:txbxContent>
                          <w:p w:rsidR="0082009C" w:rsidRPr="004F507B" w:rsidRDefault="0082009C" w:rsidP="00DB3CDA">
                            <w:r w:rsidRPr="004F507B">
                              <w:rPr>
                                <w:sz w:val="15"/>
                              </w:rPr>
                              <w:t xml:space="preserve">tbSetting_Dataset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0661997E" id="Rectangle 446" o:spid="_x0000_s1274" style="position:absolute;margin-left:175.7pt;margin-top:1.55pt;width:73.75pt;height:6.45pt;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" filled="f" stroked="f">
                <v:path arrowok="t"/>
                <v:textbox inset="0,0,0,0">
                  <w:txbxContent>
                    <w:p w:rsidR="0082009C" w:rsidRPr="004F507B" w:rsidRDefault="0082009C" w:rsidP="00DB3CDA">
                      <w:r w:rsidRPr="004F507B">
                        <w:rPr>
                          <w:sz w:val="15"/>
                        </w:rPr>
                        <w:t xml:space="preserve">tbSetting_Dataset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894784" behindDoc="1" locked="0" layoutInCell="1" allowOverlap="1" wp14:anchorId="5BF919CB" wp14:editId="7E5F67B2">
                <wp:simplePos x="0" y="0"/>
                <wp:positionH relativeFrom="column">
                  <wp:posOffset>2187575</wp:posOffset>
                </wp:positionH>
                <wp:positionV relativeFrom="paragraph">
                  <wp:posOffset>163194</wp:posOffset>
                </wp:positionV>
                <wp:extent cx="1065530" cy="0"/>
                <wp:effectExtent l="0" t="0" r="39370" b="19050"/>
                <wp:wrapNone/>
                <wp:docPr id="442" name="Freeform 4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0"/>
                        </a:xfrm>
                        <a:custGeom>
                          <a:avLst/>
                          <a:gdLst/>
                          <a:ahLst/>
                          <a:cxnLst/>
                          <a:rect l="0" t="0" r="0" b="0"/>
                          <a:pathLst>
                            <a:path w="1065600">
                              <a:moveTo>
                                <a:pt x="1065600" y="0"/>
                              </a:moveTo>
                              <a:lnTo>
                                <a:pt x="0" y="0"/>
                              </a:lnTo>
                              <a:close/>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41894BAE" id="Freeform 442" o:spid="_x0000_s1026" style="position:absolute;margin-left:172.25pt;margin-top:12.85pt;width:83.9pt;height:0;z-index:-2514216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" path="m1065600,l,,1065600,xe" fillcolor="#e8eef7">
                <v:stroke miterlimit="83231f" joinstyle="miter" endcap="round"/>
                <v:path arrowok="t"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2736" behindDoc="1" locked="0" layoutInCell="1" allowOverlap="1" wp14:anchorId="2D1A0789" wp14:editId="5A9FCD96">
                <wp:simplePos x="0" y="0"/>
                <wp:positionH relativeFrom="column">
                  <wp:posOffset>1937385</wp:posOffset>
                </wp:positionH>
                <wp:positionV relativeFrom="paragraph">
                  <wp:posOffset>19685</wp:posOffset>
                </wp:positionV>
                <wp:extent cx="123190" cy="81915"/>
                <wp:effectExtent l="0" t="0" r="0" b="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90" cy="81915"/>
                        </a:xfrm>
                        <a:prstGeom prst="rect">
                          <a:avLst/>
                        </a:prstGeom>
                        <a:ln>
                          <a:noFill/>
                        </a:ln>
                      </wps:spPr>
                      <wps:txbx>
                        <w:txbxContent>
                          <w:p w:rsidR="0082009C" w:rsidRDefault="0082009C" w:rsidP="00DB3CDA">
                            <w:r>
                              <w:rPr>
                                <w:rFonts w:cs="Calibri"/>
                                <w:sz w:val="15"/>
                              </w:rPr>
                              <w:t xml:space="preserve">F3 </w:t>
                            </w:r>
                          </w:p>
                        </w:txbxContent>
                      </wps:txbx>
                      <wps:bodyPr horzOverflow="overflow" lIns="0" tIns="0" rIns="0" bIns="0" rtlCol="0">
                        <a:noAutofit/>
                      </wps:bodyPr>
                    </wps:wsp>
                  </a:graphicData>
                </a:graphic>
                <wp14:sizeRelH relativeFrom="page">
                  <wp14:pctWidth>0</wp14:pctWidth>
                </wp14:sizeRelH>
                <wp14:sizeRelV relativeFrom="page">
                  <wp14:pctHeight>0</wp14:pctHeight>
                </wp14:sizeRelV>
              </wp:anchor>
            </w:drawing>
          </mc:Choice>
          <mc:Fallback>
            <w:pict>
              <v:rect w14:anchorId="2D1A0789" id="Rectangle 445" o:spid="_x0000_s1275" style="position:absolute;margin-left:152.55pt;margin-top:1.55pt;width:9.7pt;height:6.45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" filled="f" stroked="f">
                <v:path arrowok="t"/>
                <v:textbox inset="0,0,0,0">
                  <w:txbxContent>
                    <w:p w:rsidR="0082009C" w:rsidRDefault="0082009C" w:rsidP="00DB3CDA">
                      <w:r>
                        <w:rPr>
                          <w:rFonts w:cs="Calibri"/>
                          <w:sz w:val="15"/>
                        </w:rPr>
                        <w:t xml:space="preserve">F3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1712" behindDoc="1" locked="0" layoutInCell="1" allowOverlap="1" wp14:anchorId="3F9EE3E3" wp14:editId="4D9940A0">
                <wp:simplePos x="0" y="0"/>
                <wp:positionH relativeFrom="column">
                  <wp:posOffset>1812925</wp:posOffset>
                </wp:positionH>
                <wp:positionV relativeFrom="paragraph">
                  <wp:posOffset>1905</wp:posOffset>
                </wp:positionV>
                <wp:extent cx="374650" cy="161290"/>
                <wp:effectExtent l="0" t="0" r="25400" b="10160"/>
                <wp:wrapNone/>
                <wp:docPr id="444" name="Freeform 4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74650" cy="161290"/>
                        </a:xfrm>
                        <a:custGeom>
                          <a:avLst/>
                          <a:gdLst/>
                          <a:ahLst/>
                          <a:cxnLst/>
                          <a:rect l="0" t="0" r="0" b="0"/>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ln>
                        <a:effectLst/>
                      </wps:spPr>
                      <wps:bodyPr/>
                    </wps:wsp>
                  </a:graphicData>
                </a:graphic>
                <wp14:sizeRelH relativeFrom="page">
                  <wp14:pctWidth>0</wp14:pctWidth>
                </wp14:sizeRelH>
                <wp14:sizeRelV relativeFrom="page">
                  <wp14:pctHeight>0</wp14:pctHeight>
                </wp14:sizeRelV>
              </wp:anchor>
            </w:drawing>
          </mc:Choice>
          <mc:Fallback>
            <w:pict>
              <v:shape w14:anchorId="7EEB6FF8" id="Freeform 444" o:spid="_x0000_s1026" style="position:absolute;margin-left:142.75pt;margin-top:.15pt;width:29.5pt;height:12.7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" path="m,l374400,r,252000l,252000,,e" fillcolor="#e8eef7">
                <v:stroke miterlimit="83231f" joinstyle="miter" endcap="round"/>
                <v:path arrowok="t" textboxrect="0,0,374400,252000"/>
              </v:shape>
            </w:pict>
          </mc:Fallback>
        </mc:AlternateContent>
      </w:r>
    </w:p>
    <w:p w:rsidR="00DB3CDA" w:rsidRPr="00F36E28" w:rsidRDefault="00DB3CDA" w:rsidP="00DB3CDA">
      <w:pPr>
        <w:pStyle w:val="NoSpacing"/>
        <w:spacing w:line="360" w:lineRule="auto"/>
        <w:jc w:val="center"/>
        <w:rPr>
          <w:rFonts w:asciiTheme="majorBidi" w:hAnsiTheme="majorBidi" w:cstheme="majorBidi"/>
          <w:b/>
          <w:sz w:val="24"/>
          <w:szCs w:val="24"/>
        </w:rPr>
      </w:pPr>
    </w:p>
    <w:p w:rsidR="00DB3CDA" w:rsidRPr="00F36E28" w:rsidRDefault="00DB3CDA" w:rsidP="00DB3CDA">
      <w:pPr>
        <w:pStyle w:val="NoSpacing"/>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6 </w:t>
      </w:r>
      <w:r w:rsidRPr="00F36E28">
        <w:rPr>
          <w:rFonts w:asciiTheme="majorBidi" w:hAnsiTheme="majorBidi" w:cstheme="majorBidi"/>
          <w:sz w:val="24"/>
          <w:szCs w:val="24"/>
        </w:rPr>
        <w:t>DAD Level 1 Proses 2</w:t>
      </w:r>
    </w:p>
    <w:p w:rsidR="00DB3CDA" w:rsidRPr="00F36E28" w:rsidRDefault="00DB3CDA" w:rsidP="00DB3CDA">
      <w:pPr>
        <w:pStyle w:val="NoSpacing"/>
        <w:spacing w:line="360" w:lineRule="auto"/>
        <w:rPr>
          <w:rStyle w:val="Heading3Char"/>
          <w:rFonts w:asciiTheme="majorBidi" w:hAnsiTheme="majorBidi"/>
          <w:color w:val="auto"/>
        </w:rPr>
      </w:pPr>
    </w:p>
    <w:p w:rsidR="00DB3CDA" w:rsidRPr="00F36E28" w:rsidRDefault="00DB3CDA" w:rsidP="00DB3CDA">
      <w:pPr>
        <w:pStyle w:val="NoSpacing"/>
        <w:spacing w:line="360" w:lineRule="auto"/>
        <w:rPr>
          <w:rFonts w:asciiTheme="majorBidi" w:hAnsiTheme="majorBidi" w:cstheme="majorBidi"/>
          <w:b/>
          <w:bCs/>
          <w:sz w:val="24"/>
          <w:szCs w:val="24"/>
        </w:rPr>
      </w:pPr>
      <w:r w:rsidRPr="00F36E28">
        <w:rPr>
          <w:rStyle w:val="Heading3Char"/>
          <w:rFonts w:asciiTheme="majorBidi" w:hAnsiTheme="majorBidi"/>
          <w:b/>
          <w:bCs/>
          <w:color w:val="auto"/>
        </w:rPr>
        <w:t xml:space="preserve">4.4.2.5 DAD Level 1 Proses </w:t>
      </w:r>
      <w:r w:rsidRPr="00F36E28">
        <w:rPr>
          <w:rFonts w:asciiTheme="majorBidi" w:hAnsiTheme="majorBidi" w:cstheme="majorBidi"/>
          <w:b/>
          <w:bCs/>
          <w:sz w:val="24"/>
          <w:szCs w:val="24"/>
        </w:rPr>
        <w:t>3</w:t>
      </w:r>
    </w:p>
    <w:p w:rsidR="00DB3CDA" w:rsidRPr="00F36E28" w:rsidRDefault="00DB3CDA" w:rsidP="00DB3CDA">
      <w:pPr>
        <w:pStyle w:val="NoSpacing"/>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11168" behindDoc="1" locked="0" layoutInCell="1" allowOverlap="1" wp14:anchorId="0B5106B5" wp14:editId="3E7AF34B">
                <wp:simplePos x="0" y="0"/>
                <wp:positionH relativeFrom="column">
                  <wp:posOffset>2646680</wp:posOffset>
                </wp:positionH>
                <wp:positionV relativeFrom="paragraph">
                  <wp:posOffset>146685</wp:posOffset>
                </wp:positionV>
                <wp:extent cx="35560" cy="88265"/>
                <wp:effectExtent l="0" t="0" r="2540" b="6985"/>
                <wp:wrapNone/>
                <wp:docPr id="938" name="Rectangle 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106B5" id="Rectangle 938" o:spid="_x0000_s1276" style="position:absolute;margin-left:208.4pt;margin-top:11.55pt;width:2.8pt;height:6.95pt;z-index:-25140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" filled="f" stroked="f">
                <v:textbox inset="0,0,0,0">
                  <w:txbxContent>
                    <w:p w:rsidR="0082009C" w:rsidRDefault="0082009C" w:rsidP="00DB3CDA">
                      <w:r>
                        <w:rPr>
                          <w:rFonts w:cs="Calibri"/>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3216" behindDoc="1" locked="0" layoutInCell="1" allowOverlap="1" wp14:anchorId="0DD45E2A" wp14:editId="272D2389">
                <wp:simplePos x="0" y="0"/>
                <wp:positionH relativeFrom="column">
                  <wp:posOffset>2854325</wp:posOffset>
                </wp:positionH>
                <wp:positionV relativeFrom="paragraph">
                  <wp:posOffset>151765</wp:posOffset>
                </wp:positionV>
                <wp:extent cx="393065" cy="97155"/>
                <wp:effectExtent l="0" t="0" r="6985" b="17145"/>
                <wp:wrapNone/>
                <wp:docPr id="936" name="Rectangle 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065" cy="9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Data Se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45E2A" id="Rectangle 936" o:spid="_x0000_s1277" style="position:absolute;margin-left:224.75pt;margin-top:11.95pt;width:30.95pt;height:7.65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" filled="f" stroked="f">
                <v:textbox inset="0,0,0,0">
                  <w:txbxContent>
                    <w:p w:rsidR="0082009C" w:rsidRDefault="0082009C" w:rsidP="00DB3CDA">
                      <w:r>
                        <w:rPr>
                          <w:rFonts w:eastAsia="Times New Roman"/>
                          <w:sz w:val="15"/>
                        </w:rPr>
                        <w:t xml:space="preserve">Data Set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2192" behindDoc="1" locked="0" layoutInCell="1" allowOverlap="1" wp14:anchorId="09B9140B" wp14:editId="1C42923C">
                <wp:simplePos x="0" y="0"/>
                <wp:positionH relativeFrom="column">
                  <wp:posOffset>2667000</wp:posOffset>
                </wp:positionH>
                <wp:positionV relativeFrom="paragraph">
                  <wp:posOffset>121920</wp:posOffset>
                </wp:positionV>
                <wp:extent cx="245110" cy="163830"/>
                <wp:effectExtent l="0" t="0" r="2540" b="7620"/>
                <wp:wrapNone/>
                <wp:docPr id="933" name="Rectangle 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511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D00831" w:rsidRDefault="0082009C" w:rsidP="00DB3CDA">
                            <w:r>
                              <w:rPr>
                                <w:rFonts w:cs="Calibri"/>
                                <w:sz w:val="15"/>
                              </w:rPr>
                              <w:t xml:space="preserve"> </w:t>
                            </w:r>
                            <w:r w:rsidRPr="00D00831">
                              <w:rPr>
                                <w:sz w:val="15"/>
                              </w:rPr>
                              <w:t xml:space="preserve">Lap.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B9140B" id="Rectangle 933" o:spid="_x0000_s1278" style="position:absolute;margin-left:210pt;margin-top:9.6pt;width:19.3pt;height:12.9pt;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" filled="f" stroked="f">
                <v:textbox inset="0,0,0,0">
                  <w:txbxContent>
                    <w:p w:rsidR="0082009C" w:rsidRPr="00D00831" w:rsidRDefault="0082009C" w:rsidP="00DB3CDA">
                      <w:r>
                        <w:rPr>
                          <w:rFonts w:cs="Calibri"/>
                          <w:sz w:val="15"/>
                        </w:rPr>
                        <w:t xml:space="preserve"> </w:t>
                      </w:r>
                      <w:r w:rsidRPr="00D00831">
                        <w:rPr>
                          <w:sz w:val="15"/>
                        </w:rPr>
                        <w:t xml:space="preserve">Lap.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5808" behindDoc="1" locked="0" layoutInCell="1" allowOverlap="1" wp14:anchorId="40F0D007" wp14:editId="71697A47">
                <wp:simplePos x="0" y="0"/>
                <wp:positionH relativeFrom="column">
                  <wp:posOffset>1706245</wp:posOffset>
                </wp:positionH>
                <wp:positionV relativeFrom="paragraph">
                  <wp:posOffset>85090</wp:posOffset>
                </wp:positionV>
                <wp:extent cx="835660" cy="161290"/>
                <wp:effectExtent l="0" t="0" r="21590" b="10160"/>
                <wp:wrapNone/>
                <wp:docPr id="932" name="Freeform 9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5660" cy="161290"/>
                        </a:xfrm>
                        <a:custGeom>
                          <a:avLst/>
                          <a:gdLst>
                            <a:gd name="T0" fmla="*/ 835825 w 926071"/>
                            <a:gd name="T1" fmla="*/ 2743 h 183497"/>
                            <a:gd name="T2" fmla="*/ 894866 w 926071"/>
                            <a:gd name="T3" fmla="*/ 30172 h 183497"/>
                            <a:gd name="T4" fmla="*/ 921496 w 926071"/>
                            <a:gd name="T5" fmla="*/ 111496 h 183497"/>
                            <a:gd name="T6" fmla="*/ 921496 w 926071"/>
                            <a:gd name="T7" fmla="*/ 183497 h 183497"/>
                            <a:gd name="T8" fmla="*/ 3496 w 926071"/>
                            <a:gd name="T9" fmla="*/ 183497 h 183497"/>
                            <a:gd name="T10" fmla="*/ 3496 w 926071"/>
                            <a:gd name="T11" fmla="*/ 111496 h 183497"/>
                            <a:gd name="T12" fmla="*/ 31297 w 926071"/>
                            <a:gd name="T13" fmla="*/ 31310 h 183497"/>
                            <a:gd name="T14" fmla="*/ 111453 w 926071"/>
                            <a:gd name="T15" fmla="*/ 3496 h 183497"/>
                            <a:gd name="T16" fmla="*/ 813539 w 926071"/>
                            <a:gd name="T17" fmla="*/ 3496 h 183497"/>
                            <a:gd name="T18" fmla="*/ 835825 w 926071"/>
                            <a:gd name="T19" fmla="*/ 2743 h 183497"/>
                            <a:gd name="T20" fmla="*/ 0 w 926071"/>
                            <a:gd name="T21" fmla="*/ 0 h 183497"/>
                            <a:gd name="T22" fmla="*/ 926071 w 926071"/>
                            <a:gd name="T23" fmla="*/ 183497 h 183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926071" h="183497">
                              <a:moveTo>
                                <a:pt x="835825" y="2743"/>
                              </a:moveTo>
                              <a:cubicBezTo>
                                <a:pt x="857894" y="4607"/>
                                <a:pt x="878877" y="14177"/>
                                <a:pt x="894866" y="30172"/>
                              </a:cubicBezTo>
                              <a:cubicBezTo>
                                <a:pt x="916183" y="51497"/>
                                <a:pt x="926071" y="81696"/>
                                <a:pt x="921496" y="111496"/>
                              </a:cubicBezTo>
                              <a:lnTo>
                                <a:pt x="921496" y="183497"/>
                              </a:lnTo>
                              <a:lnTo>
                                <a:pt x="3496" y="183497"/>
                              </a:lnTo>
                              <a:lnTo>
                                <a:pt x="3496" y="111496"/>
                              </a:lnTo>
                              <a:cubicBezTo>
                                <a:pt x="0" y="81919"/>
                                <a:pt x="10245" y="52370"/>
                                <a:pt x="31297" y="31310"/>
                              </a:cubicBezTo>
                              <a:cubicBezTo>
                                <a:pt x="52349" y="10249"/>
                                <a:pt x="81886" y="0"/>
                                <a:pt x="111453" y="3496"/>
                              </a:cubicBezTo>
                              <a:lnTo>
                                <a:pt x="813539" y="3496"/>
                              </a:lnTo>
                              <a:cubicBezTo>
                                <a:pt x="820991" y="2358"/>
                                <a:pt x="828468" y="2122"/>
                                <a:pt x="835825" y="2743"/>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7E9AC81D" id="Freeform 932" o:spid="_x0000_s1026" style="position:absolute;margin-left:134.35pt;margin-top:6.7pt;width:65.8pt;height:12.7pt;z-index:-25142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26071,183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" path="m835825,2743v22069,1864,43052,11434,59041,27429c916183,51497,926071,81696,921496,111496r,72001l3496,183497r,-72001c,81919,10245,52370,31297,31310,52349,10249,81886,,111453,3496r702086,c820991,2358,828468,2122,835825,2743xe" fillcolor="#e8eef7">
                <v:stroke miterlimit="83231f" joinstyle="miter" endcap="round"/>
                <v:path arrowok="t" o:connecttype="custom" o:connectlocs="754225,2411;807501,26521;831532,98003;831532,161290;3155,161290;3155,98003;28242,27521;100572,3073;734114,3073;754225,2411" o:connectangles="0,0,0,0,0,0,0,0,0,0" textboxrect="0,0,926071,183497"/>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8880" behindDoc="1" locked="0" layoutInCell="1" allowOverlap="1" wp14:anchorId="7684D88C" wp14:editId="61745C48">
                <wp:simplePos x="0" y="0"/>
                <wp:positionH relativeFrom="column">
                  <wp:posOffset>1706245</wp:posOffset>
                </wp:positionH>
                <wp:positionV relativeFrom="paragraph">
                  <wp:posOffset>235585</wp:posOffset>
                </wp:positionV>
                <wp:extent cx="835660" cy="459105"/>
                <wp:effectExtent l="0" t="0" r="21590" b="17145"/>
                <wp:wrapNone/>
                <wp:docPr id="931" name="Freeform 9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5660" cy="459105"/>
                        </a:xfrm>
                        <a:custGeom>
                          <a:avLst/>
                          <a:gdLst>
                            <a:gd name="T0" fmla="*/ 4009 w 926137"/>
                            <a:gd name="T1" fmla="*/ 0 h 697109"/>
                            <a:gd name="T2" fmla="*/ 922009 w 926137"/>
                            <a:gd name="T3" fmla="*/ 0 h 697109"/>
                            <a:gd name="T4" fmla="*/ 922009 w 926137"/>
                            <a:gd name="T5" fmla="*/ 585031 h 697109"/>
                            <a:gd name="T6" fmla="*/ 894895 w 926137"/>
                            <a:gd name="T7" fmla="*/ 665852 h 697109"/>
                            <a:gd name="T8" fmla="*/ 814052 w 926137"/>
                            <a:gd name="T9" fmla="*/ 693000 h 697109"/>
                            <a:gd name="T10" fmla="*/ 111966 w 926137"/>
                            <a:gd name="T11" fmla="*/ 693000 h 697109"/>
                            <a:gd name="T12" fmla="*/ 31251 w 926137"/>
                            <a:gd name="T13" fmla="*/ 665725 h 697109"/>
                            <a:gd name="T14" fmla="*/ 4009 w 926137"/>
                            <a:gd name="T15" fmla="*/ 585031 h 697109"/>
                            <a:gd name="T16" fmla="*/ 4009 w 926137"/>
                            <a:gd name="T17" fmla="*/ 0 h 697109"/>
                            <a:gd name="T18" fmla="*/ 0 w 926137"/>
                            <a:gd name="T19" fmla="*/ 0 h 697109"/>
                            <a:gd name="T20" fmla="*/ 926137 w 926137"/>
                            <a:gd name="T21" fmla="*/ 697109 h 697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26137" h="697109">
                              <a:moveTo>
                                <a:pt x="4009" y="0"/>
                              </a:moveTo>
                              <a:lnTo>
                                <a:pt x="922009" y="0"/>
                              </a:lnTo>
                              <a:lnTo>
                                <a:pt x="922009" y="585031"/>
                              </a:lnTo>
                              <a:cubicBezTo>
                                <a:pt x="926137" y="614729"/>
                                <a:pt x="916101" y="644644"/>
                                <a:pt x="894895" y="665852"/>
                              </a:cubicBezTo>
                              <a:cubicBezTo>
                                <a:pt x="873691" y="687060"/>
                                <a:pt x="843767" y="697109"/>
                                <a:pt x="814052" y="693000"/>
                              </a:cubicBezTo>
                              <a:lnTo>
                                <a:pt x="111966" y="693000"/>
                              </a:lnTo>
                              <a:cubicBezTo>
                                <a:pt x="82278" y="696991"/>
                                <a:pt x="52427" y="686904"/>
                                <a:pt x="31251" y="665725"/>
                              </a:cubicBezTo>
                              <a:cubicBezTo>
                                <a:pt x="10075" y="644547"/>
                                <a:pt x="0" y="614704"/>
                                <a:pt x="4009" y="585031"/>
                              </a:cubicBezTo>
                              <a:lnTo>
                                <a:pt x="4009"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77A8E96" id="Freeform 931" o:spid="_x0000_s1026" style="position:absolute;margin-left:134.35pt;margin-top:18.55pt;width:65.8pt;height:36.15pt;z-index:-25141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26137,6971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" path="m4009,l922009,r,585031c926137,614729,916101,644644,894895,665852v-21204,21208,-51128,31257,-80843,27148l111966,693000c82278,696991,52427,686904,31251,665725,10075,644547,,614704,4009,585031l4009,xe" fillcolor="#e8eef7">
                <v:stroke miterlimit="83231f" joinstyle="miter" endcap="round"/>
                <v:path arrowok="t" o:connecttype="custom" o:connectlocs="3617,0;831935,0;831935,385292;807470,438520;734525,456399;101028,456399;28198,438436;3617,385292;3617,0" o:connectangles="0,0,0,0,0,0,0,0,0" textboxrect="0,0,926137,697109"/>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6832" behindDoc="1" locked="0" layoutInCell="1" allowOverlap="1" wp14:anchorId="480525E0" wp14:editId="088AD58D">
                <wp:simplePos x="0" y="0"/>
                <wp:positionH relativeFrom="column">
                  <wp:posOffset>2155825</wp:posOffset>
                </wp:positionH>
                <wp:positionV relativeFrom="paragraph">
                  <wp:posOffset>121920</wp:posOffset>
                </wp:positionV>
                <wp:extent cx="59690" cy="88265"/>
                <wp:effectExtent l="0" t="0" r="16510" b="6985"/>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0525E0" id="Rectangle 930" o:spid="_x0000_s1279" style="position:absolute;margin-left:169.75pt;margin-top:9.6pt;width:4.7pt;height:6.95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" filled="f" stroked="f">
                <v:textbox inset="0,0,0,0">
                  <w:txbxContent>
                    <w:p w:rsidR="0082009C" w:rsidRDefault="0082009C" w:rsidP="00DB3CDA">
                      <w:r>
                        <w:rPr>
                          <w:rFonts w:cs="Calibri"/>
                          <w:sz w:val="15"/>
                        </w:rPr>
                        <w:t xml:space="preserve">P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7856" behindDoc="1" locked="0" layoutInCell="1" allowOverlap="1" wp14:anchorId="512F2729" wp14:editId="18FE3ECB">
                <wp:simplePos x="0" y="0"/>
                <wp:positionH relativeFrom="column">
                  <wp:posOffset>2045970</wp:posOffset>
                </wp:positionH>
                <wp:positionV relativeFrom="paragraph">
                  <wp:posOffset>121920</wp:posOffset>
                </wp:positionV>
                <wp:extent cx="145415" cy="88265"/>
                <wp:effectExtent l="0" t="0" r="6985" b="6985"/>
                <wp:wrapNone/>
                <wp:docPr id="929" name="Rectangle 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3.1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2F2729" id="Rectangle 929" o:spid="_x0000_s1280" style="position:absolute;margin-left:161.1pt;margin-top:9.6pt;width:11.45pt;height:6.95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" filled="f" stroked="f">
                <v:textbox inset="0,0,0,0">
                  <w:txbxContent>
                    <w:p w:rsidR="0082009C" w:rsidRDefault="0082009C" w:rsidP="00DB3CDA">
                      <w:r>
                        <w:rPr>
                          <w:rFonts w:cs="Calibri"/>
                          <w:sz w:val="15"/>
                        </w:rPr>
                        <w:t xml:space="preserve">3.1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17312" behindDoc="1" locked="0" layoutInCell="1" allowOverlap="1" wp14:anchorId="6CBB9EA0" wp14:editId="74C158C2">
                <wp:simplePos x="0" y="0"/>
                <wp:positionH relativeFrom="column">
                  <wp:posOffset>-64770</wp:posOffset>
                </wp:positionH>
                <wp:positionV relativeFrom="paragraph">
                  <wp:posOffset>267969</wp:posOffset>
                </wp:positionV>
                <wp:extent cx="961390" cy="0"/>
                <wp:effectExtent l="0" t="0" r="29210" b="19050"/>
                <wp:wrapNone/>
                <wp:docPr id="943" name="Freeform 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7C9D9" id="Freeform 943" o:spid="_x0000_s1026" style="position:absolute;margin-left:-5.1pt;margin-top:21.1pt;width:75.7pt;height:0;z-index:-251399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" path="m1065600,l,,1065600,xe" fillcolor="#e8eef7">
                <v:stroke miterlimit="83231f" joinstyle="miter" endcap="round"/>
                <v:path arrowok="t" o:connecttype="custom" o:connectlocs="961390,0;0,0;961390,0" o:connectangles="0,0,0" textboxrect="0,0,1065600,0"/>
              </v:shape>
            </w:pict>
          </mc:Fallback>
        </mc:AlternateContent>
      </w:r>
    </w:p>
    <w:p w:rsidR="00DB3CDA" w:rsidRPr="00F36E28" w:rsidRDefault="00DB3CDA" w:rsidP="00DB3CDA">
      <w:pPr>
        <w:pStyle w:val="NoSpacing"/>
        <w:tabs>
          <w:tab w:val="left" w:pos="1577"/>
          <w:tab w:val="left" w:pos="3151"/>
          <w:tab w:val="left" w:pos="3236"/>
          <w:tab w:val="left" w:pos="3287"/>
          <w:tab w:val="center" w:pos="3968"/>
        </w:tabs>
        <w:spacing w:line="36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44960" behindDoc="1" locked="0" layoutInCell="1" allowOverlap="1" wp14:anchorId="3876F566" wp14:editId="46B12BB0">
                <wp:simplePos x="0" y="0"/>
                <wp:positionH relativeFrom="column">
                  <wp:posOffset>2537460</wp:posOffset>
                </wp:positionH>
                <wp:positionV relativeFrom="paragraph">
                  <wp:posOffset>128905</wp:posOffset>
                </wp:positionV>
                <wp:extent cx="3134995" cy="365760"/>
                <wp:effectExtent l="0" t="0" r="27305" b="15240"/>
                <wp:wrapNone/>
                <wp:docPr id="143" name="Freeform 1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34995" cy="365760"/>
                        </a:xfrm>
                        <a:custGeom>
                          <a:avLst/>
                          <a:gdLst>
                            <a:gd name="T0" fmla="*/ 0 w 3474000"/>
                            <a:gd name="T1" fmla="*/ 0 h 594000"/>
                            <a:gd name="T2" fmla="*/ 3474000 w 3474000"/>
                            <a:gd name="T3" fmla="*/ 0 h 594000"/>
                            <a:gd name="T4" fmla="*/ 3474000 w 3474000"/>
                            <a:gd name="T5" fmla="*/ 0 h 594000"/>
                            <a:gd name="T6" fmla="*/ 3474000 w 3474000"/>
                            <a:gd name="T7" fmla="*/ 594000 h 594000"/>
                            <a:gd name="T8" fmla="*/ 0 w 3474000"/>
                            <a:gd name="T9" fmla="*/ 0 h 594000"/>
                            <a:gd name="T10" fmla="*/ 3474000 w 3474000"/>
                            <a:gd name="T11" fmla="*/ 594000 h 594000"/>
                          </a:gdLst>
                          <a:ahLst/>
                          <a:cxnLst>
                            <a:cxn ang="0">
                              <a:pos x="T0" y="T1"/>
                            </a:cxn>
                            <a:cxn ang="0">
                              <a:pos x="T2" y="T3"/>
                            </a:cxn>
                            <a:cxn ang="0">
                              <a:pos x="T4" y="T5"/>
                            </a:cxn>
                            <a:cxn ang="0">
                              <a:pos x="T6" y="T7"/>
                            </a:cxn>
                          </a:cxnLst>
                          <a:rect l="T8" t="T9" r="T10" b="T11"/>
                          <a:pathLst>
                            <a:path w="3474000" h="594000">
                              <a:moveTo>
                                <a:pt x="0" y="0"/>
                              </a:moveTo>
                              <a:lnTo>
                                <a:pt x="3474000" y="0"/>
                              </a:lnTo>
                              <a:lnTo>
                                <a:pt x="3474000" y="594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F2063C" id="Freeform 143" o:spid="_x0000_s1026" style="position:absolute;margin-left:199.8pt;margin-top:10.15pt;width:246.85pt;height:28.8pt;z-index:-25137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74000,59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" path="m,l3474000,r,594000e" filled="f" strokeweight="1pt">
                <v:stroke miterlimit="83231f" joinstyle="miter" endcap="round"/>
                <v:path arrowok="t" o:connecttype="custom" o:connectlocs="0,0;3134995,0;3134995,0;3134995,365760" o:connectangles="0,0,0,0" textboxrect="0,0,3474000,594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5984" behindDoc="1" locked="0" layoutInCell="1" allowOverlap="1" wp14:anchorId="15E5CC6B" wp14:editId="2BDFD14E">
                <wp:simplePos x="0" y="0"/>
                <wp:positionH relativeFrom="column">
                  <wp:posOffset>312420</wp:posOffset>
                </wp:positionH>
                <wp:positionV relativeFrom="paragraph">
                  <wp:posOffset>193040</wp:posOffset>
                </wp:positionV>
                <wp:extent cx="1636395" cy="731520"/>
                <wp:effectExtent l="0" t="0" r="40005" b="11430"/>
                <wp:wrapNone/>
                <wp:docPr id="145" name="Freeform 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36395" cy="731520"/>
                        </a:xfrm>
                        <a:custGeom>
                          <a:avLst/>
                          <a:gdLst>
                            <a:gd name="T0" fmla="*/ 0 w 1813230"/>
                            <a:gd name="T1" fmla="*/ 0 h 1332000"/>
                            <a:gd name="T2" fmla="*/ 0 w 1813230"/>
                            <a:gd name="T3" fmla="*/ 972000 h 1332000"/>
                            <a:gd name="T4" fmla="*/ 0 w 1813230"/>
                            <a:gd name="T5" fmla="*/ 972000 h 1332000"/>
                            <a:gd name="T6" fmla="*/ 1813230 w 1813230"/>
                            <a:gd name="T7" fmla="*/ 972000 h 1332000"/>
                            <a:gd name="T8" fmla="*/ 1813230 w 1813230"/>
                            <a:gd name="T9" fmla="*/ 972000 h 1332000"/>
                            <a:gd name="T10" fmla="*/ 1809000 w 1813230"/>
                            <a:gd name="T11" fmla="*/ 1332000 h 1332000"/>
                            <a:gd name="T12" fmla="*/ 0 w 1813230"/>
                            <a:gd name="T13" fmla="*/ 0 h 1332000"/>
                            <a:gd name="T14" fmla="*/ 1813230 w 1813230"/>
                            <a:gd name="T15" fmla="*/ 1332000 h 1332000"/>
                          </a:gdLst>
                          <a:ahLst/>
                          <a:cxnLst>
                            <a:cxn ang="0">
                              <a:pos x="T0" y="T1"/>
                            </a:cxn>
                            <a:cxn ang="0">
                              <a:pos x="T2" y="T3"/>
                            </a:cxn>
                            <a:cxn ang="0">
                              <a:pos x="T4" y="T5"/>
                            </a:cxn>
                            <a:cxn ang="0">
                              <a:pos x="T6" y="T7"/>
                            </a:cxn>
                            <a:cxn ang="0">
                              <a:pos x="T8" y="T9"/>
                            </a:cxn>
                            <a:cxn ang="0">
                              <a:pos x="T10" y="T11"/>
                            </a:cxn>
                          </a:cxnLst>
                          <a:rect l="T12" t="T13" r="T14" b="T15"/>
                          <a:pathLst>
                            <a:path w="1813230" h="1332000">
                              <a:moveTo>
                                <a:pt x="0" y="0"/>
                              </a:moveTo>
                              <a:lnTo>
                                <a:pt x="0" y="972000"/>
                              </a:lnTo>
                              <a:lnTo>
                                <a:pt x="1813230" y="972000"/>
                              </a:lnTo>
                              <a:lnTo>
                                <a:pt x="1809000" y="133200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D70695" id="Freeform 145" o:spid="_x0000_s1026" style="position:absolute;margin-left:24.6pt;margin-top:15.2pt;width:128.85pt;height:57.6pt;z-index:-25137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13230,133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" path="m,l,972000r1813230,l1809000,1332000e" filled="f" strokeweight="1pt">
                <v:stroke miterlimit="83231f" joinstyle="miter" endcap="round"/>
                <v:path arrowok="t" o:connecttype="custom" o:connectlocs="0,0;0,533812;0,533812;1636395,533812;1636395,533812;1632578,731520" o:connectangles="0,0,0,0,0,0" textboxrect="0,0,1813230,133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9360" behindDoc="1" locked="0" layoutInCell="1" allowOverlap="1" wp14:anchorId="446D6C29" wp14:editId="34DB3E08">
                <wp:simplePos x="0" y="0"/>
                <wp:positionH relativeFrom="column">
                  <wp:posOffset>-285115</wp:posOffset>
                </wp:positionH>
                <wp:positionV relativeFrom="paragraph">
                  <wp:posOffset>64770</wp:posOffset>
                </wp:positionV>
                <wp:extent cx="111125" cy="88265"/>
                <wp:effectExtent l="0" t="0" r="3175" b="6985"/>
                <wp:wrapNone/>
                <wp:docPr id="945" name="Rectangle 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2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D6C29" id="Rectangle 945" o:spid="_x0000_s1281" style="position:absolute;margin-left:-22.45pt;margin-top:5.1pt;width:8.75pt;height:6.95pt;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" filled="f" stroked="f">
                <v:textbox inset="0,0,0,0">
                  <w:txbxContent>
                    <w:p w:rsidR="0082009C" w:rsidRDefault="0082009C" w:rsidP="00DB3CDA">
                      <w:r>
                        <w:rPr>
                          <w:rFonts w:cs="Calibri"/>
                          <w:sz w:val="15"/>
                        </w:rPr>
                        <w:t xml:space="preserve">F2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8336" behindDoc="1" locked="0" layoutInCell="1" allowOverlap="1" wp14:anchorId="59E78A47" wp14:editId="22B0A9AD">
                <wp:simplePos x="0" y="0"/>
                <wp:positionH relativeFrom="column">
                  <wp:posOffset>-402590</wp:posOffset>
                </wp:positionH>
                <wp:positionV relativeFrom="paragraph">
                  <wp:posOffset>16510</wp:posOffset>
                </wp:positionV>
                <wp:extent cx="337820" cy="198755"/>
                <wp:effectExtent l="0" t="0" r="24130" b="10795"/>
                <wp:wrapNone/>
                <wp:docPr id="944" name="Freeform 9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7820" cy="198755"/>
                        </a:xfrm>
                        <a:custGeom>
                          <a:avLst/>
                          <a:gdLst>
                            <a:gd name="T0" fmla="*/ 0 w 374400"/>
                            <a:gd name="T1" fmla="*/ 0 h 288000"/>
                            <a:gd name="T2" fmla="*/ 374400 w 374400"/>
                            <a:gd name="T3" fmla="*/ 0 h 288000"/>
                            <a:gd name="T4" fmla="*/ 374400 w 374400"/>
                            <a:gd name="T5" fmla="*/ 288000 h 288000"/>
                            <a:gd name="T6" fmla="*/ 0 w 374400"/>
                            <a:gd name="T7" fmla="*/ 288000 h 288000"/>
                            <a:gd name="T8" fmla="*/ 0 w 374400"/>
                            <a:gd name="T9" fmla="*/ 0 h 288000"/>
                            <a:gd name="T10" fmla="*/ 0 w 374400"/>
                            <a:gd name="T11" fmla="*/ 0 h 288000"/>
                            <a:gd name="T12" fmla="*/ 374400 w 374400"/>
                            <a:gd name="T13" fmla="*/ 288000 h 288000"/>
                          </a:gdLst>
                          <a:ahLst/>
                          <a:cxnLst>
                            <a:cxn ang="0">
                              <a:pos x="T0" y="T1"/>
                            </a:cxn>
                            <a:cxn ang="0">
                              <a:pos x="T2" y="T3"/>
                            </a:cxn>
                            <a:cxn ang="0">
                              <a:pos x="T4" y="T5"/>
                            </a:cxn>
                            <a:cxn ang="0">
                              <a:pos x="T6" y="T7"/>
                            </a:cxn>
                            <a:cxn ang="0">
                              <a:pos x="T8" y="T9"/>
                            </a:cxn>
                          </a:cxnLst>
                          <a:rect l="T10" t="T11" r="T12" b="T13"/>
                          <a:pathLst>
                            <a:path w="374400" h="288000">
                              <a:moveTo>
                                <a:pt x="0" y="0"/>
                              </a:moveTo>
                              <a:lnTo>
                                <a:pt x="374400" y="0"/>
                              </a:lnTo>
                              <a:lnTo>
                                <a:pt x="374400" y="288000"/>
                              </a:lnTo>
                              <a:lnTo>
                                <a:pt x="0" y="288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7FB4E" id="Freeform 944" o:spid="_x0000_s1026" style="position:absolute;margin-left:-31.7pt;margin-top:1.3pt;width:26.6pt;height:15.65pt;z-index:-25139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8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" path="m,l374400,r,288000l,288000,,e" fillcolor="#e8eef7">
                <v:stroke miterlimit="83231f" joinstyle="miter" endcap="round"/>
                <v:path arrowok="t" o:connecttype="custom" o:connectlocs="0,0;337820,0;337820,198755;0,198755;0,0" o:connectangles="0,0,0,0,0" textboxrect="0,0,374400,288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0928" behindDoc="1" locked="0" layoutInCell="1" allowOverlap="1" wp14:anchorId="6E6A0A31" wp14:editId="7515EA6A">
                <wp:simplePos x="0" y="0"/>
                <wp:positionH relativeFrom="column">
                  <wp:posOffset>1996440</wp:posOffset>
                </wp:positionH>
                <wp:positionV relativeFrom="paragraph">
                  <wp:posOffset>187960</wp:posOffset>
                </wp:positionV>
                <wp:extent cx="344170" cy="86360"/>
                <wp:effectExtent l="0" t="0" r="17780" b="8890"/>
                <wp:wrapNone/>
                <wp:docPr id="223" name="Rectangle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170" cy="86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134E45" w:rsidRDefault="0082009C" w:rsidP="00DB3CDA">
                            <w:r>
                              <w:rPr>
                                <w:rFonts w:eastAsia="Times New Roman"/>
                                <w:sz w:val="15"/>
                              </w:rPr>
                              <w:t>Datas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6A0A31" id="Rectangle 223" o:spid="_x0000_s1282" style="position:absolute;margin-left:157.2pt;margin-top:14.8pt;width:27.1pt;height:6.8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" filled="f" stroked="f">
                <v:textbox inset="0,0,0,0">
                  <w:txbxContent>
                    <w:p w:rsidR="0082009C" w:rsidRPr="00134E45" w:rsidRDefault="0082009C" w:rsidP="00DB3CDA">
                      <w:r>
                        <w:rPr>
                          <w:rFonts w:eastAsia="Times New Roman"/>
                          <w:sz w:val="15"/>
                        </w:rPr>
                        <w:t>Datase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899904" behindDoc="1" locked="0" layoutInCell="1" allowOverlap="1" wp14:anchorId="64CEE502" wp14:editId="70346B58">
                <wp:simplePos x="0" y="0"/>
                <wp:positionH relativeFrom="column">
                  <wp:posOffset>1932305</wp:posOffset>
                </wp:positionH>
                <wp:positionV relativeFrom="paragraph">
                  <wp:posOffset>59055</wp:posOffset>
                </wp:positionV>
                <wp:extent cx="516890" cy="118110"/>
                <wp:effectExtent l="0" t="0" r="16510" b="15240"/>
                <wp:wrapNone/>
                <wp:docPr id="212" name="Rectangle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emb. Lap. </w:t>
                            </w:r>
                          </w:p>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64CEE502" id="Rectangle 212" o:spid="_x0000_s1283" style="position:absolute;margin-left:152.15pt;margin-top:4.65pt;width:40.7pt;height:9.3pt;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" filled="f" stroked="f">
                <v:textbox inset="0,0,0,0">
                  <w:txbxContent>
                    <w:p w:rsidR="0082009C" w:rsidRDefault="0082009C" w:rsidP="00DB3CDA">
                      <w:r>
                        <w:rPr>
                          <w:rFonts w:cs="Calibri"/>
                          <w:sz w:val="15"/>
                        </w:rPr>
                        <w:t xml:space="preserve">Pemb. Lap. </w:t>
                      </w:r>
                    </w:p>
                  </w:txbxContent>
                </v:textbox>
              </v:rect>
            </w:pict>
          </mc:Fallback>
        </mc:AlternateConten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noProof/>
          <w:sz w:val="24"/>
          <w:szCs w:val="24"/>
        </w:rPr>
        <mc:AlternateContent>
          <mc:Choice Requires="wps">
            <w:drawing>
              <wp:anchor distT="4294967294" distB="4294967294" distL="114300" distR="114300" simplePos="0" relativeHeight="251920384" behindDoc="1" locked="0" layoutInCell="1" allowOverlap="1" wp14:anchorId="26070535" wp14:editId="765F8E01">
                <wp:simplePos x="0" y="0"/>
                <wp:positionH relativeFrom="column">
                  <wp:posOffset>-64770</wp:posOffset>
                </wp:positionH>
                <wp:positionV relativeFrom="paragraph">
                  <wp:posOffset>203834</wp:posOffset>
                </wp:positionV>
                <wp:extent cx="961390" cy="0"/>
                <wp:effectExtent l="0" t="0" r="29210" b="19050"/>
                <wp:wrapNone/>
                <wp:docPr id="942" name="Freeform 9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4B15B" id="Freeform 942" o:spid="_x0000_s1026" style="position:absolute;margin-left:-5.1pt;margin-top:16.05pt;width:75.7pt;height:0;z-index:-25139609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" path="m1065600,l,,1065600,xe" fillcolor="#e8eef7">
                <v:stroke miterlimit="83231f" joinstyle="miter" endcap="round"/>
                <v:path arrowok="t" o:connecttype="custom" o:connectlocs="961390,0;0,0;961390,0" o:connectangles="0,0,0"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1408" behindDoc="1" locked="0" layoutInCell="1" allowOverlap="1" wp14:anchorId="4AD7AEB4" wp14:editId="4F56106C">
                <wp:simplePos x="0" y="0"/>
                <wp:positionH relativeFrom="column">
                  <wp:posOffset>34290</wp:posOffset>
                </wp:positionH>
                <wp:positionV relativeFrom="paragraph">
                  <wp:posOffset>53340</wp:posOffset>
                </wp:positionV>
                <wp:extent cx="459740" cy="88265"/>
                <wp:effectExtent l="0" t="0" r="16510" b="6985"/>
                <wp:wrapNone/>
                <wp:docPr id="946" name="Rectangle 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974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tbDatase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D7AEB4" id="Rectangle 946" o:spid="_x0000_s1284" style="position:absolute;margin-left:2.7pt;margin-top:4.2pt;width:36.2pt;height:6.95pt;z-index:-25139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" filled="f" stroked="f">
                <v:textbox inset="0,0,0,0">
                  <w:txbxContent>
                    <w:p w:rsidR="0082009C" w:rsidRDefault="0082009C" w:rsidP="00DB3CDA">
                      <w:r>
                        <w:rPr>
                          <w:rFonts w:cs="Calibri"/>
                          <w:sz w:val="15"/>
                        </w:rPr>
                        <w:t xml:space="preserve">tbDataset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8032" behindDoc="1" locked="0" layoutInCell="1" allowOverlap="1" wp14:anchorId="33C0E1B1" wp14:editId="099F10B5">
                <wp:simplePos x="0" y="0"/>
                <wp:positionH relativeFrom="column">
                  <wp:posOffset>1643380</wp:posOffset>
                </wp:positionH>
                <wp:positionV relativeFrom="paragraph">
                  <wp:posOffset>104140</wp:posOffset>
                </wp:positionV>
                <wp:extent cx="66040" cy="50165"/>
                <wp:effectExtent l="0" t="19050" r="29210" b="45085"/>
                <wp:wrapNone/>
                <wp:docPr id="148" name="Freeform 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581B35" id="Freeform 148" o:spid="_x0000_s1026" style="position:absolute;margin-left:129.4pt;margin-top:8.2pt;width:5.2pt;height:3.95pt;z-index:-25136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" path="m,l73152,36576,,73152,,xe" fillcolor="black" strokeweight="1pt">
                <v:stroke miterlimit="83231f" joinstyle="miter"/>
                <v:path arrowok="t" o:connecttype="custom" o:connectlocs="0,0;66040,25083;0,50165;0,0" o:connectangles="0,0,0,0"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49056" behindDoc="1" locked="0" layoutInCell="1" allowOverlap="1" wp14:anchorId="36509538" wp14:editId="4C79584A">
                <wp:simplePos x="0" y="0"/>
                <wp:positionH relativeFrom="column">
                  <wp:posOffset>897255</wp:posOffset>
                </wp:positionH>
                <wp:positionV relativeFrom="paragraph">
                  <wp:posOffset>128904</wp:posOffset>
                </wp:positionV>
                <wp:extent cx="812165" cy="0"/>
                <wp:effectExtent l="0" t="0" r="26035" b="19050"/>
                <wp:wrapNone/>
                <wp:docPr id="149" name="Freeform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165" cy="0"/>
                        </a:xfrm>
                        <a:custGeom>
                          <a:avLst/>
                          <a:gdLst>
                            <a:gd name="T0" fmla="*/ 0 w 900000"/>
                            <a:gd name="T1" fmla="*/ 900000 w 900000"/>
                            <a:gd name="T2" fmla="*/ 0 w 900000"/>
                            <a:gd name="T3" fmla="*/ 900000 w 900000"/>
                          </a:gdLst>
                          <a:ahLst/>
                          <a:cxnLst>
                            <a:cxn ang="0">
                              <a:pos x="T0" y="0"/>
                            </a:cxn>
                            <a:cxn ang="0">
                              <a:pos x="T1" y="0"/>
                            </a:cxn>
                          </a:cxnLst>
                          <a:rect l="T2" t="0" r="T3" b="0"/>
                          <a:pathLst>
                            <a:path w="900000">
                              <a:moveTo>
                                <a:pt x="0" y="0"/>
                              </a:moveTo>
                              <a:lnTo>
                                <a:pt x="900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196A2" id="Freeform 149" o:spid="_x0000_s1026" style="position:absolute;margin-left:70.65pt;margin-top:10.15pt;width:63.95pt;height:0;z-index:-2513674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90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" path="m,l900000,e" filled="f" strokeweight="1pt">
                <v:stroke miterlimit="83231f" joinstyle="miter" endcap="round"/>
                <v:path arrowok="t" o:connecttype="custom" o:connectlocs="0,0;812165,0" o:connectangles="0,0" textboxrect="0,0,900000,0"/>
              </v:shape>
            </w:pict>
          </mc:Fallback>
        </mc:AlternateContent>
      </w:r>
    </w:p>
    <w:p w:rsidR="00DB3CDA" w:rsidRPr="00F36E28" w:rsidRDefault="00DB3CDA" w:rsidP="00DB3CDA">
      <w:pPr>
        <w:pStyle w:val="NoSpacing"/>
        <w:spacing w:line="36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07072" behindDoc="1" locked="0" layoutInCell="1" allowOverlap="1" wp14:anchorId="663CEBA4" wp14:editId="4A28EDD6">
                <wp:simplePos x="0" y="0"/>
                <wp:positionH relativeFrom="column">
                  <wp:posOffset>5234305</wp:posOffset>
                </wp:positionH>
                <wp:positionV relativeFrom="paragraph">
                  <wp:posOffset>276225</wp:posOffset>
                </wp:positionV>
                <wp:extent cx="876935" cy="422275"/>
                <wp:effectExtent l="0" t="0" r="18415" b="15875"/>
                <wp:wrapNone/>
                <wp:docPr id="219" name="Freeform 2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935" cy="422275"/>
                        </a:xfrm>
                        <a:custGeom>
                          <a:avLst/>
                          <a:gdLst>
                            <a:gd name="T0" fmla="*/ 0 w 972000"/>
                            <a:gd name="T1" fmla="*/ 0 h 612000"/>
                            <a:gd name="T2" fmla="*/ 972000 w 972000"/>
                            <a:gd name="T3" fmla="*/ 0 h 612000"/>
                            <a:gd name="T4" fmla="*/ 972000 w 972000"/>
                            <a:gd name="T5" fmla="*/ 612000 h 612000"/>
                            <a:gd name="T6" fmla="*/ 0 w 972000"/>
                            <a:gd name="T7" fmla="*/ 612000 h 612000"/>
                            <a:gd name="T8" fmla="*/ 0 w 972000"/>
                            <a:gd name="T9" fmla="*/ 0 h 612000"/>
                            <a:gd name="T10" fmla="*/ 0 w 972000"/>
                            <a:gd name="T11" fmla="*/ 0 h 612000"/>
                            <a:gd name="T12" fmla="*/ 972000 w 972000"/>
                            <a:gd name="T13" fmla="*/ 612000 h 612000"/>
                          </a:gdLst>
                          <a:ahLst/>
                          <a:cxnLst>
                            <a:cxn ang="0">
                              <a:pos x="T0" y="T1"/>
                            </a:cxn>
                            <a:cxn ang="0">
                              <a:pos x="T2" y="T3"/>
                            </a:cxn>
                            <a:cxn ang="0">
                              <a:pos x="T4" y="T5"/>
                            </a:cxn>
                            <a:cxn ang="0">
                              <a:pos x="T6" y="T7"/>
                            </a:cxn>
                            <a:cxn ang="0">
                              <a:pos x="T8" y="T9"/>
                            </a:cxn>
                          </a:cxnLst>
                          <a:rect l="T10" t="T11" r="T12" b="T13"/>
                          <a:pathLst>
                            <a:path w="972000" h="612000">
                              <a:moveTo>
                                <a:pt x="0" y="0"/>
                              </a:moveTo>
                              <a:lnTo>
                                <a:pt x="972000" y="0"/>
                              </a:lnTo>
                              <a:lnTo>
                                <a:pt x="972000" y="612000"/>
                              </a:lnTo>
                              <a:lnTo>
                                <a:pt x="0" y="612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5CAE97" id="Freeform 219" o:spid="_x0000_s1026" style="position:absolute;margin-left:412.15pt;margin-top:21.75pt;width:69.05pt;height:33.25pt;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000,61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" path="m,l972000,r,612000l,612000,,e" fillcolor="#e8eef7">
                <v:stroke miterlimit="83231f" joinstyle="miter" endcap="round"/>
                <v:path arrowok="t" o:connecttype="custom" o:connectlocs="0,0;876935,0;876935,422275;0,422275;0,0" o:connectangles="0,0,0,0,0" textboxrect="0,0,972000,61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8096" behindDoc="1" locked="0" layoutInCell="1" allowOverlap="1" wp14:anchorId="1F38FCDE" wp14:editId="6849871F">
                <wp:simplePos x="0" y="0"/>
                <wp:positionH relativeFrom="column">
                  <wp:posOffset>5262245</wp:posOffset>
                </wp:positionH>
                <wp:positionV relativeFrom="paragraph">
                  <wp:posOffset>297815</wp:posOffset>
                </wp:positionV>
                <wp:extent cx="55245" cy="88265"/>
                <wp:effectExtent l="0" t="0" r="1905" b="6985"/>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38FCDE" id="Rectangle 221" o:spid="_x0000_s1285" style="position:absolute;left:0;text-align:left;margin-left:414.35pt;margin-top:23.45pt;width:4.35pt;height:6.95pt;z-index:-25140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" filled="f" stroked="f">
                <v:textbox inset="0,0,0,0">
                  <w:txbxContent>
                    <w:p w:rsidR="0082009C" w:rsidRDefault="0082009C" w:rsidP="00DB3CDA">
                      <w:r>
                        <w:rPr>
                          <w:rFonts w:cs="Calibri"/>
                          <w:sz w:val="15"/>
                        </w:rPr>
                        <w:t xml:space="preserve">a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7008" behindDoc="1" locked="0" layoutInCell="1" allowOverlap="1" wp14:anchorId="67D18C1F" wp14:editId="6CF9759F">
                <wp:simplePos x="0" y="0"/>
                <wp:positionH relativeFrom="column">
                  <wp:posOffset>5640070</wp:posOffset>
                </wp:positionH>
                <wp:positionV relativeFrom="paragraph">
                  <wp:posOffset>225425</wp:posOffset>
                </wp:positionV>
                <wp:extent cx="66040" cy="50165"/>
                <wp:effectExtent l="19050" t="0" r="29210" b="45085"/>
                <wp:wrapNone/>
                <wp:docPr id="142" name="Freeform 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0 h 73152"/>
                            <a:gd name="T4" fmla="*/ 36576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0"/>
                              </a:lnTo>
                              <a:lnTo>
                                <a:pt x="36576" y="73152"/>
                              </a:lnTo>
                              <a:lnTo>
                                <a:pt x="0" y="0"/>
                              </a:lnTo>
                              <a:close/>
                            </a:path>
                          </a:pathLst>
                        </a:custGeom>
                        <a:solidFill>
                          <a:srgbClr val="000000"/>
                        </a:solidFill>
                        <a:ln w="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1FA39F" id="Freeform 142" o:spid="_x0000_s1026" style="position:absolute;margin-left:444.1pt;margin-top:17.75pt;width:5.2pt;height:3.9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" path="m,l73152,,36576,73152,,xe" fillcolor="black" strokeweight="0">
                <v:stroke miterlimit="83231f" joinstyle="miter"/>
                <v:path arrowok="t" o:connecttype="custom" o:connectlocs="0,0;66040,0;33020,50165;0,0" o:connectangles="0,0,0,0" textboxrect="0,0,73152,73152"/>
              </v:shape>
            </w:pict>
          </mc:Fallback>
        </mc:AlternateContent>
      </w:r>
    </w:p>
    <w:p w:rsidR="00DB3CDA" w:rsidRPr="00F36E28" w:rsidRDefault="00DB3CDA" w:rsidP="00DB3CDA">
      <w:pPr>
        <w:pStyle w:val="NoSpacing"/>
        <w:tabs>
          <w:tab w:val="left" w:pos="463"/>
          <w:tab w:val="center" w:pos="3968"/>
        </w:tabs>
        <w:spacing w:line="360" w:lineRule="auto"/>
        <w:rPr>
          <w:rFonts w:asciiTheme="majorBidi" w:hAnsiTheme="majorBidi" w:cstheme="majorBidi"/>
          <w:sz w:val="24"/>
          <w:szCs w:val="24"/>
        </w:rPr>
      </w:pP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noProof/>
          <w:sz w:val="24"/>
          <w:szCs w:val="24"/>
        </w:rPr>
        <mc:AlternateContent>
          <mc:Choice Requires="wps">
            <w:drawing>
              <wp:anchor distT="0" distB="0" distL="114300" distR="114300" simplePos="0" relativeHeight="251909120" behindDoc="1" locked="0" layoutInCell="1" allowOverlap="1" wp14:anchorId="39225856" wp14:editId="75A3B394">
                <wp:simplePos x="0" y="0"/>
                <wp:positionH relativeFrom="column">
                  <wp:posOffset>5538470</wp:posOffset>
                </wp:positionH>
                <wp:positionV relativeFrom="paragraph">
                  <wp:posOffset>196215</wp:posOffset>
                </wp:positionV>
                <wp:extent cx="396875" cy="88265"/>
                <wp:effectExtent l="0" t="0" r="3175" b="6985"/>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87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impinana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25856" id="Rectangle 220" o:spid="_x0000_s1286" style="position:absolute;margin-left:436.1pt;margin-top:15.45pt;width:31.25pt;height:6.95pt;z-index:-25140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" filled="f" stroked="f">
                <v:textbox inset="0,0,0,0">
                  <w:txbxContent>
                    <w:p w:rsidR="0082009C" w:rsidRDefault="0082009C" w:rsidP="00DB3CDA">
                      <w:r>
                        <w:rPr>
                          <w:rFonts w:cs="Calibri"/>
                          <w:sz w:val="15"/>
                        </w:rPr>
                        <w:t xml:space="preserve">Pimpinana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51104" behindDoc="1" locked="0" layoutInCell="1" allowOverlap="1" wp14:anchorId="242D3AE4" wp14:editId="7638F5B2">
                <wp:simplePos x="0" y="0"/>
                <wp:positionH relativeFrom="column">
                  <wp:posOffset>5168265</wp:posOffset>
                </wp:positionH>
                <wp:positionV relativeFrom="paragraph">
                  <wp:posOffset>199390</wp:posOffset>
                </wp:positionV>
                <wp:extent cx="66040" cy="50165"/>
                <wp:effectExtent l="0" t="19050" r="29210" b="45085"/>
                <wp:wrapNone/>
                <wp:docPr id="152" name="Freeform 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6D5417" id="Freeform 152" o:spid="_x0000_s1026" style="position:absolute;margin-left:406.95pt;margin-top:15.7pt;width:5.2pt;height:3.95pt;z-index:-25136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" path="m,l73152,36576,,73152,,xe" fillcolor="black" strokeweight="1pt">
                <v:stroke miterlimit="83231f" joinstyle="miter"/>
                <v:path arrowok="t" o:connecttype="custom" o:connectlocs="0,0;66040,25083;0,50165;0,0" o:connectangles="0,0,0,0" textboxrect="0,0,73152,73152"/>
              </v:shape>
            </w:pict>
          </mc:Fallback>
        </mc:AlternateContent>
      </w:r>
    </w:p>
    <w:p w:rsidR="00DB3CDA" w:rsidRPr="00F36E28" w:rsidRDefault="00DB3CDA" w:rsidP="00DB3CDA">
      <w:pPr>
        <w:pStyle w:val="NoSpacing"/>
        <w:spacing w:line="360" w:lineRule="auto"/>
        <w:jc w:val="right"/>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52128" behindDoc="1" locked="0" layoutInCell="1" allowOverlap="1" wp14:anchorId="0236A8B3" wp14:editId="05F29866">
                <wp:simplePos x="0" y="0"/>
                <wp:positionH relativeFrom="column">
                  <wp:posOffset>2107565</wp:posOffset>
                </wp:positionH>
                <wp:positionV relativeFrom="paragraph">
                  <wp:posOffset>5080</wp:posOffset>
                </wp:positionV>
                <wp:extent cx="3126740" cy="274320"/>
                <wp:effectExtent l="0" t="0" r="16510" b="11430"/>
                <wp:wrapNone/>
                <wp:docPr id="153" name="Freeform 1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26740" cy="274320"/>
                        </a:xfrm>
                        <a:custGeom>
                          <a:avLst/>
                          <a:gdLst>
                            <a:gd name="T0" fmla="*/ 0 w 3465000"/>
                            <a:gd name="T1" fmla="*/ 540000 h 540000"/>
                            <a:gd name="T2" fmla="*/ 0 w 3465000"/>
                            <a:gd name="T3" fmla="*/ 0 h 540000"/>
                            <a:gd name="T4" fmla="*/ 0 w 3465000"/>
                            <a:gd name="T5" fmla="*/ 0 h 540000"/>
                            <a:gd name="T6" fmla="*/ 3465000 w 3465000"/>
                            <a:gd name="T7" fmla="*/ 0 h 540000"/>
                            <a:gd name="T8" fmla="*/ 0 w 3465000"/>
                            <a:gd name="T9" fmla="*/ 0 h 540000"/>
                            <a:gd name="T10" fmla="*/ 3465000 w 3465000"/>
                            <a:gd name="T11" fmla="*/ 540000 h 540000"/>
                          </a:gdLst>
                          <a:ahLst/>
                          <a:cxnLst>
                            <a:cxn ang="0">
                              <a:pos x="T0" y="T1"/>
                            </a:cxn>
                            <a:cxn ang="0">
                              <a:pos x="T2" y="T3"/>
                            </a:cxn>
                            <a:cxn ang="0">
                              <a:pos x="T4" y="T5"/>
                            </a:cxn>
                            <a:cxn ang="0">
                              <a:pos x="T6" y="T7"/>
                            </a:cxn>
                          </a:cxnLst>
                          <a:rect l="T8" t="T9" r="T10" b="T11"/>
                          <a:pathLst>
                            <a:path w="3465000" h="540000">
                              <a:moveTo>
                                <a:pt x="0" y="540000"/>
                              </a:moveTo>
                              <a:lnTo>
                                <a:pt x="0" y="0"/>
                              </a:lnTo>
                              <a:lnTo>
                                <a:pt x="3465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ED241C" id="Freeform 153" o:spid="_x0000_s1026" style="position:absolute;margin-left:165.95pt;margin-top:.4pt;width:246.2pt;height:21.6pt;z-index:-25136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65000,54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" path="m,540000l,,3465000,e" filled="f" strokeweight="1pt">
                <v:stroke miterlimit="83231f" joinstyle="miter" endcap="round"/>
                <v:path arrowok="t" o:connecttype="custom" o:connectlocs="0,274320;0,0;0,0;3126740,0" o:connectangles="0,0,0,0" textboxrect="0,0,3465000,540000"/>
              </v:shape>
            </w:pict>
          </mc:Fallback>
        </mc:AlternateContent>
      </w:r>
    </w:p>
    <w:p w:rsidR="00DB3CDA" w:rsidRPr="00F36E28" w:rsidRDefault="00DB3CDA" w:rsidP="00DB3CDA">
      <w:pPr>
        <w:pStyle w:val="NoSpacing"/>
        <w:tabs>
          <w:tab w:val="left" w:pos="2846"/>
          <w:tab w:val="left" w:pos="3394"/>
          <w:tab w:val="left" w:pos="3617"/>
          <w:tab w:val="center" w:pos="3968"/>
        </w:tabs>
        <w:spacing w:line="36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53152" behindDoc="1" locked="0" layoutInCell="1" allowOverlap="1" wp14:anchorId="46CD2B77" wp14:editId="48095DB8">
                <wp:simplePos x="0" y="0"/>
                <wp:positionH relativeFrom="column">
                  <wp:posOffset>2569210</wp:posOffset>
                </wp:positionH>
                <wp:positionV relativeFrom="paragraph">
                  <wp:posOffset>20320</wp:posOffset>
                </wp:positionV>
                <wp:extent cx="3103880" cy="1068705"/>
                <wp:effectExtent l="0" t="0" r="20320" b="17145"/>
                <wp:wrapNone/>
                <wp:docPr id="151" name="Freeform 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103880" cy="1068705"/>
                        </a:xfrm>
                        <a:custGeom>
                          <a:avLst/>
                          <a:gdLst>
                            <a:gd name="T0" fmla="*/ 0 w 3492001"/>
                            <a:gd name="T1" fmla="*/ 1899000 h 1899000"/>
                            <a:gd name="T2" fmla="*/ 3492001 w 3492001"/>
                            <a:gd name="T3" fmla="*/ 1899000 h 1899000"/>
                            <a:gd name="T4" fmla="*/ 3492001 w 3492001"/>
                            <a:gd name="T5" fmla="*/ 1899000 h 1899000"/>
                            <a:gd name="T6" fmla="*/ 3492001 w 3492001"/>
                            <a:gd name="T7" fmla="*/ 0 h 1899000"/>
                            <a:gd name="T8" fmla="*/ 0 w 3492001"/>
                            <a:gd name="T9" fmla="*/ 0 h 1899000"/>
                            <a:gd name="T10" fmla="*/ 3492001 w 3492001"/>
                            <a:gd name="T11" fmla="*/ 1899000 h 1899000"/>
                          </a:gdLst>
                          <a:ahLst/>
                          <a:cxnLst>
                            <a:cxn ang="0">
                              <a:pos x="T0" y="T1"/>
                            </a:cxn>
                            <a:cxn ang="0">
                              <a:pos x="T2" y="T3"/>
                            </a:cxn>
                            <a:cxn ang="0">
                              <a:pos x="T4" y="T5"/>
                            </a:cxn>
                            <a:cxn ang="0">
                              <a:pos x="T6" y="T7"/>
                            </a:cxn>
                          </a:cxnLst>
                          <a:rect l="T8" t="T9" r="T10" b="T11"/>
                          <a:pathLst>
                            <a:path w="3492001" h="1899000">
                              <a:moveTo>
                                <a:pt x="0" y="1899000"/>
                              </a:moveTo>
                              <a:lnTo>
                                <a:pt x="3492001" y="1899000"/>
                              </a:lnTo>
                              <a:lnTo>
                                <a:pt x="3492001"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1931D" id="Freeform 151" o:spid="_x0000_s1026" style="position:absolute;margin-left:202.3pt;margin-top:1.6pt;width:244.4pt;height:84.15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492001,1899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" path="m,1899000r3492001,l3492001,e" filled="f" strokeweight="1pt">
                <v:stroke miterlimit="83231f" joinstyle="miter" endcap="round"/>
                <v:path arrowok="t" o:connecttype="custom" o:connectlocs="0,1068705;3103880,1068705;3103880,1068705;3103880,0" o:connectangles="0,0,0,0" textboxrect="0,0,3492001,1899000"/>
              </v:shape>
            </w:pict>
          </mc:Fallback>
        </mc:AlternateContent>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sz w:val="24"/>
          <w:szCs w:val="24"/>
        </w:rPr>
        <w:tab/>
      </w:r>
      <w:r w:rsidRPr="00F36E28">
        <w:rPr>
          <w:rFonts w:asciiTheme="majorBidi" w:hAnsiTheme="majorBidi" w:cstheme="majorBidi"/>
          <w:noProof/>
          <w:sz w:val="24"/>
          <w:szCs w:val="24"/>
        </w:rPr>
        <mc:AlternateContent>
          <mc:Choice Requires="wps">
            <w:drawing>
              <wp:anchor distT="0" distB="0" distL="114300" distR="114300" simplePos="0" relativeHeight="251950080" behindDoc="1" locked="0" layoutInCell="1" allowOverlap="1" wp14:anchorId="2A5D432C" wp14:editId="56E6B4F7">
                <wp:simplePos x="0" y="0"/>
                <wp:positionH relativeFrom="column">
                  <wp:posOffset>5640070</wp:posOffset>
                </wp:positionH>
                <wp:positionV relativeFrom="paragraph">
                  <wp:posOffset>50800</wp:posOffset>
                </wp:positionV>
                <wp:extent cx="66040" cy="50165"/>
                <wp:effectExtent l="19050" t="19050" r="29210" b="26035"/>
                <wp:wrapNone/>
                <wp:docPr id="150" name="Freeform 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36576 w 73151"/>
                            <a:gd name="T1" fmla="*/ 0 h 73152"/>
                            <a:gd name="T2" fmla="*/ 73151 w 73151"/>
                            <a:gd name="T3" fmla="*/ 73152 h 73152"/>
                            <a:gd name="T4" fmla="*/ 0 w 73151"/>
                            <a:gd name="T5" fmla="*/ 73152 h 73152"/>
                            <a:gd name="T6" fmla="*/ 36576 w 73151"/>
                            <a:gd name="T7" fmla="*/ 0 h 73152"/>
                            <a:gd name="T8" fmla="*/ 0 w 73151"/>
                            <a:gd name="T9" fmla="*/ 0 h 73152"/>
                            <a:gd name="T10" fmla="*/ 73151 w 73151"/>
                            <a:gd name="T11" fmla="*/ 73152 h 73152"/>
                          </a:gdLst>
                          <a:ahLst/>
                          <a:cxnLst>
                            <a:cxn ang="0">
                              <a:pos x="T0" y="T1"/>
                            </a:cxn>
                            <a:cxn ang="0">
                              <a:pos x="T2" y="T3"/>
                            </a:cxn>
                            <a:cxn ang="0">
                              <a:pos x="T4" y="T5"/>
                            </a:cxn>
                            <a:cxn ang="0">
                              <a:pos x="T6" y="T7"/>
                            </a:cxn>
                          </a:cxnLst>
                          <a:rect l="T8" t="T9" r="T10" b="T11"/>
                          <a:pathLst>
                            <a:path w="73151" h="73152">
                              <a:moveTo>
                                <a:pt x="36576" y="0"/>
                              </a:moveTo>
                              <a:lnTo>
                                <a:pt x="73151" y="73152"/>
                              </a:lnTo>
                              <a:lnTo>
                                <a:pt x="0" y="73152"/>
                              </a:lnTo>
                              <a:lnTo>
                                <a:pt x="36576" y="0"/>
                              </a:lnTo>
                              <a:close/>
                            </a:path>
                          </a:pathLst>
                        </a:custGeom>
                        <a:solidFill>
                          <a:srgbClr val="000000"/>
                        </a:solidFill>
                        <a:ln w="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1852E" id="Freeform 150" o:spid="_x0000_s1026" style="position:absolute;margin-left:444.1pt;margin-top:4pt;width:5.2pt;height:3.95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1,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" path="m36576,l73151,73152,,73152,36576,xe" fillcolor="black" strokeweight="0">
                <v:stroke miterlimit="83231f" joinstyle="miter"/>
                <v:path arrowok="t" o:connecttype="custom" o:connectlocs="33020,0;66040,50165;0,50165;33020,0" o:connectangles="0,0,0,0" textboxrect="0,0,73151,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3456" behindDoc="1" locked="0" layoutInCell="1" allowOverlap="1" wp14:anchorId="6BB95A98" wp14:editId="40D56484">
                <wp:simplePos x="0" y="0"/>
                <wp:positionH relativeFrom="column">
                  <wp:posOffset>2588260</wp:posOffset>
                </wp:positionH>
                <wp:positionV relativeFrom="paragraph">
                  <wp:posOffset>222885</wp:posOffset>
                </wp:positionV>
                <wp:extent cx="1075690" cy="118110"/>
                <wp:effectExtent l="0" t="0" r="10160" b="1524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690" cy="118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8F01D0" w:rsidRDefault="0082009C" w:rsidP="00DB3CDA">
                            <w:r w:rsidRPr="008F01D0">
                              <w:rPr>
                                <w:sz w:val="15"/>
                              </w:rPr>
                              <w:t xml:space="preserve"> Lap. Hasil Prediksi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BB95A98" id="Rectangle 949" o:spid="_x0000_s1287" style="position:absolute;margin-left:203.8pt;margin-top:17.55pt;width:84.7pt;height:9.3pt;z-index:-25139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" filled="f" stroked="f">
                <v:textbox inset="0,0,0,0">
                  <w:txbxContent>
                    <w:p w:rsidR="0082009C" w:rsidRPr="008F01D0" w:rsidRDefault="0082009C" w:rsidP="00DB3CDA">
                      <w:r w:rsidRPr="008F01D0">
                        <w:rPr>
                          <w:sz w:val="15"/>
                        </w:rPr>
                        <w:t xml:space="preserve"> Lap. Hasil Predik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1952" behindDoc="1" locked="0" layoutInCell="1" allowOverlap="1" wp14:anchorId="557DF9FD" wp14:editId="5CEC372D">
                <wp:simplePos x="0" y="0"/>
                <wp:positionH relativeFrom="column">
                  <wp:posOffset>1697990</wp:posOffset>
                </wp:positionH>
                <wp:positionV relativeFrom="paragraph">
                  <wp:posOffset>68580</wp:posOffset>
                </wp:positionV>
                <wp:extent cx="819785" cy="126365"/>
                <wp:effectExtent l="0" t="0" r="18415" b="26035"/>
                <wp:wrapNone/>
                <wp:docPr id="213" name="Freeform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785" cy="126365"/>
                        </a:xfrm>
                        <a:custGeom>
                          <a:avLst/>
                          <a:gdLst>
                            <a:gd name="T0" fmla="*/ 817784 w 908078"/>
                            <a:gd name="T1" fmla="*/ 2706 h 183484"/>
                            <a:gd name="T2" fmla="*/ 876851 w 908078"/>
                            <a:gd name="T3" fmla="*/ 30108 h 183484"/>
                            <a:gd name="T4" fmla="*/ 903496 w 908078"/>
                            <a:gd name="T5" fmla="*/ 111484 h 183484"/>
                            <a:gd name="T6" fmla="*/ 903496 w 908078"/>
                            <a:gd name="T7" fmla="*/ 183484 h 183484"/>
                            <a:gd name="T8" fmla="*/ 3496 w 908078"/>
                            <a:gd name="T9" fmla="*/ 183484 h 183484"/>
                            <a:gd name="T10" fmla="*/ 3496 w 908078"/>
                            <a:gd name="T11" fmla="*/ 111484 h 183484"/>
                            <a:gd name="T12" fmla="*/ 31306 w 908078"/>
                            <a:gd name="T13" fmla="*/ 31314 h 183484"/>
                            <a:gd name="T14" fmla="*/ 111496 w 908078"/>
                            <a:gd name="T15" fmla="*/ 3484 h 183484"/>
                            <a:gd name="T16" fmla="*/ 795496 w 908078"/>
                            <a:gd name="T17" fmla="*/ 3484 h 183484"/>
                            <a:gd name="T18" fmla="*/ 817784 w 908078"/>
                            <a:gd name="T19" fmla="*/ 2706 h 183484"/>
                            <a:gd name="T20" fmla="*/ 0 w 908078"/>
                            <a:gd name="T21" fmla="*/ 0 h 183484"/>
                            <a:gd name="T22" fmla="*/ 908078 w 908078"/>
                            <a:gd name="T23" fmla="*/ 183484 h 183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908078" h="183484">
                              <a:moveTo>
                                <a:pt x="817784" y="2706"/>
                              </a:moveTo>
                              <a:cubicBezTo>
                                <a:pt x="839857" y="4548"/>
                                <a:pt x="860853" y="14110"/>
                                <a:pt x="876851" y="30108"/>
                              </a:cubicBezTo>
                              <a:cubicBezTo>
                                <a:pt x="898182" y="51439"/>
                                <a:pt x="908078" y="81661"/>
                                <a:pt x="903496" y="111484"/>
                              </a:cubicBezTo>
                              <a:lnTo>
                                <a:pt x="903496" y="183484"/>
                              </a:lnTo>
                              <a:lnTo>
                                <a:pt x="3496" y="183484"/>
                              </a:lnTo>
                              <a:lnTo>
                                <a:pt x="3496" y="111484"/>
                              </a:lnTo>
                              <a:cubicBezTo>
                                <a:pt x="0" y="81914"/>
                                <a:pt x="10248" y="52372"/>
                                <a:pt x="31306" y="31314"/>
                              </a:cubicBezTo>
                              <a:cubicBezTo>
                                <a:pt x="52365" y="10255"/>
                                <a:pt x="81914" y="0"/>
                                <a:pt x="111496" y="3484"/>
                              </a:cubicBezTo>
                              <a:lnTo>
                                <a:pt x="795496" y="3484"/>
                              </a:lnTo>
                              <a:cubicBezTo>
                                <a:pt x="802948" y="2335"/>
                                <a:pt x="810426" y="2092"/>
                                <a:pt x="817784" y="2706"/>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EE09D" id="Freeform 213" o:spid="_x0000_s1026" style="position:absolute;margin-left:133.7pt;margin-top:5.4pt;width:64.55pt;height:9.95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08078,18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" path="m817784,2706v22073,1842,43069,11404,59067,27402c898182,51439,908078,81661,903496,111484r,72000l3496,183484r,-72000c,81914,10248,52372,31306,31314,52365,10255,81914,,111496,3484r684000,c802948,2335,810426,2092,817784,2706xe" fillcolor="#e8eef7">
                <v:stroke miterlimit="83231f" joinstyle="miter" endcap="round"/>
                <v:path arrowok="t" o:connecttype="custom" o:connectlocs="738270,1864;791594,20735;815649,76779;815649,126365;3156,126365;3156,76779;28262,21566;100655,2399;718149,2399;738270,1864" o:connectangles="0,0,0,0,0,0,0,0,0,0" textboxrect="0,0,908078,183484"/>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2976" behindDoc="1" locked="0" layoutInCell="1" allowOverlap="1" wp14:anchorId="6D0D9223" wp14:editId="3CAC2BEC">
                <wp:simplePos x="0" y="0"/>
                <wp:positionH relativeFrom="column">
                  <wp:posOffset>2139315</wp:posOffset>
                </wp:positionH>
                <wp:positionV relativeFrom="paragraph">
                  <wp:posOffset>105410</wp:posOffset>
                </wp:positionV>
                <wp:extent cx="59690" cy="88265"/>
                <wp:effectExtent l="0" t="0" r="16510" b="6985"/>
                <wp:wrapNone/>
                <wp:docPr id="214" name="Rectangle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0D9223" id="Rectangle 214" o:spid="_x0000_s1288" style="position:absolute;margin-left:168.45pt;margin-top:8.3pt;width:4.7pt;height:6.95pt;z-index:-25141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" filled="f" stroked="f">
                <v:textbox inset="0,0,0,0">
                  <w:txbxContent>
                    <w:p w:rsidR="0082009C" w:rsidRDefault="0082009C" w:rsidP="00DB3CDA">
                      <w:r>
                        <w:rPr>
                          <w:rFonts w:cs="Calibri"/>
                          <w:sz w:val="15"/>
                        </w:rPr>
                        <w:t>P</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4000" behindDoc="1" locked="0" layoutInCell="1" allowOverlap="1" wp14:anchorId="341DC318" wp14:editId="74D238B2">
                <wp:simplePos x="0" y="0"/>
                <wp:positionH relativeFrom="column">
                  <wp:posOffset>2030095</wp:posOffset>
                </wp:positionH>
                <wp:positionV relativeFrom="paragraph">
                  <wp:posOffset>105410</wp:posOffset>
                </wp:positionV>
                <wp:extent cx="145415" cy="88265"/>
                <wp:effectExtent l="0" t="0" r="6985" b="6985"/>
                <wp:wrapNone/>
                <wp:docPr id="215" name="Rectangle 2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3.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1DC318" id="Rectangle 215" o:spid="_x0000_s1289" style="position:absolute;margin-left:159.85pt;margin-top:8.3pt;width:11.45pt;height:6.9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" filled="f" stroked="f">
                <v:textbox inset="0,0,0,0">
                  <w:txbxContent>
                    <w:p w:rsidR="0082009C" w:rsidRDefault="0082009C" w:rsidP="00DB3CDA">
                      <w:r>
                        <w:rPr>
                          <w:rFonts w:cs="Calibri"/>
                          <w:sz w:val="15"/>
                        </w:rPr>
                        <w:t>3.2</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2432" behindDoc="1" locked="0" layoutInCell="1" allowOverlap="1" wp14:anchorId="3FD601B8" wp14:editId="100CCFD5">
                <wp:simplePos x="0" y="0"/>
                <wp:positionH relativeFrom="column">
                  <wp:posOffset>4276090</wp:posOffset>
                </wp:positionH>
                <wp:positionV relativeFrom="paragraph">
                  <wp:posOffset>133350</wp:posOffset>
                </wp:positionV>
                <wp:extent cx="876935" cy="422275"/>
                <wp:effectExtent l="0" t="0" r="18415" b="15875"/>
                <wp:wrapNone/>
                <wp:docPr id="947" name="Freeform 9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935" cy="422275"/>
                        </a:xfrm>
                        <a:custGeom>
                          <a:avLst/>
                          <a:gdLst>
                            <a:gd name="T0" fmla="*/ 0 w 972000"/>
                            <a:gd name="T1" fmla="*/ 0 h 612000"/>
                            <a:gd name="T2" fmla="*/ 972000 w 972000"/>
                            <a:gd name="T3" fmla="*/ 0 h 612000"/>
                            <a:gd name="T4" fmla="*/ 972000 w 972000"/>
                            <a:gd name="T5" fmla="*/ 612000 h 612000"/>
                            <a:gd name="T6" fmla="*/ 0 w 972000"/>
                            <a:gd name="T7" fmla="*/ 612000 h 612000"/>
                            <a:gd name="T8" fmla="*/ 0 w 972000"/>
                            <a:gd name="T9" fmla="*/ 0 h 612000"/>
                            <a:gd name="T10" fmla="*/ 0 w 972000"/>
                            <a:gd name="T11" fmla="*/ 0 h 612000"/>
                            <a:gd name="T12" fmla="*/ 972000 w 972000"/>
                            <a:gd name="T13" fmla="*/ 612000 h 612000"/>
                          </a:gdLst>
                          <a:ahLst/>
                          <a:cxnLst>
                            <a:cxn ang="0">
                              <a:pos x="T0" y="T1"/>
                            </a:cxn>
                            <a:cxn ang="0">
                              <a:pos x="T2" y="T3"/>
                            </a:cxn>
                            <a:cxn ang="0">
                              <a:pos x="T4" y="T5"/>
                            </a:cxn>
                            <a:cxn ang="0">
                              <a:pos x="T6" y="T7"/>
                            </a:cxn>
                            <a:cxn ang="0">
                              <a:pos x="T8" y="T9"/>
                            </a:cxn>
                          </a:cxnLst>
                          <a:rect l="T10" t="T11" r="T12" b="T13"/>
                          <a:pathLst>
                            <a:path w="972000" h="612000">
                              <a:moveTo>
                                <a:pt x="0" y="0"/>
                              </a:moveTo>
                              <a:lnTo>
                                <a:pt x="972000" y="0"/>
                              </a:lnTo>
                              <a:lnTo>
                                <a:pt x="972000" y="612000"/>
                              </a:lnTo>
                              <a:lnTo>
                                <a:pt x="0" y="612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75A57" id="Freeform 947" o:spid="_x0000_s1026" style="position:absolute;margin-left:336.7pt;margin-top:10.5pt;width:69.05pt;height:33.25pt;z-index:-2513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000,61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" path="m,l972000,r,612000l,612000,,e" fillcolor="#e8eef7">
                <v:stroke miterlimit="83231f" joinstyle="miter" endcap="round"/>
                <v:path arrowok="t" o:connecttype="custom" o:connectlocs="0,0;876935,0;876935,422275;0,422275;0,0" o:connectangles="0,0,0,0,0" textboxrect="0,0,972000,61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4480" behindDoc="1" locked="0" layoutInCell="1" allowOverlap="1" wp14:anchorId="568DC5A4" wp14:editId="17E40550">
                <wp:simplePos x="0" y="0"/>
                <wp:positionH relativeFrom="column">
                  <wp:posOffset>2576195</wp:posOffset>
                </wp:positionH>
                <wp:positionV relativeFrom="paragraph">
                  <wp:posOffset>232410</wp:posOffset>
                </wp:positionV>
                <wp:extent cx="35560" cy="88265"/>
                <wp:effectExtent l="0" t="0" r="2540" b="6985"/>
                <wp:wrapNone/>
                <wp:docPr id="950" name="Rectangle 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8DC5A4" id="Rectangle 950" o:spid="_x0000_s1290" style="position:absolute;margin-left:202.85pt;margin-top:18.3pt;width:2.8pt;height:6.95pt;z-index:-25139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" filled="f" stroked="f">
                <v:textbox inset="0,0,0,0">
                  <w:txbxContent>
                    <w:p w:rsidR="0082009C" w:rsidRDefault="0082009C" w:rsidP="00DB3CDA">
                      <w:r>
                        <w:rPr>
                          <w:rFonts w:cs="Calibri"/>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5504" behindDoc="1" locked="0" layoutInCell="1" allowOverlap="1" wp14:anchorId="21AC94A6" wp14:editId="74CF5BD3">
                <wp:simplePos x="0" y="0"/>
                <wp:positionH relativeFrom="column">
                  <wp:posOffset>4318000</wp:posOffset>
                </wp:positionH>
                <wp:positionV relativeFrom="paragraph">
                  <wp:posOffset>154940</wp:posOffset>
                </wp:positionV>
                <wp:extent cx="60325" cy="88265"/>
                <wp:effectExtent l="0" t="0" r="15875" b="6985"/>
                <wp:wrapNone/>
                <wp:docPr id="952" name="Rectangle 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b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C94A6" id="Rectangle 952" o:spid="_x0000_s1291" style="position:absolute;margin-left:340pt;margin-top:12.2pt;width:4.75pt;height:6.9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" filled="f" stroked="f">
                <v:textbox inset="0,0,0,0">
                  <w:txbxContent>
                    <w:p w:rsidR="0082009C" w:rsidRDefault="0082009C" w:rsidP="00DB3CDA">
                      <w:r>
                        <w:rPr>
                          <w:rFonts w:cs="Calibri"/>
                          <w:sz w:val="15"/>
                        </w:rPr>
                        <w:t xml:space="preserve">b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54176" behindDoc="1" locked="0" layoutInCell="1" allowOverlap="1" wp14:anchorId="52029E58" wp14:editId="49817700">
                <wp:simplePos x="0" y="0"/>
                <wp:positionH relativeFrom="column">
                  <wp:posOffset>1912620</wp:posOffset>
                </wp:positionH>
                <wp:positionV relativeFrom="paragraph">
                  <wp:posOffset>20320</wp:posOffset>
                </wp:positionV>
                <wp:extent cx="66040" cy="50800"/>
                <wp:effectExtent l="19050" t="19050" r="29210" b="44450"/>
                <wp:wrapNone/>
                <wp:docPr id="144" name="Freeform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800"/>
                        </a:xfrm>
                        <a:custGeom>
                          <a:avLst/>
                          <a:gdLst>
                            <a:gd name="T0" fmla="*/ 0 w 73147"/>
                            <a:gd name="T1" fmla="*/ 0 h 73577"/>
                            <a:gd name="T2" fmla="*/ 73147 w 73147"/>
                            <a:gd name="T3" fmla="*/ 860 h 73577"/>
                            <a:gd name="T4" fmla="*/ 35714 w 73147"/>
                            <a:gd name="T5" fmla="*/ 73577 h 73577"/>
                            <a:gd name="T6" fmla="*/ 0 w 73147"/>
                            <a:gd name="T7" fmla="*/ 0 h 73577"/>
                            <a:gd name="T8" fmla="*/ 0 w 73147"/>
                            <a:gd name="T9" fmla="*/ 0 h 73577"/>
                            <a:gd name="T10" fmla="*/ 73147 w 73147"/>
                            <a:gd name="T11" fmla="*/ 73577 h 73577"/>
                          </a:gdLst>
                          <a:ahLst/>
                          <a:cxnLst>
                            <a:cxn ang="0">
                              <a:pos x="T0" y="T1"/>
                            </a:cxn>
                            <a:cxn ang="0">
                              <a:pos x="T2" y="T3"/>
                            </a:cxn>
                            <a:cxn ang="0">
                              <a:pos x="T4" y="T5"/>
                            </a:cxn>
                            <a:cxn ang="0">
                              <a:pos x="T6" y="T7"/>
                            </a:cxn>
                          </a:cxnLst>
                          <a:rect l="T8" t="T9" r="T10" b="T11"/>
                          <a:pathLst>
                            <a:path w="73147" h="73577">
                              <a:moveTo>
                                <a:pt x="0" y="0"/>
                              </a:moveTo>
                              <a:lnTo>
                                <a:pt x="73147" y="860"/>
                              </a:lnTo>
                              <a:lnTo>
                                <a:pt x="35714" y="73577"/>
                              </a:lnTo>
                              <a:lnTo>
                                <a:pt x="0" y="0"/>
                              </a:lnTo>
                              <a:close/>
                            </a:path>
                          </a:pathLst>
                        </a:custGeom>
                        <a:solidFill>
                          <a:srgbClr val="000000"/>
                        </a:solidFill>
                        <a:ln w="149"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3C99AF" id="Freeform 144" o:spid="_x0000_s1026" style="position:absolute;margin-left:150.6pt;margin-top:1.6pt;width:5.2pt;height:4pt;z-index:-25136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47,73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" path="m,l73147,860,35714,73577,,xe" fillcolor="black" strokeweight=".00414mm">
                <v:stroke miterlimit="83231f" joinstyle="miter"/>
                <v:path arrowok="t" o:connecttype="custom" o:connectlocs="0,0;66040,594;32244,50800;0,0" o:connectangles="0,0,0,0" textboxrect="0,0,73147,73577"/>
              </v:shape>
            </w:pict>
          </mc:Fallback>
        </mc:AlternateContent>
      </w:r>
    </w:p>
    <w:p w:rsidR="00DB3CDA" w:rsidRPr="00F36E28" w:rsidRDefault="00DB3CDA" w:rsidP="00DB3CDA">
      <w:pPr>
        <w:pStyle w:val="NoSpacing"/>
        <w:tabs>
          <w:tab w:val="left" w:pos="394"/>
          <w:tab w:val="left" w:pos="3224"/>
        </w:tabs>
        <w:spacing w:line="36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05024" behindDoc="1" locked="0" layoutInCell="1" allowOverlap="1" wp14:anchorId="06BF1D76" wp14:editId="6CD9DEE7">
                <wp:simplePos x="0" y="0"/>
                <wp:positionH relativeFrom="column">
                  <wp:posOffset>1695450</wp:posOffset>
                </wp:positionH>
                <wp:positionV relativeFrom="paragraph">
                  <wp:posOffset>3810</wp:posOffset>
                </wp:positionV>
                <wp:extent cx="819150" cy="434975"/>
                <wp:effectExtent l="0" t="0" r="19050" b="22225"/>
                <wp:wrapNone/>
                <wp:docPr id="216" name="Freeform 2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434975"/>
                        </a:xfrm>
                        <a:custGeom>
                          <a:avLst/>
                          <a:gdLst>
                            <a:gd name="T0" fmla="*/ 4024 w 908154"/>
                            <a:gd name="T1" fmla="*/ 0 h 643120"/>
                            <a:gd name="T2" fmla="*/ 904024 w 908154"/>
                            <a:gd name="T3" fmla="*/ 0 h 643120"/>
                            <a:gd name="T4" fmla="*/ 904024 w 908154"/>
                            <a:gd name="T5" fmla="*/ 531009 h 643120"/>
                            <a:gd name="T6" fmla="*/ 876898 w 908154"/>
                            <a:gd name="T7" fmla="*/ 611860 h 643120"/>
                            <a:gd name="T8" fmla="*/ 796024 w 908154"/>
                            <a:gd name="T9" fmla="*/ 639000 h 643120"/>
                            <a:gd name="T10" fmla="*/ 112024 w 908154"/>
                            <a:gd name="T11" fmla="*/ 639000 h 643120"/>
                            <a:gd name="T12" fmla="*/ 31271 w 908154"/>
                            <a:gd name="T13" fmla="*/ 611781 h 643120"/>
                            <a:gd name="T14" fmla="*/ 4024 w 908154"/>
                            <a:gd name="T15" fmla="*/ 531009 h 643120"/>
                            <a:gd name="T16" fmla="*/ 4024 w 908154"/>
                            <a:gd name="T17" fmla="*/ 0 h 643120"/>
                            <a:gd name="T18" fmla="*/ 0 w 908154"/>
                            <a:gd name="T19" fmla="*/ 0 h 643120"/>
                            <a:gd name="T20" fmla="*/ 908154 w 908154"/>
                            <a:gd name="T21" fmla="*/ 643120 h 643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08154" h="643120">
                              <a:moveTo>
                                <a:pt x="4024" y="0"/>
                              </a:moveTo>
                              <a:lnTo>
                                <a:pt x="904024" y="0"/>
                              </a:lnTo>
                              <a:lnTo>
                                <a:pt x="904024" y="531009"/>
                              </a:lnTo>
                              <a:cubicBezTo>
                                <a:pt x="908154" y="560719"/>
                                <a:pt x="898113" y="590647"/>
                                <a:pt x="876898" y="611860"/>
                              </a:cubicBezTo>
                              <a:cubicBezTo>
                                <a:pt x="855683" y="633074"/>
                                <a:pt x="825747" y="643120"/>
                                <a:pt x="796024" y="639000"/>
                              </a:cubicBezTo>
                              <a:lnTo>
                                <a:pt x="112024" y="639000"/>
                              </a:lnTo>
                              <a:cubicBezTo>
                                <a:pt x="82334" y="643039"/>
                                <a:pt x="52463" y="632971"/>
                                <a:pt x="31271" y="611781"/>
                              </a:cubicBezTo>
                              <a:cubicBezTo>
                                <a:pt x="10079" y="590590"/>
                                <a:pt x="0" y="560712"/>
                                <a:pt x="4024" y="531009"/>
                              </a:cubicBezTo>
                              <a:lnTo>
                                <a:pt x="4024"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00593F21" id="Freeform 216" o:spid="_x0000_s1026" style="position:absolute;margin-left:133.5pt;margin-top:.3pt;width:64.5pt;height:34.25pt;z-index:-25141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08154,64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" path="m4024,l904024,r,531009c908154,560719,898113,590647,876898,611860v-21215,21214,-51151,31260,-80874,27140l112024,639000c82334,643039,52463,632971,31271,611781,10079,590590,,560712,4024,531009l4024,xe" fillcolor="#e8eef7">
                <v:stroke miterlimit="83231f" joinstyle="miter" endcap="round"/>
                <v:path arrowok="t" o:connecttype="custom" o:connectlocs="3630,0;815425,0;815425,359149;790957,413832;718009,432188;101045,432188;28206,413779;3630,359149;3630,0" o:connectangles="0,0,0,0,0,0,0,0,0" textboxrect="0,0,908154,64312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5264" behindDoc="1" locked="0" layoutInCell="1" allowOverlap="1" wp14:anchorId="7D49361B" wp14:editId="7CADA31D">
                <wp:simplePos x="0" y="0"/>
                <wp:positionH relativeFrom="column">
                  <wp:posOffset>-402590</wp:posOffset>
                </wp:positionH>
                <wp:positionV relativeFrom="paragraph">
                  <wp:posOffset>57150</wp:posOffset>
                </wp:positionV>
                <wp:extent cx="348615" cy="186055"/>
                <wp:effectExtent l="0" t="0" r="13335" b="23495"/>
                <wp:wrapNone/>
                <wp:docPr id="937" name="Freeform 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8615" cy="186055"/>
                        </a:xfrm>
                        <a:custGeom>
                          <a:avLst/>
                          <a:gdLst>
                            <a:gd name="T0" fmla="*/ 0 w 386100"/>
                            <a:gd name="T1" fmla="*/ 0 h 270000"/>
                            <a:gd name="T2" fmla="*/ 386100 w 386100"/>
                            <a:gd name="T3" fmla="*/ 0 h 270000"/>
                            <a:gd name="T4" fmla="*/ 386100 w 386100"/>
                            <a:gd name="T5" fmla="*/ 270000 h 270000"/>
                            <a:gd name="T6" fmla="*/ 0 w 386100"/>
                            <a:gd name="T7" fmla="*/ 270000 h 270000"/>
                            <a:gd name="T8" fmla="*/ 0 w 386100"/>
                            <a:gd name="T9" fmla="*/ 0 h 270000"/>
                            <a:gd name="T10" fmla="*/ 0 w 386100"/>
                            <a:gd name="T11" fmla="*/ 0 h 270000"/>
                            <a:gd name="T12" fmla="*/ 386100 w 386100"/>
                            <a:gd name="T13" fmla="*/ 270000 h 270000"/>
                          </a:gdLst>
                          <a:ahLst/>
                          <a:cxnLst>
                            <a:cxn ang="0">
                              <a:pos x="T0" y="T1"/>
                            </a:cxn>
                            <a:cxn ang="0">
                              <a:pos x="T2" y="T3"/>
                            </a:cxn>
                            <a:cxn ang="0">
                              <a:pos x="T4" y="T5"/>
                            </a:cxn>
                            <a:cxn ang="0">
                              <a:pos x="T6" y="T7"/>
                            </a:cxn>
                            <a:cxn ang="0">
                              <a:pos x="T8" y="T9"/>
                            </a:cxn>
                          </a:cxnLst>
                          <a:rect l="T10" t="T11" r="T12" b="T13"/>
                          <a:pathLst>
                            <a:path w="386100" h="270000">
                              <a:moveTo>
                                <a:pt x="0" y="0"/>
                              </a:moveTo>
                              <a:lnTo>
                                <a:pt x="386100" y="0"/>
                              </a:lnTo>
                              <a:lnTo>
                                <a:pt x="386100" y="270000"/>
                              </a:lnTo>
                              <a:lnTo>
                                <a:pt x="0" y="270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08064" id="Freeform 937" o:spid="_x0000_s1026" style="position:absolute;margin-left:-31.7pt;margin-top:4.5pt;width:27.45pt;height:14.65pt;z-index:-25140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86100,27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" path="m,l386100,r,270000l,270000,,e" fillcolor="#e8eef7">
                <v:stroke miterlimit="83231f" joinstyle="miter" endcap="round"/>
                <v:path arrowok="t" o:connecttype="custom" o:connectlocs="0,0;348615,0;348615,186055;0,186055;0,0" o:connectangles="0,0,0,0,0" textboxrect="0,0,386100,270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3936" behindDoc="1" locked="0" layoutInCell="1" allowOverlap="1" wp14:anchorId="2C5792BC" wp14:editId="36A5123C">
                <wp:simplePos x="0" y="0"/>
                <wp:positionH relativeFrom="column">
                  <wp:posOffset>4210050</wp:posOffset>
                </wp:positionH>
                <wp:positionV relativeFrom="paragraph">
                  <wp:posOffset>142875</wp:posOffset>
                </wp:positionV>
                <wp:extent cx="66040" cy="50165"/>
                <wp:effectExtent l="0" t="19050" r="29210" b="45085"/>
                <wp:wrapNone/>
                <wp:docPr id="140" name="Freeform 1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229"/>
                            <a:gd name="T1" fmla="*/ 0 h 73152"/>
                            <a:gd name="T2" fmla="*/ 73229 w 73229"/>
                            <a:gd name="T3" fmla="*/ 36421 h 73152"/>
                            <a:gd name="T4" fmla="*/ 154 w 73229"/>
                            <a:gd name="T5" fmla="*/ 73152 h 73152"/>
                            <a:gd name="T6" fmla="*/ 0 w 73229"/>
                            <a:gd name="T7" fmla="*/ 0 h 73152"/>
                            <a:gd name="T8" fmla="*/ 0 w 73229"/>
                            <a:gd name="T9" fmla="*/ 0 h 73152"/>
                            <a:gd name="T10" fmla="*/ 73229 w 73229"/>
                            <a:gd name="T11" fmla="*/ 73152 h 73152"/>
                          </a:gdLst>
                          <a:ahLst/>
                          <a:cxnLst>
                            <a:cxn ang="0">
                              <a:pos x="T0" y="T1"/>
                            </a:cxn>
                            <a:cxn ang="0">
                              <a:pos x="T2" y="T3"/>
                            </a:cxn>
                            <a:cxn ang="0">
                              <a:pos x="T4" y="T5"/>
                            </a:cxn>
                            <a:cxn ang="0">
                              <a:pos x="T6" y="T7"/>
                            </a:cxn>
                          </a:cxnLst>
                          <a:rect l="T8" t="T9" r="T10" b="T11"/>
                          <a:pathLst>
                            <a:path w="73229" h="73152">
                              <a:moveTo>
                                <a:pt x="0" y="0"/>
                              </a:moveTo>
                              <a:lnTo>
                                <a:pt x="73229" y="36421"/>
                              </a:lnTo>
                              <a:lnTo>
                                <a:pt x="154"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7C13F" id="Freeform 140" o:spid="_x0000_s1026" style="position:absolute;margin-left:331.5pt;margin-top:11.25pt;width:5.2pt;height:3.95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229,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" path="m,l73229,36421,154,73152,,xe" fillcolor="black" strokeweight="1pt">
                <v:stroke miterlimit="83231f" joinstyle="miter"/>
                <v:path arrowok="t" o:connecttype="custom" o:connectlocs="0,0;66040,24976;139,50165;0,0" o:connectangles="0,0,0,0" textboxrect="0,0,73229,73152"/>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55200" behindDoc="1" locked="0" layoutInCell="1" allowOverlap="1" wp14:anchorId="75B95CC3" wp14:editId="6328A44B">
                <wp:simplePos x="0" y="0"/>
                <wp:positionH relativeFrom="column">
                  <wp:posOffset>2513330</wp:posOffset>
                </wp:positionH>
                <wp:positionV relativeFrom="paragraph">
                  <wp:posOffset>168275</wp:posOffset>
                </wp:positionV>
                <wp:extent cx="1762760" cy="6350"/>
                <wp:effectExtent l="0" t="0" r="27940" b="12700"/>
                <wp:wrapNone/>
                <wp:docPr id="141" name="Freeform 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62760" cy="6350"/>
                        </a:xfrm>
                        <a:custGeom>
                          <a:avLst/>
                          <a:gdLst>
                            <a:gd name="T0" fmla="*/ 0 w 1953000"/>
                            <a:gd name="T1" fmla="*/ 9000 h 9000"/>
                            <a:gd name="T2" fmla="*/ 33750 w 1953000"/>
                            <a:gd name="T3" fmla="*/ 9000 h 9000"/>
                            <a:gd name="T4" fmla="*/ 33750 w 1953000"/>
                            <a:gd name="T5" fmla="*/ 9000 h 9000"/>
                            <a:gd name="T6" fmla="*/ 33750 w 1953000"/>
                            <a:gd name="T7" fmla="*/ 4050 h 9000"/>
                            <a:gd name="T8" fmla="*/ 33750 w 1953000"/>
                            <a:gd name="T9" fmla="*/ 4050 h 9000"/>
                            <a:gd name="T10" fmla="*/ 1953000 w 1953000"/>
                            <a:gd name="T11" fmla="*/ 0 h 9000"/>
                            <a:gd name="T12" fmla="*/ 0 w 1953000"/>
                            <a:gd name="T13" fmla="*/ 0 h 9000"/>
                            <a:gd name="T14" fmla="*/ 1953000 w 1953000"/>
                            <a:gd name="T15" fmla="*/ 9000 h 9000"/>
                          </a:gdLst>
                          <a:ahLst/>
                          <a:cxnLst>
                            <a:cxn ang="0">
                              <a:pos x="T0" y="T1"/>
                            </a:cxn>
                            <a:cxn ang="0">
                              <a:pos x="T2" y="T3"/>
                            </a:cxn>
                            <a:cxn ang="0">
                              <a:pos x="T4" y="T5"/>
                            </a:cxn>
                            <a:cxn ang="0">
                              <a:pos x="T6" y="T7"/>
                            </a:cxn>
                            <a:cxn ang="0">
                              <a:pos x="T8" y="T9"/>
                            </a:cxn>
                            <a:cxn ang="0">
                              <a:pos x="T10" y="T11"/>
                            </a:cxn>
                          </a:cxnLst>
                          <a:rect l="T12" t="T13" r="T14" b="T15"/>
                          <a:pathLst>
                            <a:path w="1953000" h="9000">
                              <a:moveTo>
                                <a:pt x="0" y="9000"/>
                              </a:moveTo>
                              <a:lnTo>
                                <a:pt x="33750" y="9000"/>
                              </a:lnTo>
                              <a:lnTo>
                                <a:pt x="33750" y="4050"/>
                              </a:lnTo>
                              <a:lnTo>
                                <a:pt x="1953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09847B" id="Freeform 141" o:spid="_x0000_s1026" style="position:absolute;margin-left:197.9pt;margin-top:13.25pt;width:138.8pt;height:.5pt;z-index:-25136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953000,9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" path="m,9000r33750,l33750,4050,1953000,e" filled="f" strokeweight="1pt">
                <v:stroke miterlimit="83231f" joinstyle="miter" endcap="round"/>
                <v:path arrowok="t" o:connecttype="custom" o:connectlocs="0,6350;30462,6350;30462,6350;30462,2858;30462,2858;1762760,0" o:connectangles="0,0,0,0,0,0" textboxrect="0,0,1953000,9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06048" behindDoc="1" locked="0" layoutInCell="1" allowOverlap="1" wp14:anchorId="2933AA0A" wp14:editId="3E0EFE7A">
                <wp:simplePos x="0" y="0"/>
                <wp:positionH relativeFrom="column">
                  <wp:posOffset>1912620</wp:posOffset>
                </wp:positionH>
                <wp:positionV relativeFrom="paragraph">
                  <wp:posOffset>85090</wp:posOffset>
                </wp:positionV>
                <wp:extent cx="517525" cy="88265"/>
                <wp:effectExtent l="0" t="0" r="15875" b="6985"/>
                <wp:wrapNone/>
                <wp:docPr id="211"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5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8F01D0" w:rsidRDefault="0082009C" w:rsidP="00DB3CDA">
                            <w:r w:rsidRPr="008F01D0">
                              <w:rPr>
                                <w:sz w:val="15"/>
                              </w:rPr>
                              <w:t>Pemb. La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3AA0A" id="Rectangle 211" o:spid="_x0000_s1292" style="position:absolute;margin-left:150.6pt;margin-top:6.7pt;width:40.75pt;height:6.95pt;z-index:-25141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" filled="f" stroked="f">
                <v:textbox inset="0,0,0,0">
                  <w:txbxContent>
                    <w:p w:rsidR="0082009C" w:rsidRPr="008F01D0" w:rsidRDefault="0082009C" w:rsidP="00DB3CDA">
                      <w:r w:rsidRPr="008F01D0">
                        <w:rPr>
                          <w:sz w:val="15"/>
                        </w:rPr>
                        <w:t>Pemb. Lap.</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10144" behindDoc="1" locked="0" layoutInCell="1" allowOverlap="1" wp14:anchorId="604554AD" wp14:editId="5ECE6031">
                <wp:simplePos x="0" y="0"/>
                <wp:positionH relativeFrom="column">
                  <wp:posOffset>1863090</wp:posOffset>
                </wp:positionH>
                <wp:positionV relativeFrom="paragraph">
                  <wp:posOffset>200025</wp:posOffset>
                </wp:positionV>
                <wp:extent cx="648970" cy="97790"/>
                <wp:effectExtent l="0" t="0" r="17780" b="16510"/>
                <wp:wrapNone/>
                <wp:docPr id="218" name="Rectangle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970" cy="9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Hasil Prediksi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4554AD" id="Rectangle 218" o:spid="_x0000_s1293" style="position:absolute;margin-left:146.7pt;margin-top:15.75pt;width:51.1pt;height:7.7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" filled="f" stroked="f">
                <v:textbox inset="0,0,0,0">
                  <w:txbxContent>
                    <w:p w:rsidR="0082009C" w:rsidRDefault="0082009C" w:rsidP="00DB3CDA">
                      <w:r>
                        <w:rPr>
                          <w:rFonts w:eastAsia="Times New Roman"/>
                          <w:sz w:val="15"/>
                        </w:rPr>
                        <w:t xml:space="preserve">Hasil Prediksi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14240" behindDoc="1" locked="0" layoutInCell="1" allowOverlap="1" wp14:anchorId="2E4D0E7F" wp14:editId="5D31D7AE">
                <wp:simplePos x="0" y="0"/>
                <wp:positionH relativeFrom="column">
                  <wp:posOffset>-53975</wp:posOffset>
                </wp:positionH>
                <wp:positionV relativeFrom="paragraph">
                  <wp:posOffset>243204</wp:posOffset>
                </wp:positionV>
                <wp:extent cx="991870" cy="0"/>
                <wp:effectExtent l="0" t="0" r="36830" b="19050"/>
                <wp:wrapNone/>
                <wp:docPr id="934" name="Freeform 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1870" cy="0"/>
                        </a:xfrm>
                        <a:custGeom>
                          <a:avLst/>
                          <a:gdLst>
                            <a:gd name="T0" fmla="*/ 1098900 w 1098900"/>
                            <a:gd name="T1" fmla="*/ 0 w 1098900"/>
                            <a:gd name="T2" fmla="*/ 1098900 w 1098900"/>
                            <a:gd name="T3" fmla="*/ 0 w 1098900"/>
                            <a:gd name="T4" fmla="*/ 1098900 w 1098900"/>
                          </a:gdLst>
                          <a:ahLst/>
                          <a:cxnLst>
                            <a:cxn ang="0">
                              <a:pos x="T0" y="0"/>
                            </a:cxn>
                            <a:cxn ang="0">
                              <a:pos x="T1" y="0"/>
                            </a:cxn>
                            <a:cxn ang="0">
                              <a:pos x="T2" y="0"/>
                            </a:cxn>
                          </a:cxnLst>
                          <a:rect l="T3" t="0" r="T4" b="0"/>
                          <a:pathLst>
                            <a:path w="1098900">
                              <a:moveTo>
                                <a:pt x="1098900" y="0"/>
                              </a:moveTo>
                              <a:lnTo>
                                <a:pt x="0" y="0"/>
                              </a:lnTo>
                              <a:lnTo>
                                <a:pt x="10989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4EF04" id="Freeform 934" o:spid="_x0000_s1026" style="position:absolute;margin-left:-4.25pt;margin-top:19.15pt;width:78.1pt;height:0;z-index:-251402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989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" path="m1098900,l,,1098900,xe" fillcolor="#e8eef7">
                <v:stroke miterlimit="83231f" joinstyle="miter" endcap="round"/>
                <v:path arrowok="t" o:connecttype="custom" o:connectlocs="991870,0;0,0;991870,0" o:connectangles="0,0,0" textboxrect="0,0,1098900,0"/>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16288" behindDoc="1" locked="0" layoutInCell="1" allowOverlap="1" wp14:anchorId="5C2C1B3B" wp14:editId="231D8B4A">
                <wp:simplePos x="0" y="0"/>
                <wp:positionH relativeFrom="column">
                  <wp:posOffset>-53975</wp:posOffset>
                </wp:positionH>
                <wp:positionV relativeFrom="paragraph">
                  <wp:posOffset>56514</wp:posOffset>
                </wp:positionV>
                <wp:extent cx="991870" cy="0"/>
                <wp:effectExtent l="0" t="0" r="36830" b="19050"/>
                <wp:wrapNone/>
                <wp:docPr id="935" name="Freeform 9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1870" cy="0"/>
                        </a:xfrm>
                        <a:custGeom>
                          <a:avLst/>
                          <a:gdLst>
                            <a:gd name="T0" fmla="*/ 1098900 w 1098900"/>
                            <a:gd name="T1" fmla="*/ 0 w 1098900"/>
                            <a:gd name="T2" fmla="*/ 1098900 w 1098900"/>
                            <a:gd name="T3" fmla="*/ 0 w 1098900"/>
                            <a:gd name="T4" fmla="*/ 1098900 w 1098900"/>
                          </a:gdLst>
                          <a:ahLst/>
                          <a:cxnLst>
                            <a:cxn ang="0">
                              <a:pos x="T0" y="0"/>
                            </a:cxn>
                            <a:cxn ang="0">
                              <a:pos x="T1" y="0"/>
                            </a:cxn>
                            <a:cxn ang="0">
                              <a:pos x="T2" y="0"/>
                            </a:cxn>
                          </a:cxnLst>
                          <a:rect l="T3" t="0" r="T4" b="0"/>
                          <a:pathLst>
                            <a:path w="1098900">
                              <a:moveTo>
                                <a:pt x="1098900" y="0"/>
                              </a:moveTo>
                              <a:lnTo>
                                <a:pt x="0" y="0"/>
                              </a:lnTo>
                              <a:lnTo>
                                <a:pt x="10989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38E1A0" id="Freeform 935" o:spid="_x0000_s1026" style="position:absolute;margin-left:-4.25pt;margin-top:4.45pt;width:78.1pt;height:0;z-index:-251400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989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" path="m1098900,l,,1098900,xe" fillcolor="#e8eef7">
                <v:stroke miterlimit="83231f" joinstyle="miter" endcap="round"/>
                <v:path arrowok="t" o:connecttype="custom" o:connectlocs="991870,0;0,0;991870,0" o:connectangles="0,0,0" textboxrect="0,0,10989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6528" behindDoc="1" locked="0" layoutInCell="1" allowOverlap="1" wp14:anchorId="3F755C17" wp14:editId="145ABFC4">
                <wp:simplePos x="0" y="0"/>
                <wp:positionH relativeFrom="column">
                  <wp:posOffset>-304165</wp:posOffset>
                </wp:positionH>
                <wp:positionV relativeFrom="paragraph">
                  <wp:posOffset>109220</wp:posOffset>
                </wp:positionV>
                <wp:extent cx="111125" cy="88265"/>
                <wp:effectExtent l="0" t="0" r="3175" b="6985"/>
                <wp:wrapNone/>
                <wp:docPr id="939" name="Rectangle 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4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755C17" id="Rectangle 939" o:spid="_x0000_s1294" style="position:absolute;margin-left:-23.95pt;margin-top:8.6pt;width:8.75pt;height:6.95pt;z-index:-25138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" filled="f" stroked="f">
                <v:textbox inset="0,0,0,0">
                  <w:txbxContent>
                    <w:p w:rsidR="0082009C" w:rsidRDefault="0082009C" w:rsidP="00DB3CDA">
                      <w:r>
                        <w:rPr>
                          <w:rFonts w:cs="Calibri"/>
                          <w:sz w:val="15"/>
                        </w:rPr>
                        <w:t xml:space="preserve">F4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7552" behindDoc="1" locked="0" layoutInCell="1" allowOverlap="1" wp14:anchorId="787B7AC5" wp14:editId="3421DD17">
                <wp:simplePos x="0" y="0"/>
                <wp:positionH relativeFrom="column">
                  <wp:posOffset>55880</wp:posOffset>
                </wp:positionH>
                <wp:positionV relativeFrom="paragraph">
                  <wp:posOffset>106680</wp:posOffset>
                </wp:positionV>
                <wp:extent cx="466725" cy="88265"/>
                <wp:effectExtent l="0" t="0" r="9525" b="6985"/>
                <wp:wrapNone/>
                <wp:docPr id="941" name="Rectangle 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tbPrediks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7B7AC5" id="Rectangle 941" o:spid="_x0000_s1295" style="position:absolute;margin-left:4.4pt;margin-top:8.4pt;width:36.75pt;height:6.95pt;z-index:-25138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" filled="f" stroked="f">
                <v:textbox inset="0,0,0,0">
                  <w:txbxContent>
                    <w:p w:rsidR="0082009C" w:rsidRDefault="0082009C" w:rsidP="00DB3CDA">
                      <w:r>
                        <w:rPr>
                          <w:rFonts w:cs="Calibri"/>
                          <w:sz w:val="15"/>
                        </w:rPr>
                        <w:t>tbPrediksi</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8576" behindDoc="1" locked="0" layoutInCell="1" allowOverlap="1" wp14:anchorId="122B8936" wp14:editId="2B3B8588">
                <wp:simplePos x="0" y="0"/>
                <wp:positionH relativeFrom="column">
                  <wp:posOffset>4533265</wp:posOffset>
                </wp:positionH>
                <wp:positionV relativeFrom="paragraph">
                  <wp:posOffset>27305</wp:posOffset>
                </wp:positionV>
                <wp:extent cx="481330" cy="128270"/>
                <wp:effectExtent l="0" t="0" r="13970" b="5080"/>
                <wp:wrapNone/>
                <wp:docPr id="948" name="Rect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2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4F507B" w:rsidRDefault="0082009C" w:rsidP="00DB3CDA">
                            <w:r w:rsidRPr="004F507B">
                              <w:rPr>
                                <w:sz w:val="16"/>
                              </w:rPr>
                              <w:t>Sta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B8936" id="Rectangle 948" o:spid="_x0000_s1296" style="position:absolute;margin-left:356.95pt;margin-top:2.15pt;width:37.9pt;height:10.1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" filled="f" stroked="f">
                <v:textbox inset="0,0,0,0">
                  <w:txbxContent>
                    <w:p w:rsidR="0082009C" w:rsidRPr="004F507B" w:rsidRDefault="0082009C" w:rsidP="00DB3CDA">
                      <w:r w:rsidRPr="004F507B">
                        <w:rPr>
                          <w:sz w:val="16"/>
                        </w:rPr>
                        <w:t>Staf</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1888" behindDoc="1" locked="0" layoutInCell="1" allowOverlap="1" wp14:anchorId="257E6CA1" wp14:editId="7E1A1521">
                <wp:simplePos x="0" y="0"/>
                <wp:positionH relativeFrom="column">
                  <wp:posOffset>1643380</wp:posOffset>
                </wp:positionH>
                <wp:positionV relativeFrom="paragraph">
                  <wp:posOffset>130810</wp:posOffset>
                </wp:positionV>
                <wp:extent cx="66040" cy="50165"/>
                <wp:effectExtent l="0" t="19050" r="29210" b="45085"/>
                <wp:wrapNone/>
                <wp:docPr id="138" name="Freeform 1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3861D" id="Freeform 138" o:spid="_x0000_s1026" style="position:absolute;margin-left:129.4pt;margin-top:10.3pt;width:5.2pt;height:3.95pt;z-index:-25137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" path="m,l73152,36576,,73152,,xe" fillcolor="black" strokeweight="1pt">
                <v:stroke miterlimit="83231f" joinstyle="miter"/>
                <v:path arrowok="t" o:connecttype="custom" o:connectlocs="0,0;66040,25083;0,50165;0,0" o:connectangles="0,0,0,0"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42912" behindDoc="1" locked="0" layoutInCell="1" allowOverlap="1" wp14:anchorId="49A99F7B" wp14:editId="0B57FB57">
                <wp:simplePos x="0" y="0"/>
                <wp:positionH relativeFrom="column">
                  <wp:posOffset>897255</wp:posOffset>
                </wp:positionH>
                <wp:positionV relativeFrom="paragraph">
                  <wp:posOffset>156209</wp:posOffset>
                </wp:positionV>
                <wp:extent cx="812165" cy="0"/>
                <wp:effectExtent l="0" t="0" r="26035" b="19050"/>
                <wp:wrapNone/>
                <wp:docPr id="139" name="Freeform 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165" cy="0"/>
                        </a:xfrm>
                        <a:custGeom>
                          <a:avLst/>
                          <a:gdLst>
                            <a:gd name="T0" fmla="*/ 0 w 900000"/>
                            <a:gd name="T1" fmla="*/ 900000 w 900000"/>
                            <a:gd name="T2" fmla="*/ 0 w 900000"/>
                            <a:gd name="T3" fmla="*/ 900000 w 900000"/>
                          </a:gdLst>
                          <a:ahLst/>
                          <a:cxnLst>
                            <a:cxn ang="0">
                              <a:pos x="T0" y="0"/>
                            </a:cxn>
                            <a:cxn ang="0">
                              <a:pos x="T1" y="0"/>
                            </a:cxn>
                          </a:cxnLst>
                          <a:rect l="T2" t="0" r="T3" b="0"/>
                          <a:pathLst>
                            <a:path w="900000">
                              <a:moveTo>
                                <a:pt x="0" y="0"/>
                              </a:moveTo>
                              <a:lnTo>
                                <a:pt x="900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6C99D9" id="Freeform 139" o:spid="_x0000_s1026" style="position:absolute;margin-left:70.65pt;margin-top:12.3pt;width:63.95pt;height:0;z-index:-2513735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90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" path="m,l900000,e" filled="f" strokeweight="1pt">
                <v:stroke miterlimit="83231f" joinstyle="miter" endcap="round"/>
                <v:path arrowok="t" o:connecttype="custom" o:connectlocs="0,0;812165,0" o:connectangles="0,0" textboxrect="0,0,900000,0"/>
              </v:shape>
            </w:pict>
          </mc:Fallback>
        </mc:AlternateContent>
      </w:r>
      <w:r w:rsidRPr="00F36E28">
        <w:rPr>
          <w:rFonts w:asciiTheme="majorBidi" w:hAnsiTheme="majorBidi" w:cstheme="majorBidi"/>
          <w:sz w:val="24"/>
          <w:szCs w:val="24"/>
        </w:rPr>
        <w:tab/>
      </w:r>
      <w:r w:rsidRPr="00F36E28">
        <w:rPr>
          <w:rFonts w:asciiTheme="majorBidi" w:hAnsiTheme="majorBidi" w:cstheme="majorBidi"/>
          <w:sz w:val="24"/>
          <w:szCs w:val="24"/>
        </w:rPr>
        <w:tab/>
      </w:r>
    </w:p>
    <w:p w:rsidR="00DB3CDA" w:rsidRPr="00F36E28" w:rsidRDefault="00DB3CDA" w:rsidP="00DB3CDA">
      <w:pPr>
        <w:pStyle w:val="NoSpacing"/>
        <w:tabs>
          <w:tab w:val="left" w:pos="3017"/>
        </w:tabs>
        <w:spacing w:line="360" w:lineRule="auto"/>
        <w:rPr>
          <w:rFonts w:asciiTheme="majorBidi" w:hAnsiTheme="majorBidi" w:cstheme="majorBidi"/>
          <w:sz w:val="24"/>
          <w:szCs w:val="24"/>
        </w:rPr>
      </w:pPr>
      <w:r w:rsidRPr="00F36E28">
        <w:rPr>
          <w:rFonts w:asciiTheme="majorBidi" w:hAnsiTheme="majorBidi" w:cstheme="majorBidi"/>
          <w:sz w:val="24"/>
          <w:szCs w:val="24"/>
        </w:rPr>
        <w:tab/>
      </w:r>
    </w:p>
    <w:p w:rsidR="00DB3CDA" w:rsidRPr="00F36E28" w:rsidRDefault="00DB3CDA" w:rsidP="00DB3CDA">
      <w:pPr>
        <w:pStyle w:val="NoSpacing"/>
        <w:spacing w:line="360" w:lineRule="auto"/>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30624" behindDoc="1" locked="0" layoutInCell="1" allowOverlap="1" wp14:anchorId="49520149" wp14:editId="6A082EB3">
                <wp:simplePos x="0" y="0"/>
                <wp:positionH relativeFrom="column">
                  <wp:posOffset>1706245</wp:posOffset>
                </wp:positionH>
                <wp:positionV relativeFrom="paragraph">
                  <wp:posOffset>57785</wp:posOffset>
                </wp:positionV>
                <wp:extent cx="819150" cy="274320"/>
                <wp:effectExtent l="0" t="0" r="19050" b="11430"/>
                <wp:wrapNone/>
                <wp:docPr id="953" name="Freeform 9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274320"/>
                        </a:xfrm>
                        <a:custGeom>
                          <a:avLst/>
                          <a:gdLst>
                            <a:gd name="T0" fmla="*/ 817784 w 908078"/>
                            <a:gd name="T1" fmla="*/ 2706 h 183484"/>
                            <a:gd name="T2" fmla="*/ 876851 w 908078"/>
                            <a:gd name="T3" fmla="*/ 30108 h 183484"/>
                            <a:gd name="T4" fmla="*/ 903496 w 908078"/>
                            <a:gd name="T5" fmla="*/ 111484 h 183484"/>
                            <a:gd name="T6" fmla="*/ 903496 w 908078"/>
                            <a:gd name="T7" fmla="*/ 183484 h 183484"/>
                            <a:gd name="T8" fmla="*/ 3496 w 908078"/>
                            <a:gd name="T9" fmla="*/ 183484 h 183484"/>
                            <a:gd name="T10" fmla="*/ 3496 w 908078"/>
                            <a:gd name="T11" fmla="*/ 111484 h 183484"/>
                            <a:gd name="T12" fmla="*/ 31306 w 908078"/>
                            <a:gd name="T13" fmla="*/ 31314 h 183484"/>
                            <a:gd name="T14" fmla="*/ 111496 w 908078"/>
                            <a:gd name="T15" fmla="*/ 3484 h 183484"/>
                            <a:gd name="T16" fmla="*/ 795496 w 908078"/>
                            <a:gd name="T17" fmla="*/ 3484 h 183484"/>
                            <a:gd name="T18" fmla="*/ 817784 w 908078"/>
                            <a:gd name="T19" fmla="*/ 2706 h 183484"/>
                            <a:gd name="T20" fmla="*/ 0 w 908078"/>
                            <a:gd name="T21" fmla="*/ 0 h 183484"/>
                            <a:gd name="T22" fmla="*/ 908078 w 908078"/>
                            <a:gd name="T23" fmla="*/ 183484 h 183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908078" h="183484">
                              <a:moveTo>
                                <a:pt x="817784" y="2706"/>
                              </a:moveTo>
                              <a:cubicBezTo>
                                <a:pt x="839857" y="4548"/>
                                <a:pt x="860853" y="14110"/>
                                <a:pt x="876851" y="30108"/>
                              </a:cubicBezTo>
                              <a:cubicBezTo>
                                <a:pt x="898182" y="51439"/>
                                <a:pt x="908078" y="81661"/>
                                <a:pt x="903496" y="111484"/>
                              </a:cubicBezTo>
                              <a:lnTo>
                                <a:pt x="903496" y="183484"/>
                              </a:lnTo>
                              <a:lnTo>
                                <a:pt x="3496" y="183484"/>
                              </a:lnTo>
                              <a:lnTo>
                                <a:pt x="3496" y="111484"/>
                              </a:lnTo>
                              <a:cubicBezTo>
                                <a:pt x="0" y="81914"/>
                                <a:pt x="10248" y="52372"/>
                                <a:pt x="31306" y="31314"/>
                              </a:cubicBezTo>
                              <a:cubicBezTo>
                                <a:pt x="52365" y="10255"/>
                                <a:pt x="81914" y="0"/>
                                <a:pt x="111496" y="3484"/>
                              </a:cubicBezTo>
                              <a:lnTo>
                                <a:pt x="795496" y="3484"/>
                              </a:lnTo>
                              <a:cubicBezTo>
                                <a:pt x="802948" y="2335"/>
                                <a:pt x="810426" y="2092"/>
                                <a:pt x="817784" y="2706"/>
                              </a:cubicBez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67BEBB36" id="Freeform 953" o:spid="_x0000_s1026" style="position:absolute;margin-left:134.35pt;margin-top:4.55pt;width:64.5pt;height:21.6pt;z-index:-25138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08078,1834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" path="m817784,2706v22073,1842,43069,11404,59067,27402c898182,51439,908078,81661,903496,111484r,72000l3496,183484r,-72000c,81914,10248,52372,31306,31314,52365,10255,81914,,111496,3484r684000,c802948,2335,810426,2092,817784,2706xe" fillcolor="#e8eef7">
                <v:stroke miterlimit="83231f" joinstyle="miter" endcap="round"/>
                <v:path arrowok="t" o:connecttype="custom" o:connectlocs="737698,4046;790981,45013;815017,166676;815017,274320;3154,274320;3154,166676;28240,46816;100577,5209;717593,5209;737698,4046" o:connectangles="0,0,0,0,0,0,0,0,0,0" textboxrect="0,0,908078,183484"/>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29600" behindDoc="1" locked="0" layoutInCell="1" allowOverlap="1" wp14:anchorId="56F4796B" wp14:editId="7BE2E964">
                <wp:simplePos x="0" y="0"/>
                <wp:positionH relativeFrom="column">
                  <wp:posOffset>2484755</wp:posOffset>
                </wp:positionH>
                <wp:positionV relativeFrom="paragraph">
                  <wp:posOffset>208280</wp:posOffset>
                </wp:positionV>
                <wp:extent cx="35560" cy="88265"/>
                <wp:effectExtent l="0" t="0" r="2540" b="6985"/>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F4796B" id="Rectangle 222" o:spid="_x0000_s1297" style="position:absolute;left:0;text-align:left;margin-left:195.65pt;margin-top:16.4pt;width:2.8pt;height:6.95pt;z-index:-25138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" filled="f" stroked="f">
                <v:textbox inset="0,0,0,0">
                  <w:txbxContent>
                    <w:p w:rsidR="0082009C" w:rsidRDefault="0082009C" w:rsidP="00DB3CDA">
                      <w:r>
                        <w:rPr>
                          <w:rFonts w:cs="Calibri"/>
                          <w:sz w:val="15"/>
                        </w:rPr>
                        <w:t>-</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1648" behindDoc="1" locked="0" layoutInCell="1" allowOverlap="1" wp14:anchorId="4B209445" wp14:editId="3BE4E71F">
                <wp:simplePos x="0" y="0"/>
                <wp:positionH relativeFrom="column">
                  <wp:posOffset>2038350</wp:posOffset>
                </wp:positionH>
                <wp:positionV relativeFrom="paragraph">
                  <wp:posOffset>186055</wp:posOffset>
                </wp:positionV>
                <wp:extent cx="145415" cy="88265"/>
                <wp:effectExtent l="0" t="0" r="6985" b="6985"/>
                <wp:wrapNone/>
                <wp:docPr id="954" name="Rectangle 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3.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09445" id="Rectangle 954" o:spid="_x0000_s1298" style="position:absolute;left:0;text-align:left;margin-left:160.5pt;margin-top:14.65pt;width:11.45pt;height:6.95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" filled="f" stroked="f">
                <v:textbox inset="0,0,0,0">
                  <w:txbxContent>
                    <w:p w:rsidR="0082009C" w:rsidRDefault="0082009C" w:rsidP="00DB3CDA">
                      <w:r>
                        <w:rPr>
                          <w:rFonts w:cs="Calibri"/>
                          <w:sz w:val="15"/>
                        </w:rPr>
                        <w:t>3.3</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2672" behindDoc="1" locked="0" layoutInCell="1" allowOverlap="1" wp14:anchorId="578351BF" wp14:editId="63E40325">
                <wp:simplePos x="0" y="0"/>
                <wp:positionH relativeFrom="column">
                  <wp:posOffset>2147570</wp:posOffset>
                </wp:positionH>
                <wp:positionV relativeFrom="paragraph">
                  <wp:posOffset>186055</wp:posOffset>
                </wp:positionV>
                <wp:extent cx="59690" cy="88265"/>
                <wp:effectExtent l="0" t="0" r="16510" b="6985"/>
                <wp:wrapNone/>
                <wp:docPr id="955" name="Rectangle 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P</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351BF" id="Rectangle 955" o:spid="_x0000_s1299" style="position:absolute;left:0;text-align:left;margin-left:169.1pt;margin-top:14.65pt;width:4.7pt;height:6.95pt;z-index:-25138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" filled="f" stroked="f">
                <v:textbox inset="0,0,0,0">
                  <w:txbxContent>
                    <w:p w:rsidR="0082009C" w:rsidRDefault="0082009C" w:rsidP="00DB3CDA">
                      <w:r>
                        <w:rPr>
                          <w:rFonts w:cs="Calibri"/>
                          <w:sz w:val="15"/>
                        </w:rPr>
                        <w:t>P</w:t>
                      </w:r>
                    </w:p>
                  </w:txbxContent>
                </v:textbox>
              </v:rect>
            </w:pict>
          </mc:Fallback>
        </mc:AlternateContent>
      </w:r>
    </w:p>
    <w:p w:rsidR="00DB3CDA" w:rsidRPr="00F36E28" w:rsidRDefault="00DB3CDA" w:rsidP="00DB3CDA">
      <w:pPr>
        <w:pStyle w:val="NoSpacing"/>
        <w:tabs>
          <w:tab w:val="left" w:pos="3600"/>
          <w:tab w:val="left" w:pos="3669"/>
          <w:tab w:val="center" w:pos="3968"/>
        </w:tabs>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60320" behindDoc="1" locked="0" layoutInCell="1" allowOverlap="1" wp14:anchorId="3D599ED3" wp14:editId="322ECC36">
                <wp:simplePos x="0" y="0"/>
                <wp:positionH relativeFrom="column">
                  <wp:posOffset>-304165</wp:posOffset>
                </wp:positionH>
                <wp:positionV relativeFrom="paragraph">
                  <wp:posOffset>64770</wp:posOffset>
                </wp:positionV>
                <wp:extent cx="111125" cy="88265"/>
                <wp:effectExtent l="0" t="0" r="3175" b="6985"/>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5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599ED3" id="Rectangle 135" o:spid="_x0000_s1300" style="position:absolute;margin-left:-23.95pt;margin-top:5.1pt;width:8.75pt;height:6.95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" filled="f" stroked="f">
                <v:textbox inset="0,0,0,0">
                  <w:txbxContent>
                    <w:p w:rsidR="0082009C" w:rsidRDefault="0082009C" w:rsidP="00DB3CDA">
                      <w:r>
                        <w:rPr>
                          <w:rFonts w:cs="Calibri"/>
                          <w:sz w:val="15"/>
                        </w:rPr>
                        <w:t xml:space="preserve">F5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4720" behindDoc="1" locked="0" layoutInCell="1" allowOverlap="1" wp14:anchorId="485CF900" wp14:editId="31C9567C">
                <wp:simplePos x="0" y="0"/>
                <wp:positionH relativeFrom="column">
                  <wp:posOffset>1706245</wp:posOffset>
                </wp:positionH>
                <wp:positionV relativeFrom="paragraph">
                  <wp:posOffset>87630</wp:posOffset>
                </wp:positionV>
                <wp:extent cx="819150" cy="370840"/>
                <wp:effectExtent l="0" t="0" r="19050" b="10160"/>
                <wp:wrapNone/>
                <wp:docPr id="956" name="Freeform 9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9150" cy="370840"/>
                        </a:xfrm>
                        <a:custGeom>
                          <a:avLst/>
                          <a:gdLst>
                            <a:gd name="T0" fmla="*/ 4024 w 908154"/>
                            <a:gd name="T1" fmla="*/ 0 h 643120"/>
                            <a:gd name="T2" fmla="*/ 904024 w 908154"/>
                            <a:gd name="T3" fmla="*/ 0 h 643120"/>
                            <a:gd name="T4" fmla="*/ 904024 w 908154"/>
                            <a:gd name="T5" fmla="*/ 531009 h 643120"/>
                            <a:gd name="T6" fmla="*/ 876898 w 908154"/>
                            <a:gd name="T7" fmla="*/ 611860 h 643120"/>
                            <a:gd name="T8" fmla="*/ 796024 w 908154"/>
                            <a:gd name="T9" fmla="*/ 639000 h 643120"/>
                            <a:gd name="T10" fmla="*/ 112024 w 908154"/>
                            <a:gd name="T11" fmla="*/ 639000 h 643120"/>
                            <a:gd name="T12" fmla="*/ 31271 w 908154"/>
                            <a:gd name="T13" fmla="*/ 611781 h 643120"/>
                            <a:gd name="T14" fmla="*/ 4024 w 908154"/>
                            <a:gd name="T15" fmla="*/ 531009 h 643120"/>
                            <a:gd name="T16" fmla="*/ 4024 w 908154"/>
                            <a:gd name="T17" fmla="*/ 0 h 643120"/>
                            <a:gd name="T18" fmla="*/ 0 w 908154"/>
                            <a:gd name="T19" fmla="*/ 0 h 643120"/>
                            <a:gd name="T20" fmla="*/ 908154 w 908154"/>
                            <a:gd name="T21" fmla="*/ 643120 h 643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08154" h="643120">
                              <a:moveTo>
                                <a:pt x="4024" y="0"/>
                              </a:moveTo>
                              <a:lnTo>
                                <a:pt x="904024" y="0"/>
                              </a:lnTo>
                              <a:lnTo>
                                <a:pt x="904024" y="531009"/>
                              </a:lnTo>
                              <a:cubicBezTo>
                                <a:pt x="908154" y="560720"/>
                                <a:pt x="898114" y="590647"/>
                                <a:pt x="876898" y="611860"/>
                              </a:cubicBezTo>
                              <a:cubicBezTo>
                                <a:pt x="855683" y="633073"/>
                                <a:pt x="825747" y="643120"/>
                                <a:pt x="796024" y="639000"/>
                              </a:cubicBezTo>
                              <a:lnTo>
                                <a:pt x="112024" y="639000"/>
                              </a:lnTo>
                              <a:cubicBezTo>
                                <a:pt x="82334" y="643039"/>
                                <a:pt x="52463" y="632971"/>
                                <a:pt x="31271" y="611781"/>
                              </a:cubicBezTo>
                              <a:cubicBezTo>
                                <a:pt x="10079" y="590591"/>
                                <a:pt x="0" y="560712"/>
                                <a:pt x="4024" y="531009"/>
                              </a:cubicBezTo>
                              <a:lnTo>
                                <a:pt x="4024"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 w14:anchorId="544748CF" id="Freeform 956" o:spid="_x0000_s1026" style="position:absolute;margin-left:134.35pt;margin-top:6.9pt;width:64.5pt;height:29.2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coordsize="908154,643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" path="m4024,l904024,r,531009c908154,560720,898114,590647,876898,611860v-21215,21213,-51151,31260,-80874,27140l112024,639000c82334,643039,52463,632971,31271,611781,10079,590591,,560712,4024,531009l4024,xe" fillcolor="#e8eef7">
                <v:stroke miterlimit="83231f" joinstyle="miter" endcap="round"/>
                <v:path arrowok="t" o:connecttype="custom" o:connectlocs="3630,0;815425,0;815425,306194;790957,352815;718009,368464;101045,368464;28206,352769;3630,306194;3630,0" o:connectangles="0,0,0,0,0,0,0,0,0" textboxrect="0,0,908154,643120"/>
              </v:shape>
            </w:pict>
          </mc:Fallback>
        </mc:AlternateContent>
      </w: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noProof/>
          <w:sz w:val="24"/>
          <w:szCs w:val="24"/>
        </w:rPr>
        <mc:AlternateContent>
          <mc:Choice Requires="wps">
            <w:drawing>
              <wp:anchor distT="0" distB="0" distL="114300" distR="114300" simplePos="0" relativeHeight="251938816" behindDoc="1" locked="0" layoutInCell="1" allowOverlap="1" wp14:anchorId="14079297" wp14:editId="018F5F89">
                <wp:simplePos x="0" y="0"/>
                <wp:positionH relativeFrom="column">
                  <wp:posOffset>-402590</wp:posOffset>
                </wp:positionH>
                <wp:positionV relativeFrom="paragraph">
                  <wp:posOffset>40640</wp:posOffset>
                </wp:positionV>
                <wp:extent cx="337820" cy="173990"/>
                <wp:effectExtent l="0" t="0" r="24130" b="16510"/>
                <wp:wrapNone/>
                <wp:docPr id="134"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7820" cy="173990"/>
                        </a:xfrm>
                        <a:custGeom>
                          <a:avLst/>
                          <a:gdLst>
                            <a:gd name="T0" fmla="*/ 0 w 374400"/>
                            <a:gd name="T1" fmla="*/ 0 h 252000"/>
                            <a:gd name="T2" fmla="*/ 374400 w 374400"/>
                            <a:gd name="T3" fmla="*/ 0 h 252000"/>
                            <a:gd name="T4" fmla="*/ 374400 w 374400"/>
                            <a:gd name="T5" fmla="*/ 252000 h 252000"/>
                            <a:gd name="T6" fmla="*/ 0 w 374400"/>
                            <a:gd name="T7" fmla="*/ 252000 h 252000"/>
                            <a:gd name="T8" fmla="*/ 0 w 374400"/>
                            <a:gd name="T9" fmla="*/ 0 h 252000"/>
                            <a:gd name="T10" fmla="*/ 0 w 374400"/>
                            <a:gd name="T11" fmla="*/ 0 h 252000"/>
                            <a:gd name="T12" fmla="*/ 374400 w 374400"/>
                            <a:gd name="T13" fmla="*/ 252000 h 252000"/>
                          </a:gdLst>
                          <a:ahLst/>
                          <a:cxnLst>
                            <a:cxn ang="0">
                              <a:pos x="T0" y="T1"/>
                            </a:cxn>
                            <a:cxn ang="0">
                              <a:pos x="T2" y="T3"/>
                            </a:cxn>
                            <a:cxn ang="0">
                              <a:pos x="T4" y="T5"/>
                            </a:cxn>
                            <a:cxn ang="0">
                              <a:pos x="T6" y="T7"/>
                            </a:cxn>
                            <a:cxn ang="0">
                              <a:pos x="T8" y="T9"/>
                            </a:cxn>
                          </a:cxnLst>
                          <a:rect l="T10" t="T11" r="T12" b="T13"/>
                          <a:pathLst>
                            <a:path w="374400" h="252000">
                              <a:moveTo>
                                <a:pt x="0" y="0"/>
                              </a:moveTo>
                              <a:lnTo>
                                <a:pt x="374400" y="0"/>
                              </a:lnTo>
                              <a:lnTo>
                                <a:pt x="374400" y="252000"/>
                              </a:lnTo>
                              <a:lnTo>
                                <a:pt x="0" y="252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F52CF" id="Freeform 134" o:spid="_x0000_s1026" style="position:absolute;margin-left:-31.7pt;margin-top:3.2pt;width:26.6pt;height:13.7pt;z-index:-25137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" path="m,l374400,r,252000l,252000,,e" fillcolor="#e8eef7">
                <v:stroke miterlimit="83231f" joinstyle="miter" endcap="round"/>
                <v:path arrowok="t" o:connecttype="custom" o:connectlocs="0,0;337820,0;337820,173990;0,173990;0,0" o:connectangles="0,0,0,0,0" textboxrect="0,0,374400,252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3696" behindDoc="1" locked="0" layoutInCell="1" allowOverlap="1" wp14:anchorId="7450B27B" wp14:editId="56DBFCDD">
                <wp:simplePos x="0" y="0"/>
                <wp:positionH relativeFrom="column">
                  <wp:posOffset>2609850</wp:posOffset>
                </wp:positionH>
                <wp:positionV relativeFrom="paragraph">
                  <wp:posOffset>21590</wp:posOffset>
                </wp:positionV>
                <wp:extent cx="828040" cy="114935"/>
                <wp:effectExtent l="0" t="0" r="10160" b="18415"/>
                <wp:wrapNone/>
                <wp:docPr id="928" name="Rectangle 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1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Pr="008F01D0" w:rsidRDefault="0082009C" w:rsidP="00DB3CDA">
                            <w:r>
                              <w:rPr>
                                <w:rFonts w:cs="Calibri"/>
                                <w:sz w:val="15"/>
                              </w:rPr>
                              <w:t xml:space="preserve"> </w:t>
                            </w:r>
                            <w:r w:rsidRPr="008F01D0">
                              <w:rPr>
                                <w:sz w:val="15"/>
                              </w:rPr>
                              <w:t xml:space="preserve">Lap. Hasil Akurasi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450B27B" id="Rectangle 928" o:spid="_x0000_s1301" style="position:absolute;margin-left:205.5pt;margin-top:1.7pt;width:65.2pt;height:9.05pt;z-index:-25138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" filled="f" stroked="f">
                <v:textbox inset="0,0,0,0">
                  <w:txbxContent>
                    <w:p w:rsidR="0082009C" w:rsidRPr="008F01D0" w:rsidRDefault="0082009C" w:rsidP="00DB3CDA">
                      <w:r>
                        <w:rPr>
                          <w:rFonts w:cs="Calibri"/>
                          <w:sz w:val="15"/>
                        </w:rPr>
                        <w:t xml:space="preserve"> </w:t>
                      </w:r>
                      <w:r w:rsidRPr="008F01D0">
                        <w:rPr>
                          <w:sz w:val="15"/>
                        </w:rPr>
                        <w:t xml:space="preserve">Lap. Hasil Akura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5744" behindDoc="1" locked="0" layoutInCell="1" allowOverlap="1" wp14:anchorId="50808A1E" wp14:editId="6E3F86F3">
                <wp:simplePos x="0" y="0"/>
                <wp:positionH relativeFrom="column">
                  <wp:posOffset>1921510</wp:posOffset>
                </wp:positionH>
                <wp:positionV relativeFrom="paragraph">
                  <wp:posOffset>96520</wp:posOffset>
                </wp:positionV>
                <wp:extent cx="516890" cy="96520"/>
                <wp:effectExtent l="0" t="0" r="16510" b="17780"/>
                <wp:wrapNone/>
                <wp:docPr id="957" name="Rectangle 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6890" cy="96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Pemb. Lap. </w:t>
                            </w:r>
                          </w:p>
                        </w:txbxContent>
                      </wps:txbx>
                      <wps:bodyPr rot="0" vert="horz" wrap="square" lIns="0" tIns="0" rIns="0" bIns="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0808A1E" id="Rectangle 957" o:spid="_x0000_s1302" style="position:absolute;margin-left:151.3pt;margin-top:7.6pt;width:40.7pt;height:7.6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" filled="f" stroked="f">
                <v:textbox inset="0,0,0,0">
                  <w:txbxContent>
                    <w:p w:rsidR="0082009C" w:rsidRDefault="0082009C" w:rsidP="00DB3CDA">
                      <w:r>
                        <w:rPr>
                          <w:rFonts w:cs="Calibri"/>
                          <w:sz w:val="15"/>
                        </w:rPr>
                        <w:t xml:space="preserve">Pemb. Lap.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56224" behindDoc="1" locked="0" layoutInCell="1" allowOverlap="1" wp14:anchorId="16290141" wp14:editId="3E21E086">
                <wp:simplePos x="0" y="0"/>
                <wp:positionH relativeFrom="column">
                  <wp:posOffset>114935</wp:posOffset>
                </wp:positionH>
                <wp:positionV relativeFrom="paragraph">
                  <wp:posOffset>97790</wp:posOffset>
                </wp:positionV>
                <wp:extent cx="364490" cy="97155"/>
                <wp:effectExtent l="0" t="0" r="16510" b="17145"/>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Akurasi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90141" id="Rectangle 137" o:spid="_x0000_s1303" style="position:absolute;margin-left:9.05pt;margin-top:7.7pt;width:28.7pt;height:7.65pt;z-index:-2513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" filled="f" stroked="f">
                <v:textbox inset="0,0,0,0">
                  <w:txbxContent>
                    <w:p w:rsidR="0082009C" w:rsidRDefault="0082009C" w:rsidP="00DB3CDA">
                      <w:r>
                        <w:rPr>
                          <w:rFonts w:eastAsia="Times New Roman"/>
                          <w:sz w:val="15"/>
                        </w:rPr>
                        <w:t xml:space="preserve">Akurasi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6768" behindDoc="1" locked="0" layoutInCell="1" allowOverlap="1" wp14:anchorId="34AF3A37" wp14:editId="41591909">
                <wp:simplePos x="0" y="0"/>
                <wp:positionH relativeFrom="column">
                  <wp:posOffset>1875790</wp:posOffset>
                </wp:positionH>
                <wp:positionV relativeFrom="paragraph">
                  <wp:posOffset>198120</wp:posOffset>
                </wp:positionV>
                <wp:extent cx="271780" cy="97790"/>
                <wp:effectExtent l="0" t="0" r="13970" b="16510"/>
                <wp:wrapNone/>
                <wp:docPr id="958" name="Rectangle 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9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Hasi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AF3A37" id="Rectangle 958" o:spid="_x0000_s1304" style="position:absolute;margin-left:147.7pt;margin-top:15.6pt;width:21.4pt;height:7.7pt;z-index:-25137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" filled="f" stroked="f">
                <v:textbox inset="0,0,0,0">
                  <w:txbxContent>
                    <w:p w:rsidR="0082009C" w:rsidRDefault="0082009C" w:rsidP="00DB3CDA">
                      <w:r>
                        <w:rPr>
                          <w:rFonts w:eastAsia="Times New Roman"/>
                          <w:sz w:val="15"/>
                        </w:rPr>
                        <w:t xml:space="preserve">Hasil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37792" behindDoc="1" locked="0" layoutInCell="1" allowOverlap="1" wp14:anchorId="12224BEF" wp14:editId="48C7C53F">
                <wp:simplePos x="0" y="0"/>
                <wp:positionH relativeFrom="column">
                  <wp:posOffset>2080260</wp:posOffset>
                </wp:positionH>
                <wp:positionV relativeFrom="paragraph">
                  <wp:posOffset>198120</wp:posOffset>
                </wp:positionV>
                <wp:extent cx="364490" cy="97790"/>
                <wp:effectExtent l="0" t="0" r="16510" b="16510"/>
                <wp:wrapNone/>
                <wp:docPr id="959"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97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eastAsia="Times New Roman"/>
                                <w:sz w:val="15"/>
                              </w:rPr>
                              <w:t xml:space="preserve">Akurasi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224BEF" id="Rectangle 959" o:spid="_x0000_s1305" style="position:absolute;margin-left:163.8pt;margin-top:15.6pt;width:28.7pt;height:7.7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" filled="f" stroked="f">
                <v:textbox inset="0,0,0,0">
                  <w:txbxContent>
                    <w:p w:rsidR="0082009C" w:rsidRDefault="0082009C" w:rsidP="00DB3CDA">
                      <w:r>
                        <w:rPr>
                          <w:rFonts w:eastAsia="Times New Roman"/>
                          <w:sz w:val="15"/>
                        </w:rPr>
                        <w:t xml:space="preserve">Akurasi </w:t>
                      </w:r>
                    </w:p>
                  </w:txbxContent>
                </v:textbox>
              </v:rect>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39840" behindDoc="1" locked="0" layoutInCell="1" allowOverlap="1" wp14:anchorId="32E6EF48" wp14:editId="60767E7D">
                <wp:simplePos x="0" y="0"/>
                <wp:positionH relativeFrom="column">
                  <wp:posOffset>-64770</wp:posOffset>
                </wp:positionH>
                <wp:positionV relativeFrom="paragraph">
                  <wp:posOffset>261619</wp:posOffset>
                </wp:positionV>
                <wp:extent cx="961390" cy="0"/>
                <wp:effectExtent l="0" t="0" r="29210" b="19050"/>
                <wp:wrapNone/>
                <wp:docPr id="121" name="Freeform 1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96BDC" id="Freeform 121" o:spid="_x0000_s1026" style="position:absolute;margin-left:-5.1pt;margin-top:20.6pt;width:75.7pt;height:0;z-index:-2513766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" path="m1065600,l,,1065600,xe" fillcolor="#e8eef7">
                <v:stroke miterlimit="83231f" joinstyle="miter" endcap="round"/>
                <v:path arrowok="t" o:connecttype="custom" o:connectlocs="961390,0;0,0;961390,0" o:connectangles="0,0,0" textboxrect="0,0,1065600,0"/>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58272" behindDoc="1" locked="0" layoutInCell="1" allowOverlap="1" wp14:anchorId="3CDF5960" wp14:editId="5F749B27">
                <wp:simplePos x="0" y="0"/>
                <wp:positionH relativeFrom="column">
                  <wp:posOffset>-64770</wp:posOffset>
                </wp:positionH>
                <wp:positionV relativeFrom="paragraph">
                  <wp:posOffset>224789</wp:posOffset>
                </wp:positionV>
                <wp:extent cx="961390" cy="0"/>
                <wp:effectExtent l="0" t="0" r="29210" b="19050"/>
                <wp:wrapNone/>
                <wp:docPr id="132"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215CF0" id="Freeform 132" o:spid="_x0000_s1026" style="position:absolute;margin-left:-5.1pt;margin-top:17.7pt;width:75.7pt;height:0;z-index:-2513582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" path="m1065600,l,,1065600,xe" fillcolor="#e8eef7">
                <v:stroke miterlimit="83231f" joinstyle="miter" endcap="round"/>
                <v:path arrowok="t" o:connecttype="custom" o:connectlocs="961390,0;0,0;961390,0" o:connectangles="0,0,0" textboxrect="0,0,1065600,0"/>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59296" behindDoc="1" locked="0" layoutInCell="1" allowOverlap="1" wp14:anchorId="17711ADC" wp14:editId="69202EC7">
                <wp:simplePos x="0" y="0"/>
                <wp:positionH relativeFrom="column">
                  <wp:posOffset>-64770</wp:posOffset>
                </wp:positionH>
                <wp:positionV relativeFrom="paragraph">
                  <wp:posOffset>50799</wp:posOffset>
                </wp:positionV>
                <wp:extent cx="961390" cy="0"/>
                <wp:effectExtent l="0" t="0" r="29210" b="19050"/>
                <wp:wrapNone/>
                <wp:docPr id="133"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591D3" id="Freeform 133" o:spid="_x0000_s1026" style="position:absolute;margin-left:-5.1pt;margin-top:4pt;width:75.7pt;height:0;z-index:-2513571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" path="m1065600,l,,1065600,xe" fillcolor="#e8eef7">
                <v:stroke miterlimit="83231f" joinstyle="miter" endcap="round"/>
                <v:path arrowok="t" o:connecttype="custom" o:connectlocs="961390,0;0,0;961390,0" o:connectangles="0,0,0"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61344" behindDoc="1" locked="0" layoutInCell="1" allowOverlap="1" wp14:anchorId="12AF85BA" wp14:editId="72A9E697">
                <wp:simplePos x="0" y="0"/>
                <wp:positionH relativeFrom="column">
                  <wp:posOffset>27305</wp:posOffset>
                </wp:positionH>
                <wp:positionV relativeFrom="paragraph">
                  <wp:posOffset>92075</wp:posOffset>
                </wp:positionV>
                <wp:extent cx="99060" cy="88265"/>
                <wp:effectExtent l="0" t="0" r="15240" b="6985"/>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t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F85BA" id="Rectangle 136" o:spid="_x0000_s1306" style="position:absolute;margin-left:2.15pt;margin-top:7.25pt;width:7.8pt;height:6.95pt;z-index:-25135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" filled="f" stroked="f">
                <v:textbox inset="0,0,0,0">
                  <w:txbxContent>
                    <w:p w:rsidR="0082009C" w:rsidRDefault="0082009C" w:rsidP="00DB3CDA">
                      <w:r>
                        <w:rPr>
                          <w:rFonts w:cs="Calibri"/>
                          <w:sz w:val="15"/>
                        </w:rPr>
                        <w:t>tb</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62368" behindDoc="1" locked="0" layoutInCell="1" allowOverlap="1" wp14:anchorId="7B002DA1" wp14:editId="50E38694">
                <wp:simplePos x="0" y="0"/>
                <wp:positionH relativeFrom="column">
                  <wp:posOffset>1643380</wp:posOffset>
                </wp:positionH>
                <wp:positionV relativeFrom="paragraph">
                  <wp:posOffset>87630</wp:posOffset>
                </wp:positionV>
                <wp:extent cx="66040" cy="50165"/>
                <wp:effectExtent l="0" t="19050" r="29210" b="45085"/>
                <wp:wrapNone/>
                <wp:docPr id="154" name="Freeform 1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9AFA3" id="Freeform 154" o:spid="_x0000_s1026" style="position:absolute;margin-left:129.4pt;margin-top:6.9pt;width:5.2pt;height:3.95pt;z-index:-25135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" path="m,l73152,36576,,73152,,xe" fillcolor="black" strokeweight="1pt">
                <v:stroke miterlimit="83231f" joinstyle="miter"/>
                <v:path arrowok="t" o:connecttype="custom" o:connectlocs="0,0;66040,25083;0,50165;0,0" o:connectangles="0,0,0,0"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63392" behindDoc="1" locked="0" layoutInCell="1" allowOverlap="1" wp14:anchorId="43AEB6CE" wp14:editId="20A7CAEA">
                <wp:simplePos x="0" y="0"/>
                <wp:positionH relativeFrom="column">
                  <wp:posOffset>897255</wp:posOffset>
                </wp:positionH>
                <wp:positionV relativeFrom="paragraph">
                  <wp:posOffset>113029</wp:posOffset>
                </wp:positionV>
                <wp:extent cx="812165" cy="0"/>
                <wp:effectExtent l="0" t="0" r="26035" b="19050"/>
                <wp:wrapNone/>
                <wp:docPr id="155" name="Freeform 15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165" cy="0"/>
                        </a:xfrm>
                        <a:custGeom>
                          <a:avLst/>
                          <a:gdLst>
                            <a:gd name="T0" fmla="*/ 0 w 900000"/>
                            <a:gd name="T1" fmla="*/ 900000 w 900000"/>
                            <a:gd name="T2" fmla="*/ 0 w 900000"/>
                            <a:gd name="T3" fmla="*/ 900000 w 900000"/>
                          </a:gdLst>
                          <a:ahLst/>
                          <a:cxnLst>
                            <a:cxn ang="0">
                              <a:pos x="T0" y="0"/>
                            </a:cxn>
                            <a:cxn ang="0">
                              <a:pos x="T1" y="0"/>
                            </a:cxn>
                          </a:cxnLst>
                          <a:rect l="T2" t="0" r="T3" b="0"/>
                          <a:pathLst>
                            <a:path w="900000">
                              <a:moveTo>
                                <a:pt x="0" y="0"/>
                              </a:moveTo>
                              <a:lnTo>
                                <a:pt x="900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4FA762" id="Freeform 155" o:spid="_x0000_s1026" style="position:absolute;margin-left:70.65pt;margin-top:8.9pt;width:63.95pt;height:0;z-index:-2513530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90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" path="m,l900000,e" filled="f" strokeweight="1pt">
                <v:stroke miterlimit="83231f" joinstyle="miter" endcap="round"/>
                <v:path arrowok="t" o:connecttype="custom" o:connectlocs="0,0;812165,0" o:connectangles="0,0" textboxrect="0,0,900000,0"/>
              </v:shape>
            </w:pict>
          </mc:Fallback>
        </mc:AlternateContent>
      </w:r>
    </w:p>
    <w:p w:rsidR="00DB3CDA" w:rsidRPr="00F36E28" w:rsidRDefault="00DB3CDA" w:rsidP="00DB3CDA">
      <w:pPr>
        <w:pStyle w:val="NoSpacing"/>
        <w:tabs>
          <w:tab w:val="left" w:pos="3326"/>
          <w:tab w:val="center" w:pos="3968"/>
        </w:tabs>
        <w:spacing w:line="360" w:lineRule="auto"/>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57248" behindDoc="1" locked="0" layoutInCell="1" allowOverlap="1" wp14:anchorId="602030D2" wp14:editId="4DFDE2DF">
                <wp:simplePos x="0" y="0"/>
                <wp:positionH relativeFrom="column">
                  <wp:posOffset>-285115</wp:posOffset>
                </wp:positionH>
                <wp:positionV relativeFrom="paragraph">
                  <wp:posOffset>70485</wp:posOffset>
                </wp:positionV>
                <wp:extent cx="111125" cy="88265"/>
                <wp:effectExtent l="0" t="0" r="3175" b="6985"/>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F2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030D2" id="Rectangle 130" o:spid="_x0000_s1307" style="position:absolute;margin-left:-22.45pt;margin-top:5.55pt;width:8.75pt;height:6.95pt;z-index:-25135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" filled="f" stroked="f">
                <v:textbox inset="0,0,0,0">
                  <w:txbxContent>
                    <w:p w:rsidR="0082009C" w:rsidRDefault="0082009C" w:rsidP="00DB3CDA">
                      <w:r>
                        <w:rPr>
                          <w:rFonts w:cs="Calibri"/>
                          <w:sz w:val="15"/>
                        </w:rPr>
                        <w:t xml:space="preserve">F2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40864" behindDoc="1" locked="0" layoutInCell="1" allowOverlap="1" wp14:anchorId="1FF56526" wp14:editId="24361801">
                <wp:simplePos x="0" y="0"/>
                <wp:positionH relativeFrom="column">
                  <wp:posOffset>-402590</wp:posOffset>
                </wp:positionH>
                <wp:positionV relativeFrom="paragraph">
                  <wp:posOffset>42545</wp:posOffset>
                </wp:positionV>
                <wp:extent cx="337820" cy="154940"/>
                <wp:effectExtent l="0" t="0" r="24130" b="16510"/>
                <wp:wrapNone/>
                <wp:docPr id="129" name="Freeform 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7820" cy="154940"/>
                        </a:xfrm>
                        <a:custGeom>
                          <a:avLst/>
                          <a:gdLst>
                            <a:gd name="T0" fmla="*/ 0 w 374400"/>
                            <a:gd name="T1" fmla="*/ 0 h 288000"/>
                            <a:gd name="T2" fmla="*/ 374400 w 374400"/>
                            <a:gd name="T3" fmla="*/ 0 h 288000"/>
                            <a:gd name="T4" fmla="*/ 374400 w 374400"/>
                            <a:gd name="T5" fmla="*/ 288000 h 288000"/>
                            <a:gd name="T6" fmla="*/ 0 w 374400"/>
                            <a:gd name="T7" fmla="*/ 288000 h 288000"/>
                            <a:gd name="T8" fmla="*/ 0 w 374400"/>
                            <a:gd name="T9" fmla="*/ 0 h 288000"/>
                            <a:gd name="T10" fmla="*/ 0 w 374400"/>
                            <a:gd name="T11" fmla="*/ 0 h 288000"/>
                            <a:gd name="T12" fmla="*/ 374400 w 374400"/>
                            <a:gd name="T13" fmla="*/ 288000 h 288000"/>
                          </a:gdLst>
                          <a:ahLst/>
                          <a:cxnLst>
                            <a:cxn ang="0">
                              <a:pos x="T0" y="T1"/>
                            </a:cxn>
                            <a:cxn ang="0">
                              <a:pos x="T2" y="T3"/>
                            </a:cxn>
                            <a:cxn ang="0">
                              <a:pos x="T4" y="T5"/>
                            </a:cxn>
                            <a:cxn ang="0">
                              <a:pos x="T6" y="T7"/>
                            </a:cxn>
                            <a:cxn ang="0">
                              <a:pos x="T8" y="T9"/>
                            </a:cxn>
                          </a:cxnLst>
                          <a:rect l="T10" t="T11" r="T12" b="T13"/>
                          <a:pathLst>
                            <a:path w="374400" h="288000">
                              <a:moveTo>
                                <a:pt x="0" y="0"/>
                              </a:moveTo>
                              <a:lnTo>
                                <a:pt x="374400" y="0"/>
                              </a:lnTo>
                              <a:lnTo>
                                <a:pt x="374400" y="288000"/>
                              </a:lnTo>
                              <a:lnTo>
                                <a:pt x="0" y="288000"/>
                              </a:lnTo>
                              <a:lnTo>
                                <a:pt x="0" y="0"/>
                              </a:lnTo>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AA50D" id="Freeform 129" o:spid="_x0000_s1026" style="position:absolute;margin-left:-31.7pt;margin-top:3.35pt;width:26.6pt;height:12.2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74400,288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" path="m,l374400,r,288000l,288000,,e" fillcolor="#e8eef7">
                <v:stroke miterlimit="83231f" joinstyle="miter" endcap="round"/>
                <v:path arrowok="t" o:connecttype="custom" o:connectlocs="0,0;337820,0;337820,154940;0,154940;0,0" o:connectangles="0,0,0,0,0" textboxrect="0,0,374400,288000"/>
              </v:shape>
            </w:pict>
          </mc:Fallback>
        </mc:AlternateContent>
      </w:r>
      <w:r w:rsidRPr="00F36E28">
        <w:rPr>
          <w:rFonts w:asciiTheme="majorBidi" w:hAnsiTheme="majorBidi" w:cstheme="majorBidi"/>
          <w:b/>
          <w:sz w:val="24"/>
          <w:szCs w:val="24"/>
        </w:rPr>
        <w:tab/>
      </w:r>
      <w:r w:rsidRPr="00F36E28">
        <w:rPr>
          <w:rFonts w:asciiTheme="majorBidi" w:hAnsiTheme="majorBidi" w:cstheme="majorBidi"/>
          <w:b/>
          <w:sz w:val="24"/>
          <w:szCs w:val="24"/>
        </w:rPr>
        <w:tab/>
      </w:r>
      <w:r w:rsidRPr="00F36E28">
        <w:rPr>
          <w:rFonts w:asciiTheme="majorBidi" w:hAnsiTheme="majorBidi" w:cstheme="majorBidi"/>
          <w:noProof/>
          <w:sz w:val="24"/>
          <w:szCs w:val="24"/>
        </w:rPr>
        <mc:AlternateContent>
          <mc:Choice Requires="wps">
            <w:drawing>
              <wp:anchor distT="4294967294" distB="4294967294" distL="114300" distR="114300" simplePos="0" relativeHeight="251964416" behindDoc="1" locked="0" layoutInCell="1" allowOverlap="1" wp14:anchorId="4A43B6DA" wp14:editId="22CAB6E4">
                <wp:simplePos x="0" y="0"/>
                <wp:positionH relativeFrom="column">
                  <wp:posOffset>-64770</wp:posOffset>
                </wp:positionH>
                <wp:positionV relativeFrom="paragraph">
                  <wp:posOffset>197484</wp:posOffset>
                </wp:positionV>
                <wp:extent cx="961390" cy="0"/>
                <wp:effectExtent l="0" t="0" r="29210" b="19050"/>
                <wp:wrapNone/>
                <wp:docPr id="113" name="Freeform 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1390" cy="0"/>
                        </a:xfrm>
                        <a:custGeom>
                          <a:avLst/>
                          <a:gdLst>
                            <a:gd name="T0" fmla="*/ 1065600 w 1065600"/>
                            <a:gd name="T1" fmla="*/ 0 w 1065600"/>
                            <a:gd name="T2" fmla="*/ 1065600 w 1065600"/>
                            <a:gd name="T3" fmla="*/ 0 w 1065600"/>
                            <a:gd name="T4" fmla="*/ 1065600 w 1065600"/>
                          </a:gdLst>
                          <a:ahLst/>
                          <a:cxnLst>
                            <a:cxn ang="0">
                              <a:pos x="T0" y="0"/>
                            </a:cxn>
                            <a:cxn ang="0">
                              <a:pos x="T1" y="0"/>
                            </a:cxn>
                            <a:cxn ang="0">
                              <a:pos x="T2" y="0"/>
                            </a:cxn>
                          </a:cxnLst>
                          <a:rect l="T3" t="0" r="T4" b="0"/>
                          <a:pathLst>
                            <a:path w="1065600">
                              <a:moveTo>
                                <a:pt x="1065600" y="0"/>
                              </a:moveTo>
                              <a:lnTo>
                                <a:pt x="0" y="0"/>
                              </a:lnTo>
                              <a:lnTo>
                                <a:pt x="1065600" y="0"/>
                              </a:lnTo>
                              <a:close/>
                            </a:path>
                          </a:pathLst>
                        </a:custGeom>
                        <a:solidFill>
                          <a:srgbClr val="E8EEF7"/>
                        </a:solidFill>
                        <a:ln w="9525" cap="rnd"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163CFC" id="Freeform 113" o:spid="_x0000_s1026" style="position:absolute;margin-left:-5.1pt;margin-top:15.55pt;width:75.7pt;height:0;z-index:-2513520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1065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" path="m1065600,l,,1065600,xe" fillcolor="#e8eef7">
                <v:stroke miterlimit="83231f" joinstyle="miter" endcap="round"/>
                <v:path arrowok="t" o:connecttype="custom" o:connectlocs="961390,0;0,0;961390,0" o:connectangles="0,0,0" textboxrect="0,0,1065600,0"/>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65440" behindDoc="1" locked="0" layoutInCell="1" allowOverlap="1" wp14:anchorId="55D71FAB" wp14:editId="38E6D0F7">
                <wp:simplePos x="0" y="0"/>
                <wp:positionH relativeFrom="column">
                  <wp:posOffset>9525</wp:posOffset>
                </wp:positionH>
                <wp:positionV relativeFrom="paragraph">
                  <wp:posOffset>34925</wp:posOffset>
                </wp:positionV>
                <wp:extent cx="459740" cy="88265"/>
                <wp:effectExtent l="0" t="0" r="16510" b="6985"/>
                <wp:wrapNone/>
                <wp:docPr id="131"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9740" cy="8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r>
                              <w:rPr>
                                <w:rFonts w:cs="Calibri"/>
                                <w:sz w:val="15"/>
                              </w:rPr>
                              <w:t xml:space="preserve">tbDataset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D71FAB" id="Rectangle 131" o:spid="_x0000_s1308" style="position:absolute;margin-left:.75pt;margin-top:2.75pt;width:36.2pt;height:6.95pt;z-index:-25135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" filled="f" stroked="f">
                <v:textbox inset="0,0,0,0">
                  <w:txbxContent>
                    <w:p w:rsidR="0082009C" w:rsidRDefault="0082009C" w:rsidP="00DB3CDA">
                      <w:r>
                        <w:rPr>
                          <w:rFonts w:cs="Calibri"/>
                          <w:sz w:val="15"/>
                        </w:rPr>
                        <w:t xml:space="preserve">tbDataset </w:t>
                      </w:r>
                    </w:p>
                  </w:txbxContent>
                </v:textbox>
              </v:rect>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66464" behindDoc="1" locked="0" layoutInCell="1" allowOverlap="1" wp14:anchorId="09EB7883" wp14:editId="297AF8D5">
                <wp:simplePos x="0" y="0"/>
                <wp:positionH relativeFrom="column">
                  <wp:posOffset>1643380</wp:posOffset>
                </wp:positionH>
                <wp:positionV relativeFrom="paragraph">
                  <wp:posOffset>97790</wp:posOffset>
                </wp:positionV>
                <wp:extent cx="66040" cy="50165"/>
                <wp:effectExtent l="0" t="19050" r="29210" b="45085"/>
                <wp:wrapNone/>
                <wp:docPr id="146" name="Freeform 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50165"/>
                        </a:xfrm>
                        <a:custGeom>
                          <a:avLst/>
                          <a:gdLst>
                            <a:gd name="T0" fmla="*/ 0 w 73152"/>
                            <a:gd name="T1" fmla="*/ 0 h 73152"/>
                            <a:gd name="T2" fmla="*/ 73152 w 73152"/>
                            <a:gd name="T3" fmla="*/ 36576 h 73152"/>
                            <a:gd name="T4" fmla="*/ 0 w 73152"/>
                            <a:gd name="T5" fmla="*/ 73152 h 73152"/>
                            <a:gd name="T6" fmla="*/ 0 w 73152"/>
                            <a:gd name="T7" fmla="*/ 0 h 73152"/>
                            <a:gd name="T8" fmla="*/ 0 w 73152"/>
                            <a:gd name="T9" fmla="*/ 0 h 73152"/>
                            <a:gd name="T10" fmla="*/ 73152 w 73152"/>
                            <a:gd name="T11" fmla="*/ 73152 h 73152"/>
                          </a:gdLst>
                          <a:ahLst/>
                          <a:cxnLst>
                            <a:cxn ang="0">
                              <a:pos x="T0" y="T1"/>
                            </a:cxn>
                            <a:cxn ang="0">
                              <a:pos x="T2" y="T3"/>
                            </a:cxn>
                            <a:cxn ang="0">
                              <a:pos x="T4" y="T5"/>
                            </a:cxn>
                            <a:cxn ang="0">
                              <a:pos x="T6" y="T7"/>
                            </a:cxn>
                          </a:cxnLst>
                          <a:rect l="T8" t="T9" r="T10" b="T11"/>
                          <a:pathLst>
                            <a:path w="73152" h="73152">
                              <a:moveTo>
                                <a:pt x="0" y="0"/>
                              </a:moveTo>
                              <a:lnTo>
                                <a:pt x="73152" y="36576"/>
                              </a:lnTo>
                              <a:lnTo>
                                <a:pt x="0" y="73152"/>
                              </a:lnTo>
                              <a:lnTo>
                                <a:pt x="0" y="0"/>
                              </a:lnTo>
                              <a:close/>
                            </a:path>
                          </a:pathLst>
                        </a:custGeom>
                        <a:solidFill>
                          <a:srgbClr val="000000"/>
                        </a:solidFill>
                        <a:ln w="12700" cap="flat" cmpd="sng" algn="ctr">
                          <a:solidFill>
                            <a:srgbClr val="000000"/>
                          </a:solidFill>
                          <a:prstDash val="solid"/>
                          <a:miter lim="127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93F9ED" id="Freeform 146" o:spid="_x0000_s1026" style="position:absolute;margin-left:129.4pt;margin-top:7.7pt;width:5.2pt;height:3.95pt;z-index:-25135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3152,73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" path="m,l73152,36576,,73152,,xe" fillcolor="black" strokeweight="1pt">
                <v:stroke miterlimit="83231f" joinstyle="miter"/>
                <v:path arrowok="t" o:connecttype="custom" o:connectlocs="0,0;66040,25083;0,50165;0,0" o:connectangles="0,0,0,0" textboxrect="0,0,73152,73152"/>
              </v:shape>
            </w:pict>
          </mc:Fallback>
        </mc:AlternateContent>
      </w:r>
      <w:r w:rsidRPr="00F36E28">
        <w:rPr>
          <w:rFonts w:asciiTheme="majorBidi" w:hAnsiTheme="majorBidi" w:cstheme="majorBidi"/>
          <w:noProof/>
          <w:sz w:val="24"/>
          <w:szCs w:val="24"/>
        </w:rPr>
        <mc:AlternateContent>
          <mc:Choice Requires="wps">
            <w:drawing>
              <wp:anchor distT="4294967294" distB="4294967294" distL="114300" distR="114300" simplePos="0" relativeHeight="251967488" behindDoc="1" locked="0" layoutInCell="1" allowOverlap="1" wp14:anchorId="6DA8C28A" wp14:editId="7E3C2D0D">
                <wp:simplePos x="0" y="0"/>
                <wp:positionH relativeFrom="column">
                  <wp:posOffset>897255</wp:posOffset>
                </wp:positionH>
                <wp:positionV relativeFrom="paragraph">
                  <wp:posOffset>123189</wp:posOffset>
                </wp:positionV>
                <wp:extent cx="812165" cy="0"/>
                <wp:effectExtent l="0" t="0" r="26035" b="19050"/>
                <wp:wrapNone/>
                <wp:docPr id="147" name="Freeform 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12165" cy="0"/>
                        </a:xfrm>
                        <a:custGeom>
                          <a:avLst/>
                          <a:gdLst>
                            <a:gd name="T0" fmla="*/ 0 w 900000"/>
                            <a:gd name="T1" fmla="*/ 900000 w 900000"/>
                            <a:gd name="T2" fmla="*/ 0 w 900000"/>
                            <a:gd name="T3" fmla="*/ 900000 w 900000"/>
                          </a:gdLst>
                          <a:ahLst/>
                          <a:cxnLst>
                            <a:cxn ang="0">
                              <a:pos x="T0" y="0"/>
                            </a:cxn>
                            <a:cxn ang="0">
                              <a:pos x="T1" y="0"/>
                            </a:cxn>
                          </a:cxnLst>
                          <a:rect l="T2" t="0" r="T3" b="0"/>
                          <a:pathLst>
                            <a:path w="900000">
                              <a:moveTo>
                                <a:pt x="0" y="0"/>
                              </a:moveTo>
                              <a:lnTo>
                                <a:pt x="900000" y="0"/>
                              </a:lnTo>
                            </a:path>
                          </a:pathLst>
                        </a:custGeom>
                        <a:noFill/>
                        <a:ln w="12700" cap="rnd"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051E7" id="Freeform 147" o:spid="_x0000_s1026" style="position:absolute;margin-left:70.65pt;margin-top:9.7pt;width:63.95pt;height:0;z-index:-2513489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v-text-anchor:top" coordsize="900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" path="m,l900000,e" filled="f" strokeweight="1pt">
                <v:stroke miterlimit="83231f" joinstyle="miter" endcap="round"/>
                <v:path arrowok="t" o:connecttype="custom" o:connectlocs="0,0;812165,0" o:connectangles="0,0" textboxrect="0,0,900000,0"/>
              </v:shape>
            </w:pict>
          </mc:Fallback>
        </mc:AlternateContent>
      </w:r>
    </w:p>
    <w:p w:rsidR="00DB3CDA" w:rsidRPr="00F36E28" w:rsidRDefault="00DB3CDA" w:rsidP="00DF3338">
      <w:pPr>
        <w:pStyle w:val="NoSpacing"/>
        <w:spacing w:line="360" w:lineRule="auto"/>
        <w:jc w:val="center"/>
        <w:rPr>
          <w:rFonts w:asciiTheme="majorBidi" w:hAnsiTheme="majorBidi" w:cstheme="majorBidi"/>
          <w:b/>
          <w:sz w:val="24"/>
          <w:szCs w:val="24"/>
        </w:rPr>
      </w:pPr>
      <w:r w:rsidRPr="00F36E28">
        <w:rPr>
          <w:rFonts w:asciiTheme="majorBidi" w:hAnsiTheme="majorBidi" w:cstheme="majorBidi"/>
          <w:b/>
          <w:sz w:val="24"/>
          <w:szCs w:val="24"/>
        </w:rPr>
        <w:t xml:space="preserve">Gambar 4.7 </w:t>
      </w:r>
      <w:r w:rsidRPr="00F36E28">
        <w:rPr>
          <w:rFonts w:asciiTheme="majorBidi" w:hAnsiTheme="majorBidi" w:cstheme="majorBidi"/>
          <w:sz w:val="24"/>
          <w:szCs w:val="24"/>
        </w:rPr>
        <w:t>DAD Level 1 Proses 3</w:t>
      </w:r>
    </w:p>
    <w:p w:rsidR="00DF3338" w:rsidRPr="00F36E28" w:rsidRDefault="00DF3338" w:rsidP="00DB3CDA">
      <w:pPr>
        <w:pStyle w:val="Heading2"/>
        <w:spacing w:line="360" w:lineRule="auto"/>
        <w:rPr>
          <w:rFonts w:asciiTheme="majorBidi" w:hAnsiTheme="majorBidi"/>
          <w:b/>
          <w:bCs/>
          <w:color w:val="auto"/>
          <w:sz w:val="24"/>
          <w:szCs w:val="24"/>
        </w:rPr>
      </w:pPr>
    </w:p>
    <w:p w:rsidR="00DF3338" w:rsidRPr="00F36E28" w:rsidRDefault="00DF3338" w:rsidP="00DB3CDA">
      <w:pPr>
        <w:pStyle w:val="Heading2"/>
        <w:spacing w:line="360" w:lineRule="auto"/>
        <w:rPr>
          <w:rFonts w:asciiTheme="majorBidi" w:hAnsiTheme="majorBidi"/>
          <w:b/>
          <w:bCs/>
          <w:color w:val="auto"/>
          <w:sz w:val="24"/>
          <w:szCs w:val="24"/>
        </w:rPr>
      </w:pPr>
    </w:p>
    <w:p w:rsidR="00DF3338" w:rsidRPr="00F36E28" w:rsidRDefault="00DF3338" w:rsidP="00DB3CDA">
      <w:pPr>
        <w:pStyle w:val="Heading2"/>
        <w:spacing w:line="360" w:lineRule="auto"/>
        <w:rPr>
          <w:rFonts w:asciiTheme="majorBidi" w:hAnsiTheme="majorBidi"/>
          <w:b/>
          <w:bCs/>
          <w:color w:val="auto"/>
          <w:sz w:val="24"/>
          <w:szCs w:val="24"/>
        </w:rPr>
      </w:pPr>
    </w:p>
    <w:p w:rsidR="00DF3338" w:rsidRPr="00F36E28" w:rsidRDefault="00DF3338" w:rsidP="00DB3CDA">
      <w:pPr>
        <w:pStyle w:val="Heading2"/>
        <w:spacing w:line="360" w:lineRule="auto"/>
        <w:rPr>
          <w:rFonts w:asciiTheme="majorBidi" w:hAnsiTheme="majorBidi"/>
          <w:b/>
          <w:bCs/>
          <w:color w:val="auto"/>
          <w:sz w:val="24"/>
          <w:szCs w:val="24"/>
        </w:rPr>
      </w:pPr>
    </w:p>
    <w:p w:rsidR="00DB3CDA" w:rsidRPr="00F36E28" w:rsidRDefault="00DB3CDA" w:rsidP="00DB3CDA">
      <w:pPr>
        <w:pStyle w:val="Heading2"/>
        <w:spacing w:line="360" w:lineRule="auto"/>
        <w:rPr>
          <w:rFonts w:asciiTheme="majorBidi" w:hAnsiTheme="majorBidi"/>
          <w:b/>
          <w:bCs/>
          <w:color w:val="auto"/>
          <w:sz w:val="24"/>
          <w:szCs w:val="24"/>
        </w:rPr>
      </w:pPr>
      <w:r w:rsidRPr="00F36E28">
        <w:rPr>
          <w:rFonts w:asciiTheme="majorBidi" w:hAnsiTheme="majorBidi"/>
          <w:b/>
          <w:bCs/>
          <w:color w:val="auto"/>
          <w:sz w:val="24"/>
          <w:szCs w:val="24"/>
        </w:rPr>
        <w:t>4.5 Kamus Data</w:t>
      </w:r>
    </w:p>
    <w:p w:rsidR="00DB3CDA" w:rsidRPr="00F36E28" w:rsidRDefault="00DB3CDA" w:rsidP="00DF3338">
      <w:pPr>
        <w:autoSpaceDE w:val="0"/>
        <w:autoSpaceDN w:val="0"/>
        <w:adjustRightInd w:val="0"/>
        <w:spacing w:line="360" w:lineRule="auto"/>
        <w:rPr>
          <w:rFonts w:asciiTheme="majorBidi" w:hAnsiTheme="majorBidi" w:cstheme="majorBidi"/>
          <w:sz w:val="24"/>
          <w:szCs w:val="24"/>
        </w:rPr>
      </w:pPr>
      <w:r w:rsidRPr="00F36E28">
        <w:rPr>
          <w:rFonts w:asciiTheme="majorBidi" w:hAnsiTheme="majorBidi" w:cstheme="majorBidi"/>
          <w:sz w:val="24"/>
          <w:szCs w:val="24"/>
        </w:rPr>
        <w:t xml:space="preserve">Kamus Data atau </w:t>
      </w:r>
      <w:r w:rsidRPr="00F36E28">
        <w:rPr>
          <w:rFonts w:asciiTheme="majorBidi" w:hAnsiTheme="majorBidi" w:cstheme="majorBidi"/>
          <w:i/>
          <w:sz w:val="24"/>
          <w:szCs w:val="24"/>
        </w:rPr>
        <w:t xml:space="preserve">Data Dictionary </w:t>
      </w:r>
      <w:r w:rsidRPr="00F36E28">
        <w:rPr>
          <w:rFonts w:asciiTheme="majorBidi" w:hAnsiTheme="majorBidi" w:cstheme="majorBidi"/>
          <w:sz w:val="24"/>
          <w:szCs w:val="24"/>
        </w:rPr>
        <w:t>adalah katalog fakta tentang data dan kebutuhan-kebutuhan informasi dari suatu sistem pendukung keputusan. Kamus data digunakan untuk merancang input, file-file/database dan output. Kamus data dibuat berdasarkan arus data yang mengalir pada DAD, dimana didalamnya terdapat struktu</w:t>
      </w:r>
      <w:r w:rsidR="00DF3338" w:rsidRPr="00F36E28">
        <w:rPr>
          <w:rFonts w:asciiTheme="majorBidi" w:hAnsiTheme="majorBidi" w:cstheme="majorBidi"/>
          <w:sz w:val="24"/>
          <w:szCs w:val="24"/>
        </w:rPr>
        <w:t>r dari arus data secara detail.</w:t>
      </w:r>
    </w:p>
    <w:p w:rsidR="00DB3CDA" w:rsidRPr="00F36E28" w:rsidRDefault="00DB3CDA" w:rsidP="00DB3CDA">
      <w:pPr>
        <w:autoSpaceDE w:val="0"/>
        <w:autoSpaceDN w:val="0"/>
        <w:adjustRightInd w:val="0"/>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5 </w:t>
      </w:r>
      <w:r w:rsidRPr="00F36E28">
        <w:rPr>
          <w:rFonts w:asciiTheme="majorBidi" w:hAnsiTheme="majorBidi" w:cstheme="majorBidi"/>
          <w:sz w:val="24"/>
          <w:szCs w:val="24"/>
        </w:rPr>
        <w:t>Kamus Data User</w:t>
      </w:r>
    </w:p>
    <w:tbl>
      <w:tblPr>
        <w:tblW w:w="8075" w:type="dxa"/>
        <w:tblInd w:w="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2124"/>
        <w:gridCol w:w="1584"/>
        <w:gridCol w:w="1589"/>
        <w:gridCol w:w="2075"/>
      </w:tblGrid>
      <w:tr w:rsidR="00DB3CDA" w:rsidRPr="00F36E28" w:rsidTr="004A280C">
        <w:trPr>
          <w:trHeight w:val="1974"/>
        </w:trPr>
        <w:tc>
          <w:tcPr>
            <w:tcW w:w="8075"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Data User</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Data User</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User</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a-1,1-F1,F1-1,F1-2,a-1.1P,1.1P-F1,F1-1.2P</w:t>
            </w:r>
          </w:p>
        </w:tc>
      </w:tr>
      <w:tr w:rsidR="00DB3CDA" w:rsidRPr="00F36E28" w:rsidTr="004A280C">
        <w:trPr>
          <w:trHeight w:val="328"/>
        </w:trPr>
        <w:tc>
          <w:tcPr>
            <w:tcW w:w="703"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12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58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8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07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328"/>
        </w:trPr>
        <w:tc>
          <w:tcPr>
            <w:tcW w:w="70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1</w:t>
            </w:r>
          </w:p>
        </w:tc>
        <w:tc>
          <w:tcPr>
            <w:tcW w:w="212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User_Id</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075"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User Id</w:t>
            </w:r>
          </w:p>
        </w:tc>
      </w:tr>
      <w:tr w:rsidR="00DB3CDA" w:rsidRPr="00F36E28" w:rsidTr="004A280C">
        <w:trPr>
          <w:trHeight w:val="328"/>
        </w:trPr>
        <w:tc>
          <w:tcPr>
            <w:tcW w:w="70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2</w:t>
            </w:r>
          </w:p>
        </w:tc>
        <w:tc>
          <w:tcPr>
            <w:tcW w:w="212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ama_user</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0</w:t>
            </w:r>
          </w:p>
        </w:tc>
        <w:tc>
          <w:tcPr>
            <w:tcW w:w="2075"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User Name</w:t>
            </w:r>
          </w:p>
        </w:tc>
      </w:tr>
      <w:tr w:rsidR="00DB3CDA" w:rsidRPr="00F36E28" w:rsidTr="004A280C">
        <w:trPr>
          <w:trHeight w:val="328"/>
        </w:trPr>
        <w:tc>
          <w:tcPr>
            <w:tcW w:w="70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3</w:t>
            </w:r>
          </w:p>
        </w:tc>
        <w:tc>
          <w:tcPr>
            <w:tcW w:w="212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assword</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0</w:t>
            </w:r>
          </w:p>
        </w:tc>
        <w:tc>
          <w:tcPr>
            <w:tcW w:w="2075"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assword</w:t>
            </w:r>
          </w:p>
        </w:tc>
      </w:tr>
      <w:tr w:rsidR="00DB3CDA" w:rsidRPr="00F36E28" w:rsidTr="004A280C">
        <w:trPr>
          <w:trHeight w:val="328"/>
        </w:trPr>
        <w:tc>
          <w:tcPr>
            <w:tcW w:w="70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4</w:t>
            </w:r>
          </w:p>
        </w:tc>
        <w:tc>
          <w:tcPr>
            <w:tcW w:w="212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Level</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5</w:t>
            </w:r>
          </w:p>
        </w:tc>
        <w:tc>
          <w:tcPr>
            <w:tcW w:w="2075"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Level</w:t>
            </w:r>
          </w:p>
        </w:tc>
      </w:tr>
      <w:tr w:rsidR="00DB3CDA" w:rsidRPr="00F36E28" w:rsidTr="004A280C">
        <w:trPr>
          <w:trHeight w:val="269"/>
        </w:trPr>
        <w:tc>
          <w:tcPr>
            <w:tcW w:w="70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5</w:t>
            </w:r>
          </w:p>
        </w:tc>
        <w:tc>
          <w:tcPr>
            <w:tcW w:w="212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Status</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075"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Status</w:t>
            </w:r>
          </w:p>
        </w:tc>
      </w:tr>
    </w:tbl>
    <w:p w:rsidR="00DB3CDA" w:rsidRPr="00F36E28" w:rsidRDefault="00DB3CDA" w:rsidP="00DB3CDA">
      <w:pPr>
        <w:autoSpaceDE w:val="0"/>
        <w:autoSpaceDN w:val="0"/>
        <w:adjustRightInd w:val="0"/>
        <w:rPr>
          <w:rFonts w:asciiTheme="majorBidi" w:hAnsiTheme="majorBidi" w:cstheme="majorBidi"/>
          <w:b/>
          <w:sz w:val="24"/>
          <w:szCs w:val="24"/>
        </w:rPr>
      </w:pPr>
    </w:p>
    <w:p w:rsidR="00DB3CDA" w:rsidRPr="00F36E28" w:rsidRDefault="00DB3CDA" w:rsidP="00DB3CDA">
      <w:pPr>
        <w:autoSpaceDE w:val="0"/>
        <w:autoSpaceDN w:val="0"/>
        <w:adjustRightInd w:val="0"/>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6 </w:t>
      </w:r>
      <w:r w:rsidRPr="00F36E28">
        <w:rPr>
          <w:rFonts w:asciiTheme="majorBidi" w:hAnsiTheme="majorBidi" w:cstheme="majorBidi"/>
          <w:sz w:val="24"/>
          <w:szCs w:val="24"/>
        </w:rPr>
        <w:t>Kamus Dataset</w:t>
      </w:r>
    </w:p>
    <w:tbl>
      <w:tblPr>
        <w:tblW w:w="8116" w:type="dxa"/>
        <w:tblInd w:w="2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2396"/>
        <w:gridCol w:w="1484"/>
        <w:gridCol w:w="1483"/>
        <w:gridCol w:w="2086"/>
      </w:tblGrid>
      <w:tr w:rsidR="00DB3CDA" w:rsidRPr="00F36E28" w:rsidTr="004A280C">
        <w:trPr>
          <w:trHeight w:val="2092"/>
        </w:trPr>
        <w:tc>
          <w:tcPr>
            <w:tcW w:w="8116"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bookmarkStart w:id="43" w:name="_Hlk68433839"/>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a-1,1-F2,F2-2,F2-3,a-1.2P,1.2P-F2,F2-1.3P,F2-3.3P,F3-2.2P,</w:t>
            </w:r>
          </w:p>
        </w:tc>
      </w:tr>
      <w:bookmarkEnd w:id="43"/>
      <w:tr w:rsidR="00DB3CDA" w:rsidRPr="00F36E28" w:rsidTr="004A280C">
        <w:trPr>
          <w:trHeight w:val="263"/>
        </w:trPr>
        <w:tc>
          <w:tcPr>
            <w:tcW w:w="667"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39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48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483"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08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63"/>
        </w:trPr>
        <w:tc>
          <w:tcPr>
            <w:tcW w:w="667"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39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c>
          <w:tcPr>
            <w:tcW w:w="14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483"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208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63"/>
        </w:trPr>
        <w:tc>
          <w:tcPr>
            <w:tcW w:w="667"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39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c>
          <w:tcPr>
            <w:tcW w:w="14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483"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08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63"/>
        </w:trPr>
        <w:tc>
          <w:tcPr>
            <w:tcW w:w="667"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39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c>
          <w:tcPr>
            <w:tcW w:w="14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483"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08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27"/>
        </w:trPr>
        <w:tc>
          <w:tcPr>
            <w:tcW w:w="667"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39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c>
          <w:tcPr>
            <w:tcW w:w="148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483"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4</w:t>
            </w:r>
          </w:p>
        </w:tc>
        <w:tc>
          <w:tcPr>
            <w:tcW w:w="208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r>
      <w:tr w:rsidR="00DB3CDA" w:rsidRPr="00F36E28" w:rsidTr="004A280C">
        <w:tblPrEx>
          <w:tblLook w:val="0000" w:firstRow="0" w:lastRow="0" w:firstColumn="0" w:lastColumn="0" w:noHBand="0" w:noVBand="0"/>
        </w:tblPrEx>
        <w:trPr>
          <w:trHeight w:val="215"/>
        </w:trPr>
        <w:tc>
          <w:tcPr>
            <w:tcW w:w="667"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39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c>
          <w:tcPr>
            <w:tcW w:w="1484"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N</w:t>
            </w:r>
          </w:p>
        </w:tc>
        <w:tc>
          <w:tcPr>
            <w:tcW w:w="1483"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08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r>
      <w:tr w:rsidR="00DB3CDA" w:rsidRPr="00F36E28" w:rsidTr="004A280C">
        <w:tblPrEx>
          <w:tblLook w:val="0000" w:firstRow="0" w:lastRow="0" w:firstColumn="0" w:lastColumn="0" w:noHBand="0" w:noVBand="0"/>
        </w:tblPrEx>
        <w:trPr>
          <w:trHeight w:val="272"/>
        </w:trPr>
        <w:tc>
          <w:tcPr>
            <w:tcW w:w="667"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39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y</w:t>
            </w:r>
          </w:p>
        </w:tc>
        <w:tc>
          <w:tcPr>
            <w:tcW w:w="148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483"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4</w:t>
            </w:r>
          </w:p>
        </w:tc>
        <w:tc>
          <w:tcPr>
            <w:tcW w:w="208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y</w:t>
            </w:r>
          </w:p>
        </w:tc>
      </w:tr>
      <w:tr w:rsidR="00DB3CDA" w:rsidRPr="00F36E28" w:rsidTr="004A280C">
        <w:tblPrEx>
          <w:tblLook w:val="0000" w:firstRow="0" w:lastRow="0" w:firstColumn="0" w:lastColumn="0" w:noHBand="0" w:noVBand="0"/>
        </w:tblPrEx>
        <w:trPr>
          <w:trHeight w:val="208"/>
        </w:trPr>
        <w:tc>
          <w:tcPr>
            <w:tcW w:w="667"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7</w:t>
            </w:r>
          </w:p>
        </w:tc>
        <w:tc>
          <w:tcPr>
            <w:tcW w:w="239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User_Id</w:t>
            </w:r>
          </w:p>
        </w:tc>
        <w:tc>
          <w:tcPr>
            <w:tcW w:w="148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C</w:t>
            </w:r>
          </w:p>
        </w:tc>
        <w:tc>
          <w:tcPr>
            <w:tcW w:w="1483"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08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User_Id</w:t>
            </w:r>
          </w:p>
        </w:tc>
      </w:tr>
      <w:tr w:rsidR="00DB3CDA" w:rsidRPr="00F36E28" w:rsidTr="004A280C">
        <w:tblPrEx>
          <w:tblLook w:val="0000" w:firstRow="0" w:lastRow="0" w:firstColumn="0" w:lastColumn="0" w:noHBand="0" w:noVBand="0"/>
        </w:tblPrEx>
        <w:trPr>
          <w:trHeight w:val="77"/>
        </w:trPr>
        <w:tc>
          <w:tcPr>
            <w:tcW w:w="667"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8</w:t>
            </w:r>
          </w:p>
        </w:tc>
        <w:tc>
          <w:tcPr>
            <w:tcW w:w="239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o_Indeks</w:t>
            </w:r>
          </w:p>
        </w:tc>
        <w:tc>
          <w:tcPr>
            <w:tcW w:w="148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w:t>
            </w:r>
          </w:p>
        </w:tc>
        <w:tc>
          <w:tcPr>
            <w:tcW w:w="1483"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3</w:t>
            </w:r>
          </w:p>
        </w:tc>
        <w:tc>
          <w:tcPr>
            <w:tcW w:w="208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o_Indeks</w:t>
            </w:r>
          </w:p>
        </w:tc>
      </w:tr>
    </w:tbl>
    <w:p w:rsidR="00DB3CDA" w:rsidRPr="00F36E28" w:rsidRDefault="00DB3CDA" w:rsidP="00DB3CDA">
      <w:pPr>
        <w:autoSpaceDE w:val="0"/>
        <w:autoSpaceDN w:val="0"/>
        <w:adjustRightInd w:val="0"/>
        <w:spacing w:line="480" w:lineRule="auto"/>
        <w:rPr>
          <w:rFonts w:asciiTheme="majorBidi" w:hAnsiTheme="majorBidi" w:cstheme="majorBidi"/>
          <w:b/>
          <w:sz w:val="24"/>
          <w:szCs w:val="24"/>
        </w:rPr>
      </w:pPr>
    </w:p>
    <w:p w:rsidR="00DB3CDA" w:rsidRPr="00F36E28" w:rsidRDefault="00DB3CDA" w:rsidP="00DB3CDA">
      <w:pPr>
        <w:autoSpaceDE w:val="0"/>
        <w:autoSpaceDN w:val="0"/>
        <w:adjustRightInd w:val="0"/>
        <w:spacing w:line="480" w:lineRule="auto"/>
        <w:jc w:val="center"/>
        <w:rPr>
          <w:rFonts w:asciiTheme="majorBidi" w:hAnsiTheme="majorBidi" w:cstheme="majorBidi"/>
          <w:sz w:val="24"/>
          <w:szCs w:val="24"/>
        </w:rPr>
      </w:pPr>
      <w:r w:rsidRPr="00F36E28">
        <w:rPr>
          <w:rFonts w:asciiTheme="majorBidi" w:hAnsiTheme="majorBidi" w:cstheme="majorBidi"/>
          <w:b/>
          <w:sz w:val="24"/>
          <w:szCs w:val="24"/>
        </w:rPr>
        <w:lastRenderedPageBreak/>
        <w:t xml:space="preserve">Tabel 4.7 </w:t>
      </w:r>
      <w:r w:rsidRPr="00F36E28">
        <w:rPr>
          <w:rFonts w:asciiTheme="majorBidi" w:hAnsiTheme="majorBidi" w:cstheme="majorBidi"/>
          <w:sz w:val="24"/>
          <w:szCs w:val="24"/>
        </w:rPr>
        <w:t>Kamus Data Setting Dataset</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c>
          <w:tcPr>
            <w:tcW w:w="8741"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Setting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Setting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a-1,1-F3,F3-2,a-1.3P,1.3P-F3,F3-1.3P,F4-2.2P</w:t>
            </w:r>
          </w:p>
        </w:tc>
      </w:tr>
      <w:tr w:rsidR="00DB3CDA" w:rsidRPr="00F36E28" w:rsidTr="004A280C">
        <w:trPr>
          <w:trHeight w:val="207"/>
        </w:trPr>
        <w:tc>
          <w:tcPr>
            <w:tcW w:w="71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03"/>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c>
          <w:tcPr>
            <w:tcW w:w="1600"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r>
      <w:tr w:rsidR="00DB3CDA" w:rsidRPr="00F36E28" w:rsidTr="004A280C">
        <w:tblPrEx>
          <w:tblLook w:val="0000" w:firstRow="0" w:lastRow="0" w:firstColumn="0" w:lastColumn="0" w:noHBand="0" w:noVBand="0"/>
        </w:tblPrEx>
        <w:trPr>
          <w:trHeight w:val="296"/>
        </w:trPr>
        <w:tc>
          <w:tcPr>
            <w:tcW w:w="719"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y</w:t>
            </w:r>
          </w:p>
        </w:tc>
        <w:tc>
          <w:tcPr>
            <w:tcW w:w="1600"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Prediksi_y</w:t>
            </w:r>
          </w:p>
        </w:tc>
      </w:tr>
    </w:tbl>
    <w:p w:rsidR="00DB3CDA" w:rsidRPr="00F36E28" w:rsidRDefault="00DB3CDA" w:rsidP="00DB3CDA">
      <w:pPr>
        <w:autoSpaceDE w:val="0"/>
        <w:autoSpaceDN w:val="0"/>
        <w:adjustRightInd w:val="0"/>
        <w:spacing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8 </w:t>
      </w:r>
      <w:r w:rsidRPr="00F36E28">
        <w:rPr>
          <w:rFonts w:asciiTheme="majorBidi" w:hAnsiTheme="majorBidi" w:cstheme="majorBidi"/>
          <w:sz w:val="24"/>
          <w:szCs w:val="24"/>
        </w:rPr>
        <w:t>Kamus Data Prediksi</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c>
          <w:tcPr>
            <w:tcW w:w="8741"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ind w:right="-8002"/>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Prediksi</w:t>
            </w:r>
          </w:p>
          <w:p w:rsidR="00DB3CDA" w:rsidRPr="00F36E28" w:rsidRDefault="00DB3CDA" w:rsidP="00DF3338">
            <w:pPr>
              <w:tabs>
                <w:tab w:val="left" w:pos="1764"/>
              </w:tabs>
              <w:autoSpaceDE w:val="0"/>
              <w:autoSpaceDN w:val="0"/>
              <w:adjustRightInd w:val="0"/>
              <w:spacing w:after="0" w:line="360" w:lineRule="auto"/>
              <w:ind w:right="-8002"/>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Prediksi</w:t>
            </w:r>
          </w:p>
          <w:p w:rsidR="00DB3CDA" w:rsidRPr="00F36E28" w:rsidRDefault="00DB3CDA" w:rsidP="00DF3338">
            <w:pPr>
              <w:tabs>
                <w:tab w:val="left" w:pos="1764"/>
              </w:tabs>
              <w:autoSpaceDE w:val="0"/>
              <w:autoSpaceDN w:val="0"/>
              <w:adjustRightInd w:val="0"/>
              <w:spacing w:after="0" w:line="360" w:lineRule="auto"/>
              <w:ind w:right="-8002"/>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ind w:right="-8002"/>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ind w:right="-8002"/>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a-2,b-2,a-2.1P,b-2.2P</w:t>
            </w:r>
          </w:p>
        </w:tc>
      </w:tr>
      <w:tr w:rsidR="00DB3CDA" w:rsidRPr="00F36E28" w:rsidTr="004A280C">
        <w:trPr>
          <w:trHeight w:val="207"/>
        </w:trPr>
        <w:tc>
          <w:tcPr>
            <w:tcW w:w="719" w:type="dxa"/>
            <w:shd w:val="clear" w:color="auto" w:fill="BDD6EE"/>
            <w:vAlign w:val="center"/>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8</w:t>
            </w:r>
          </w:p>
        </w:tc>
        <w:tc>
          <w:tcPr>
            <w:tcW w:w="2247"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Tahun</w:t>
            </w:r>
          </w:p>
        </w:tc>
        <w:tc>
          <w:tcPr>
            <w:tcW w:w="1600"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Id_Bulan</w:t>
            </w:r>
          </w:p>
        </w:tc>
        <w:tc>
          <w:tcPr>
            <w:tcW w:w="1600"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vAlign w:val="center"/>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03"/>
        </w:trPr>
        <w:tc>
          <w:tcPr>
            <w:tcW w:w="71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tabs>
                <w:tab w:val="left" w:pos="295"/>
              </w:tabs>
              <w:spacing w:after="0"/>
              <w:ind w:right="-8002"/>
              <w:rPr>
                <w:rFonts w:asciiTheme="majorBidi" w:hAnsiTheme="majorBidi" w:cstheme="majorBidi"/>
                <w:sz w:val="24"/>
                <w:szCs w:val="24"/>
              </w:rPr>
            </w:pPr>
            <w:r w:rsidRPr="00F36E28">
              <w:rPr>
                <w:rFonts w:asciiTheme="majorBidi" w:hAnsiTheme="majorBidi" w:cstheme="majorBidi"/>
                <w:sz w:val="24"/>
                <w:szCs w:val="24"/>
              </w:rPr>
              <w:t>Nilai_ x1</w:t>
            </w:r>
          </w:p>
        </w:tc>
        <w:tc>
          <w:tcPr>
            <w:tcW w:w="1600"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tabs>
                <w:tab w:val="left" w:pos="295"/>
              </w:tabs>
              <w:spacing w:after="0"/>
              <w:ind w:right="-8002"/>
              <w:rPr>
                <w:rFonts w:asciiTheme="majorBidi" w:hAnsiTheme="majorBidi" w:cstheme="majorBidi"/>
                <w:sz w:val="24"/>
                <w:szCs w:val="24"/>
              </w:rPr>
            </w:pPr>
            <w:r w:rsidRPr="00F36E28">
              <w:rPr>
                <w:rFonts w:asciiTheme="majorBidi" w:hAnsiTheme="majorBidi" w:cstheme="majorBidi"/>
                <w:sz w:val="24"/>
                <w:szCs w:val="24"/>
              </w:rPr>
              <w:t>Nilai_ x1</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Nilai_ x2</w:t>
            </w:r>
          </w:p>
        </w:tc>
        <w:tc>
          <w:tcPr>
            <w:tcW w:w="1600" w:type="dxa"/>
            <w:shd w:val="clear" w:color="auto" w:fill="auto"/>
          </w:tcPr>
          <w:p w:rsidR="00DB3CDA" w:rsidRPr="00F36E28" w:rsidRDefault="00DB3CDA" w:rsidP="00DF3338">
            <w:pPr>
              <w:spacing w:after="0"/>
              <w:ind w:right="-8002"/>
              <w:rPr>
                <w:rFonts w:asciiTheme="majorBidi" w:hAnsiTheme="majorBidi" w:cstheme="majorBidi"/>
                <w:b/>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ind w:right="-8002"/>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Nilai_ x2</w:t>
            </w:r>
          </w:p>
        </w:tc>
      </w:tr>
      <w:tr w:rsidR="00DB3CDA" w:rsidRPr="00F36E28" w:rsidTr="004A280C">
        <w:tblPrEx>
          <w:tblLook w:val="0000" w:firstRow="0" w:lastRow="0" w:firstColumn="0" w:lastColumn="0" w:noHBand="0" w:noVBand="0"/>
        </w:tblPrEx>
        <w:trPr>
          <w:trHeight w:val="296"/>
        </w:trPr>
        <w:tc>
          <w:tcPr>
            <w:tcW w:w="719"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Prediksi_y</w:t>
            </w:r>
          </w:p>
        </w:tc>
        <w:tc>
          <w:tcPr>
            <w:tcW w:w="1600"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Prediksi_y</w:t>
            </w:r>
          </w:p>
        </w:tc>
      </w:tr>
      <w:tr w:rsidR="00DB3CDA" w:rsidRPr="00F36E28" w:rsidTr="004A280C">
        <w:tblPrEx>
          <w:tblLook w:val="0000" w:firstRow="0" w:lastRow="0" w:firstColumn="0" w:lastColumn="0" w:noHBand="0" w:noVBand="0"/>
        </w:tblPrEx>
        <w:trPr>
          <w:trHeight w:val="76"/>
        </w:trPr>
        <w:tc>
          <w:tcPr>
            <w:tcW w:w="719"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7</w:t>
            </w:r>
          </w:p>
        </w:tc>
        <w:tc>
          <w:tcPr>
            <w:tcW w:w="2576" w:type="dxa"/>
            <w:shd w:val="clear" w:color="auto" w:fill="auto"/>
          </w:tcPr>
          <w:p w:rsidR="00DB3CDA" w:rsidRPr="00F36E28" w:rsidRDefault="00DB3CDA" w:rsidP="00DF3338">
            <w:pPr>
              <w:tabs>
                <w:tab w:val="left" w:pos="295"/>
              </w:tabs>
              <w:spacing w:after="0"/>
              <w:ind w:right="-8002"/>
              <w:rPr>
                <w:rFonts w:asciiTheme="majorBidi" w:hAnsiTheme="majorBidi" w:cstheme="majorBidi"/>
                <w:sz w:val="24"/>
                <w:szCs w:val="24"/>
              </w:rPr>
            </w:pPr>
            <w:r w:rsidRPr="00F36E28">
              <w:rPr>
                <w:rFonts w:asciiTheme="majorBidi" w:hAnsiTheme="majorBidi" w:cstheme="majorBidi"/>
                <w:sz w:val="24"/>
                <w:szCs w:val="24"/>
              </w:rPr>
              <w:t>User_Id</w:t>
            </w:r>
          </w:p>
        </w:tc>
        <w:tc>
          <w:tcPr>
            <w:tcW w:w="1600"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NoSpacing"/>
              <w:ind w:right="-8002"/>
              <w:rPr>
                <w:rFonts w:asciiTheme="majorBidi" w:hAnsiTheme="majorBidi" w:cstheme="majorBidi"/>
                <w:sz w:val="24"/>
                <w:szCs w:val="24"/>
              </w:rPr>
            </w:pPr>
            <w:r w:rsidRPr="00F36E28">
              <w:rPr>
                <w:rFonts w:asciiTheme="majorBidi" w:hAnsiTheme="majorBidi" w:cstheme="majorBidi"/>
                <w:sz w:val="24"/>
                <w:szCs w:val="24"/>
              </w:rPr>
              <w:t>10</w:t>
            </w:r>
          </w:p>
        </w:tc>
        <w:tc>
          <w:tcPr>
            <w:tcW w:w="2247" w:type="dxa"/>
            <w:shd w:val="clear" w:color="auto" w:fill="auto"/>
          </w:tcPr>
          <w:p w:rsidR="00DB3CDA" w:rsidRPr="00F36E28" w:rsidRDefault="00DB3CDA" w:rsidP="00DF3338">
            <w:pPr>
              <w:tabs>
                <w:tab w:val="left" w:pos="295"/>
              </w:tabs>
              <w:spacing w:after="0"/>
              <w:ind w:right="-8002"/>
              <w:rPr>
                <w:rFonts w:asciiTheme="majorBidi" w:hAnsiTheme="majorBidi" w:cstheme="majorBidi"/>
                <w:sz w:val="24"/>
                <w:szCs w:val="24"/>
              </w:rPr>
            </w:pPr>
            <w:r w:rsidRPr="00F36E28">
              <w:rPr>
                <w:rFonts w:asciiTheme="majorBidi" w:hAnsiTheme="majorBidi" w:cstheme="majorBidi"/>
                <w:sz w:val="24"/>
                <w:szCs w:val="24"/>
              </w:rPr>
              <w:t>User_Id</w:t>
            </w:r>
          </w:p>
        </w:tc>
      </w:tr>
    </w:tbl>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9 </w:t>
      </w:r>
      <w:r w:rsidRPr="00F36E28">
        <w:rPr>
          <w:rFonts w:asciiTheme="majorBidi" w:hAnsiTheme="majorBidi" w:cstheme="majorBidi"/>
          <w:sz w:val="24"/>
          <w:szCs w:val="24"/>
        </w:rPr>
        <w:t>Kamus Data Hitung Akurasi</w:t>
      </w:r>
    </w:p>
    <w:tbl>
      <w:tblPr>
        <w:tblW w:w="874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c>
          <w:tcPr>
            <w:tcW w:w="8741"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Predik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Predik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a-2,a-2.2P</w:t>
            </w:r>
          </w:p>
        </w:tc>
      </w:tr>
      <w:tr w:rsidR="00DB3CDA" w:rsidRPr="00F36E28" w:rsidTr="004A280C">
        <w:trPr>
          <w:trHeight w:val="207"/>
        </w:trPr>
        <w:tc>
          <w:tcPr>
            <w:tcW w:w="71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03"/>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x1</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c>
          <w:tcPr>
            <w:tcW w:w="1600"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x2</w:t>
            </w:r>
          </w:p>
        </w:tc>
      </w:tr>
      <w:tr w:rsidR="00DB3CDA" w:rsidRPr="00F36E28" w:rsidTr="004A280C">
        <w:tblPrEx>
          <w:tblLook w:val="0000" w:firstRow="0" w:lastRow="0" w:firstColumn="0" w:lastColumn="0" w:noHBand="0" w:noVBand="0"/>
        </w:tblPrEx>
        <w:trPr>
          <w:trHeight w:val="296"/>
        </w:trPr>
        <w:tc>
          <w:tcPr>
            <w:tcW w:w="719"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Prediksi_y</w:t>
            </w:r>
          </w:p>
        </w:tc>
        <w:tc>
          <w:tcPr>
            <w:tcW w:w="1600"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w:t>
            </w:r>
          </w:p>
        </w:tc>
        <w:tc>
          <w:tcPr>
            <w:tcW w:w="1599"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Prediksi_y</w:t>
            </w:r>
          </w:p>
        </w:tc>
      </w:tr>
    </w:tbl>
    <w:p w:rsidR="00DB3CDA" w:rsidRPr="00F36E28" w:rsidRDefault="00DB3CDA" w:rsidP="00DF3338">
      <w:pPr>
        <w:autoSpaceDE w:val="0"/>
        <w:autoSpaceDN w:val="0"/>
        <w:adjustRightInd w:val="0"/>
        <w:spacing w:after="0" w:line="36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36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10 </w:t>
      </w:r>
      <w:r w:rsidRPr="00F36E28">
        <w:rPr>
          <w:rFonts w:asciiTheme="majorBidi" w:hAnsiTheme="majorBidi" w:cstheme="majorBidi"/>
          <w:sz w:val="24"/>
          <w:szCs w:val="24"/>
        </w:rPr>
        <w:t>Kamus Data Lap. Dataset</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c>
          <w:tcPr>
            <w:tcW w:w="8741"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Lap.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Lap. Datase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3-a,3.1P-a</w:t>
            </w:r>
          </w:p>
        </w:tc>
      </w:tr>
      <w:tr w:rsidR="00DB3CDA" w:rsidRPr="00F36E28" w:rsidTr="004A280C">
        <w:trPr>
          <w:trHeight w:val="207"/>
        </w:trPr>
        <w:tc>
          <w:tcPr>
            <w:tcW w:w="71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o_Urut</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o_Uru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466" w:right="459"/>
              <w:jc w:val="center"/>
              <w:rPr>
                <w:rFonts w:asciiTheme="majorBidi" w:hAnsiTheme="majorBidi" w:cstheme="majorBidi"/>
                <w:sz w:val="24"/>
                <w:szCs w:val="24"/>
              </w:rPr>
            </w:pPr>
            <w:r w:rsidRPr="00F36E28">
              <w:rPr>
                <w:rFonts w:asciiTheme="majorBidi" w:hAnsiTheme="majorBidi" w:cstheme="majorBidi"/>
                <w:sz w:val="24"/>
                <w:szCs w:val="24"/>
              </w:rPr>
              <w:t>20</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07"/>
        </w:trPr>
        <w:tc>
          <w:tcPr>
            <w:tcW w:w="71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Bulan</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Bulan</w:t>
            </w:r>
          </w:p>
        </w:tc>
      </w:tr>
      <w:tr w:rsidR="00DB3CDA" w:rsidRPr="00F36E28" w:rsidTr="004A280C">
        <w:tblPrEx>
          <w:tblLook w:val="0000" w:firstRow="0" w:lastRow="0" w:firstColumn="0" w:lastColumn="0" w:noHBand="0" w:noVBand="0"/>
        </w:tblPrEx>
        <w:trPr>
          <w:trHeight w:val="203"/>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Bahan Makanan_x1</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Bahan Makanan_x1</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Makanan Jadi_x2</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Makanan Jadi_x2</w:t>
            </w:r>
          </w:p>
        </w:tc>
      </w:tr>
      <w:tr w:rsidR="00DB3CDA" w:rsidRPr="00F36E28" w:rsidTr="004A280C">
        <w:tblPrEx>
          <w:tblLook w:val="0000" w:firstRow="0" w:lastRow="0" w:firstColumn="0" w:lastColumn="0" w:noHBand="0" w:noVBand="0"/>
        </w:tblPrEx>
        <w:trPr>
          <w:trHeight w:val="296"/>
        </w:trPr>
        <w:tc>
          <w:tcPr>
            <w:tcW w:w="719"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Inflasi_y</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Inflasi_y</w:t>
            </w:r>
          </w:p>
        </w:tc>
      </w:tr>
    </w:tbl>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11 </w:t>
      </w:r>
      <w:r w:rsidRPr="00F36E28">
        <w:rPr>
          <w:rFonts w:asciiTheme="majorBidi" w:hAnsiTheme="majorBidi" w:cstheme="majorBidi"/>
          <w:sz w:val="24"/>
          <w:szCs w:val="24"/>
        </w:rPr>
        <w:t>Kamus Data Lap. Hasil Prediksi</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2"/>
        <w:gridCol w:w="7"/>
        <w:gridCol w:w="2576"/>
        <w:gridCol w:w="1600"/>
        <w:gridCol w:w="1599"/>
        <w:gridCol w:w="2247"/>
      </w:tblGrid>
      <w:tr w:rsidR="00DB3CDA" w:rsidRPr="00F36E28" w:rsidTr="004A280C">
        <w:tc>
          <w:tcPr>
            <w:tcW w:w="8741" w:type="dxa"/>
            <w:gridSpan w:val="6"/>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Lap. Hasil Predik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Data Lap. Hasil Predik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 w:val="left" w:pos="3332"/>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 3-a,3.2P-a,3.2P-b</w:t>
            </w:r>
          </w:p>
        </w:tc>
      </w:tr>
      <w:tr w:rsidR="00DB3CDA" w:rsidRPr="00F36E28" w:rsidTr="004A280C">
        <w:trPr>
          <w:trHeight w:val="207"/>
        </w:trPr>
        <w:tc>
          <w:tcPr>
            <w:tcW w:w="712"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83" w:type="dxa"/>
            <w:gridSpan w:val="2"/>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2"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1</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o_Urut</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o_Urut</w:t>
            </w:r>
          </w:p>
        </w:tc>
      </w:tr>
      <w:tr w:rsidR="00DB3CDA" w:rsidRPr="00F36E28" w:rsidTr="004A280C">
        <w:trPr>
          <w:trHeight w:val="207"/>
        </w:trPr>
        <w:tc>
          <w:tcPr>
            <w:tcW w:w="712"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2</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466" w:right="459"/>
              <w:jc w:val="center"/>
              <w:rPr>
                <w:rFonts w:asciiTheme="majorBidi" w:hAnsiTheme="majorBidi" w:cstheme="majorBidi"/>
                <w:sz w:val="24"/>
                <w:szCs w:val="24"/>
              </w:rPr>
            </w:pPr>
            <w:r w:rsidRPr="00F36E28">
              <w:rPr>
                <w:rFonts w:asciiTheme="majorBidi" w:hAnsiTheme="majorBidi" w:cstheme="majorBidi"/>
                <w:sz w:val="24"/>
                <w:szCs w:val="24"/>
              </w:rPr>
              <w:t>20</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d_Dataset</w:t>
            </w:r>
          </w:p>
        </w:tc>
      </w:tr>
      <w:tr w:rsidR="00DB3CDA" w:rsidRPr="00F36E28" w:rsidTr="004A280C">
        <w:trPr>
          <w:trHeight w:val="207"/>
        </w:trPr>
        <w:tc>
          <w:tcPr>
            <w:tcW w:w="712"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3</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Bulan</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hun/Bulan</w:t>
            </w:r>
          </w:p>
        </w:tc>
      </w:tr>
      <w:tr w:rsidR="00DB3CDA" w:rsidRPr="00F36E28" w:rsidTr="004A280C">
        <w:tblPrEx>
          <w:tblLook w:val="0000" w:firstRow="0" w:lastRow="0" w:firstColumn="0" w:lastColumn="0" w:noHBand="0" w:noVBand="0"/>
        </w:tblPrEx>
        <w:trPr>
          <w:trHeight w:val="203"/>
        </w:trPr>
        <w:tc>
          <w:tcPr>
            <w:tcW w:w="719" w:type="dxa"/>
            <w:gridSpan w:val="2"/>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Bahan Makanan_x1</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Bahan Makanan_x1</w:t>
            </w:r>
          </w:p>
        </w:tc>
      </w:tr>
      <w:tr w:rsidR="00DB3CDA" w:rsidRPr="00F36E28" w:rsidTr="004A280C">
        <w:tblPrEx>
          <w:tblLook w:val="0000" w:firstRow="0" w:lastRow="0" w:firstColumn="0" w:lastColumn="0" w:noHBand="0" w:noVBand="0"/>
        </w:tblPrEx>
        <w:trPr>
          <w:trHeight w:val="170"/>
        </w:trPr>
        <w:tc>
          <w:tcPr>
            <w:tcW w:w="719" w:type="dxa"/>
            <w:gridSpan w:val="2"/>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MakananJadi_x2</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Makanan Jadi_x2</w:t>
            </w:r>
          </w:p>
        </w:tc>
      </w:tr>
      <w:tr w:rsidR="00DB3CDA" w:rsidRPr="00F36E28" w:rsidTr="004A280C">
        <w:tblPrEx>
          <w:tblLook w:val="0000" w:firstRow="0" w:lastRow="0" w:firstColumn="0" w:lastColumn="0" w:noHBand="0" w:noVBand="0"/>
        </w:tblPrEx>
        <w:trPr>
          <w:trHeight w:val="296"/>
        </w:trPr>
        <w:tc>
          <w:tcPr>
            <w:tcW w:w="719" w:type="dxa"/>
            <w:gridSpan w:val="2"/>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Inflasi_y</w:t>
            </w:r>
          </w:p>
        </w:tc>
        <w:tc>
          <w:tcPr>
            <w:tcW w:w="1600"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line="275" w:lineRule="exact"/>
              <w:ind w:left="7"/>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Inflasi_y</w:t>
            </w:r>
          </w:p>
        </w:tc>
      </w:tr>
    </w:tbl>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12 </w:t>
      </w:r>
      <w:r w:rsidRPr="00F36E28">
        <w:rPr>
          <w:rFonts w:asciiTheme="majorBidi" w:hAnsiTheme="majorBidi" w:cstheme="majorBidi"/>
          <w:sz w:val="24"/>
          <w:szCs w:val="24"/>
        </w:rPr>
        <w:t>Kamus Data Lap. Hasil Akurasi</w:t>
      </w:r>
    </w:p>
    <w:tbl>
      <w:tblPr>
        <w:tblW w:w="8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c>
          <w:tcPr>
            <w:tcW w:w="8741" w:type="dxa"/>
            <w:gridSpan w:val="5"/>
            <w:shd w:val="clear" w:color="auto" w:fill="auto"/>
          </w:tcPr>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Nama Arus Data </w:t>
            </w:r>
            <w:r w:rsidRPr="00F36E28">
              <w:rPr>
                <w:rFonts w:asciiTheme="majorBidi" w:hAnsiTheme="majorBidi" w:cstheme="majorBidi"/>
                <w:sz w:val="24"/>
                <w:szCs w:val="24"/>
              </w:rPr>
              <w:tab/>
              <w:t>: Lap. Hasil Akura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njelasan  </w:t>
            </w:r>
            <w:r w:rsidRPr="00F36E28">
              <w:rPr>
                <w:rFonts w:asciiTheme="majorBidi" w:hAnsiTheme="majorBidi" w:cstheme="majorBidi"/>
                <w:sz w:val="24"/>
                <w:szCs w:val="24"/>
              </w:rPr>
              <w:tab/>
              <w:t>: Input Data Lap. Hasil Akurasi</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Periode  </w:t>
            </w:r>
            <w:r w:rsidRPr="00F36E28">
              <w:rPr>
                <w:rFonts w:asciiTheme="majorBidi" w:hAnsiTheme="majorBidi" w:cstheme="majorBidi"/>
                <w:sz w:val="24"/>
                <w:szCs w:val="24"/>
              </w:rPr>
              <w:tab/>
              <w:t>: Setiap ada penambahan data Atribut</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Bentuk Data </w:t>
            </w:r>
            <w:r w:rsidRPr="00F36E28">
              <w:rPr>
                <w:rFonts w:asciiTheme="majorBidi" w:hAnsiTheme="majorBidi" w:cstheme="majorBidi"/>
                <w:sz w:val="24"/>
                <w:szCs w:val="24"/>
              </w:rPr>
              <w:tab/>
              <w:t>: Dokumen</w:t>
            </w:r>
          </w:p>
          <w:p w:rsidR="00DB3CDA" w:rsidRPr="00F36E28" w:rsidRDefault="00DB3CDA" w:rsidP="00DF3338">
            <w:pPr>
              <w:tabs>
                <w:tab w:val="left" w:pos="1764"/>
              </w:tabs>
              <w:autoSpaceDE w:val="0"/>
              <w:autoSpaceDN w:val="0"/>
              <w:adjustRightInd w:val="0"/>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Arus Data     </w:t>
            </w:r>
            <w:r w:rsidRPr="00F36E28">
              <w:rPr>
                <w:rFonts w:asciiTheme="majorBidi" w:hAnsiTheme="majorBidi" w:cstheme="majorBidi"/>
                <w:sz w:val="24"/>
                <w:szCs w:val="24"/>
              </w:rPr>
              <w:tab/>
              <w:t>:3-a,3.3P-a</w:t>
            </w:r>
          </w:p>
        </w:tc>
      </w:tr>
      <w:tr w:rsidR="00DB3CDA" w:rsidRPr="00F36E28" w:rsidTr="004A280C">
        <w:trPr>
          <w:trHeight w:val="207"/>
        </w:trPr>
        <w:tc>
          <w:tcPr>
            <w:tcW w:w="71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No_Urut</w:t>
            </w:r>
          </w:p>
        </w:tc>
        <w:tc>
          <w:tcPr>
            <w:tcW w:w="1600" w:type="dxa"/>
            <w:shd w:val="clear" w:color="auto" w:fill="auto"/>
          </w:tcPr>
          <w:p w:rsidR="00DB3CDA" w:rsidRPr="00F36E28" w:rsidRDefault="00DB3CDA" w:rsidP="00DF3338">
            <w:pPr>
              <w:pStyle w:val="TableParagraph"/>
              <w:spacing w:before="3"/>
              <w:ind w:left="7"/>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8</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No_Urut</w:t>
            </w:r>
          </w:p>
        </w:tc>
      </w:tr>
      <w:tr w:rsidR="00DB3CDA" w:rsidRPr="00F36E28" w:rsidTr="004A280C">
        <w:trPr>
          <w:trHeight w:val="207"/>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Id_Dataset</w:t>
            </w:r>
          </w:p>
        </w:tc>
        <w:tc>
          <w:tcPr>
            <w:tcW w:w="1600" w:type="dxa"/>
            <w:shd w:val="clear" w:color="auto" w:fill="auto"/>
          </w:tcPr>
          <w:p w:rsidR="00DB3CDA" w:rsidRPr="00F36E28" w:rsidRDefault="00DB3CDA" w:rsidP="00DF3338">
            <w:pPr>
              <w:pStyle w:val="TableParagraph"/>
              <w:spacing w:before="3"/>
              <w:ind w:left="7"/>
              <w:rPr>
                <w:rFonts w:asciiTheme="majorBidi" w:hAnsiTheme="majorBidi" w:cstheme="majorBidi"/>
                <w:sz w:val="24"/>
                <w:szCs w:val="24"/>
              </w:rPr>
            </w:pPr>
            <w:r w:rsidRPr="00F36E28">
              <w:rPr>
                <w:rFonts w:asciiTheme="majorBidi" w:hAnsiTheme="majorBidi" w:cstheme="majorBidi"/>
                <w:sz w:val="24"/>
                <w:szCs w:val="24"/>
              </w:rPr>
              <w:t>C</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Id_Dataset</w:t>
            </w:r>
          </w:p>
        </w:tc>
      </w:tr>
      <w:tr w:rsidR="00DB3CDA" w:rsidRPr="00F36E28" w:rsidTr="004A280C">
        <w:trPr>
          <w:trHeight w:val="207"/>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rPr>
              <w:t>Tahun</w:t>
            </w:r>
            <w:r w:rsidRPr="00F36E28">
              <w:rPr>
                <w:rFonts w:asciiTheme="majorBidi" w:hAnsiTheme="majorBidi" w:cstheme="majorBidi"/>
                <w:sz w:val="24"/>
                <w:szCs w:val="24"/>
                <w:lang w:val="en-US"/>
              </w:rPr>
              <w:t>/Bulan</w:t>
            </w:r>
          </w:p>
        </w:tc>
        <w:tc>
          <w:tcPr>
            <w:tcW w:w="1600" w:type="dxa"/>
            <w:shd w:val="clear" w:color="auto" w:fill="auto"/>
          </w:tcPr>
          <w:p w:rsidR="00DB3CDA" w:rsidRPr="00F36E28" w:rsidRDefault="00DB3CDA" w:rsidP="00DF3338">
            <w:pPr>
              <w:pStyle w:val="TableParagraph"/>
              <w:spacing w:before="3"/>
              <w:ind w:left="5"/>
              <w:rPr>
                <w:rFonts w:asciiTheme="majorBidi" w:hAnsiTheme="majorBidi" w:cstheme="majorBidi"/>
                <w:sz w:val="24"/>
                <w:szCs w:val="24"/>
              </w:rPr>
            </w:pPr>
            <w:r w:rsidRPr="00F36E28">
              <w:rPr>
                <w:rFonts w:asciiTheme="majorBidi" w:hAnsiTheme="majorBidi" w:cstheme="majorBidi"/>
                <w:w w:val="95"/>
                <w:sz w:val="24"/>
                <w:szCs w:val="24"/>
              </w:rPr>
              <w:t>N</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1</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rPr>
              <w:t>Tahun</w:t>
            </w:r>
            <w:r w:rsidRPr="00F36E28">
              <w:rPr>
                <w:rFonts w:asciiTheme="majorBidi" w:hAnsiTheme="majorBidi" w:cstheme="majorBidi"/>
                <w:sz w:val="24"/>
                <w:szCs w:val="24"/>
                <w:lang w:val="en-US"/>
              </w:rPr>
              <w:t>/Bulan</w:t>
            </w:r>
          </w:p>
        </w:tc>
      </w:tr>
      <w:tr w:rsidR="00DB3CDA" w:rsidRPr="00F36E28" w:rsidTr="004A280C">
        <w:tblPrEx>
          <w:tblLook w:val="0000" w:firstRow="0" w:lastRow="0" w:firstColumn="0" w:lastColumn="0" w:noHBand="0" w:noVBand="0"/>
        </w:tblPrEx>
        <w:trPr>
          <w:trHeight w:val="203"/>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Data Aktual_y</w:t>
            </w:r>
          </w:p>
        </w:tc>
        <w:tc>
          <w:tcPr>
            <w:tcW w:w="1600" w:type="dxa"/>
            <w:shd w:val="clear" w:color="auto" w:fill="auto"/>
          </w:tcPr>
          <w:p w:rsidR="00DB3CDA" w:rsidRPr="00F36E28" w:rsidRDefault="00DB3CDA" w:rsidP="00DF3338">
            <w:pPr>
              <w:pStyle w:val="TableParagraph"/>
              <w:spacing w:before="3"/>
              <w:ind w:left="5"/>
              <w:rPr>
                <w:rFonts w:asciiTheme="majorBidi" w:hAnsiTheme="majorBidi" w:cstheme="majorBidi"/>
                <w:sz w:val="24"/>
                <w:szCs w:val="24"/>
              </w:rPr>
            </w:pPr>
            <w:r w:rsidRPr="00F36E28">
              <w:rPr>
                <w:rFonts w:asciiTheme="majorBidi" w:hAnsiTheme="majorBidi" w:cstheme="majorBidi"/>
                <w:w w:val="95"/>
                <w:sz w:val="24"/>
                <w:szCs w:val="24"/>
              </w:rPr>
              <w:t>N</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Data Aktual_y</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Data Prediksi_y</w:t>
            </w:r>
          </w:p>
        </w:tc>
        <w:tc>
          <w:tcPr>
            <w:tcW w:w="1600" w:type="dxa"/>
            <w:shd w:val="clear" w:color="auto" w:fill="auto"/>
          </w:tcPr>
          <w:p w:rsidR="00DB3CDA" w:rsidRPr="00F36E28" w:rsidRDefault="00DB3CDA" w:rsidP="00DF3338">
            <w:pPr>
              <w:pStyle w:val="TableParagraph"/>
              <w:spacing w:before="3"/>
              <w:ind w:left="5"/>
              <w:rPr>
                <w:rFonts w:asciiTheme="majorBidi" w:hAnsiTheme="majorBidi" w:cstheme="majorBidi"/>
                <w:sz w:val="24"/>
                <w:szCs w:val="24"/>
              </w:rPr>
            </w:pPr>
            <w:r w:rsidRPr="00F36E28">
              <w:rPr>
                <w:rFonts w:asciiTheme="majorBidi" w:hAnsiTheme="majorBidi" w:cstheme="majorBidi"/>
                <w:w w:val="95"/>
                <w:sz w:val="24"/>
                <w:szCs w:val="24"/>
              </w:rPr>
              <w:t>N</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Data Prediksi_y</w:t>
            </w:r>
          </w:p>
        </w:tc>
      </w:tr>
      <w:tr w:rsidR="00DB3CDA" w:rsidRPr="00F36E28" w:rsidTr="004A280C">
        <w:tblPrEx>
          <w:tblLook w:val="0000" w:firstRow="0" w:lastRow="0" w:firstColumn="0" w:lastColumn="0" w:noHBand="0" w:noVBand="0"/>
        </w:tblPrEx>
        <w:trPr>
          <w:trHeight w:val="170"/>
        </w:trPr>
        <w:tc>
          <w:tcPr>
            <w:tcW w:w="719" w:type="dxa"/>
            <w:shd w:val="clear" w:color="auto" w:fill="auto"/>
          </w:tcPr>
          <w:p w:rsidR="00DB3CDA" w:rsidRPr="00F36E28" w:rsidRDefault="00DB3CDA" w:rsidP="00DF3338">
            <w:pPr>
              <w:pStyle w:val="TableParagraph"/>
              <w:spacing w:before="3"/>
              <w:ind w:left="8"/>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Eror MAPE</w:t>
            </w:r>
          </w:p>
        </w:tc>
        <w:tc>
          <w:tcPr>
            <w:tcW w:w="1600" w:type="dxa"/>
            <w:shd w:val="clear" w:color="auto" w:fill="auto"/>
          </w:tcPr>
          <w:p w:rsidR="00DB3CDA" w:rsidRPr="00F36E28" w:rsidRDefault="00DB3CDA" w:rsidP="00DF3338">
            <w:pPr>
              <w:pStyle w:val="TableParagraph"/>
              <w:spacing w:before="3"/>
              <w:ind w:left="5"/>
              <w:rPr>
                <w:rFonts w:asciiTheme="majorBidi" w:hAnsiTheme="majorBidi" w:cstheme="majorBidi"/>
                <w:sz w:val="24"/>
                <w:szCs w:val="24"/>
              </w:rPr>
            </w:pPr>
            <w:r w:rsidRPr="00F36E28">
              <w:rPr>
                <w:rFonts w:asciiTheme="majorBidi" w:hAnsiTheme="majorBidi" w:cstheme="majorBidi"/>
                <w:w w:val="95"/>
                <w:sz w:val="24"/>
                <w:szCs w:val="24"/>
              </w:rPr>
              <w:t>N</w:t>
            </w:r>
          </w:p>
        </w:tc>
        <w:tc>
          <w:tcPr>
            <w:tcW w:w="1599" w:type="dxa"/>
            <w:shd w:val="clear" w:color="auto" w:fill="auto"/>
          </w:tcPr>
          <w:p w:rsidR="00DB3CDA" w:rsidRPr="00F36E28" w:rsidRDefault="00DB3CDA" w:rsidP="00DF3338">
            <w:pPr>
              <w:pStyle w:val="TableParagraph"/>
              <w:spacing w:before="3"/>
              <w:ind w:left="19"/>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TableParagraph"/>
              <w:spacing w:before="3"/>
              <w:ind w:left="111"/>
              <w:rPr>
                <w:rFonts w:asciiTheme="majorBidi" w:hAnsiTheme="majorBidi" w:cstheme="majorBidi"/>
                <w:sz w:val="24"/>
                <w:szCs w:val="24"/>
                <w:lang w:val="en-US"/>
              </w:rPr>
            </w:pPr>
            <w:r w:rsidRPr="00F36E28">
              <w:rPr>
                <w:rFonts w:asciiTheme="majorBidi" w:hAnsiTheme="majorBidi" w:cstheme="majorBidi"/>
                <w:sz w:val="24"/>
                <w:szCs w:val="24"/>
                <w:lang w:val="en-US"/>
              </w:rPr>
              <w:t>Eror MAPE</w:t>
            </w:r>
          </w:p>
        </w:tc>
      </w:tr>
    </w:tbl>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pStyle w:val="Heading3"/>
        <w:rPr>
          <w:rFonts w:asciiTheme="majorBidi" w:hAnsiTheme="majorBidi"/>
          <w:b/>
          <w:bCs/>
          <w:color w:val="auto"/>
        </w:rPr>
      </w:pPr>
      <w:r w:rsidRPr="00F36E28">
        <w:rPr>
          <w:rFonts w:asciiTheme="majorBidi" w:hAnsiTheme="majorBidi"/>
          <w:b/>
          <w:bCs/>
          <w:color w:val="auto"/>
        </w:rPr>
        <w:lastRenderedPageBreak/>
        <w:t>4.6  Desain Output Secara Umum</w:t>
      </w:r>
    </w:p>
    <w:p w:rsidR="00DB3CDA" w:rsidRPr="00F36E28" w:rsidRDefault="00DB3CDA" w:rsidP="00DF3338">
      <w:pPr>
        <w:spacing w:after="0" w:line="480" w:lineRule="auto"/>
        <w:rPr>
          <w:rFonts w:asciiTheme="majorBidi" w:hAnsiTheme="majorBidi" w:cstheme="majorBidi"/>
          <w:b/>
          <w:sz w:val="24"/>
          <w:szCs w:val="24"/>
          <w:u w:val="single"/>
        </w:rPr>
      </w:pPr>
      <w:r w:rsidRPr="00F36E28">
        <w:rPr>
          <w:rFonts w:asciiTheme="majorBidi" w:hAnsiTheme="majorBidi" w:cstheme="majorBidi"/>
          <w:b/>
          <w:sz w:val="24"/>
          <w:szCs w:val="24"/>
          <w:u w:val="single"/>
        </w:rPr>
        <w:t>Daftar Output Yang Didesain</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 xml:space="preserve">Untuk </w:t>
      </w:r>
      <w:r w:rsidRPr="00F36E28">
        <w:rPr>
          <w:rFonts w:asciiTheme="majorBidi" w:hAnsiTheme="majorBidi" w:cstheme="majorBidi"/>
          <w:sz w:val="24"/>
          <w:szCs w:val="24"/>
        </w:rPr>
        <w:tab/>
        <w:t>: Badan Pusat Statistik Provinsi Gorontalo</w:t>
      </w:r>
    </w:p>
    <w:p w:rsidR="00DB3CDA" w:rsidRPr="00F36E28" w:rsidRDefault="00DB3CDA" w:rsidP="00DF3338">
      <w:pPr>
        <w:spacing w:after="0" w:line="480" w:lineRule="auto"/>
        <w:rPr>
          <w:rFonts w:asciiTheme="majorBidi" w:hAnsiTheme="majorBidi" w:cstheme="majorBidi"/>
          <w:sz w:val="24"/>
          <w:szCs w:val="24"/>
        </w:rPr>
      </w:pPr>
      <w:r w:rsidRPr="00F36E28">
        <w:rPr>
          <w:rFonts w:asciiTheme="majorBidi" w:hAnsiTheme="majorBidi" w:cstheme="majorBidi"/>
          <w:sz w:val="24"/>
          <w:szCs w:val="24"/>
        </w:rPr>
        <w:t>Tahap</w:t>
      </w:r>
      <w:r w:rsidRPr="00F36E28">
        <w:rPr>
          <w:rFonts w:asciiTheme="majorBidi" w:hAnsiTheme="majorBidi" w:cstheme="majorBidi"/>
          <w:sz w:val="24"/>
          <w:szCs w:val="24"/>
        </w:rPr>
        <w:tab/>
        <w:t>: Rancangan sistem secara umum</w:t>
      </w:r>
    </w:p>
    <w:p w:rsidR="00DB3CDA" w:rsidRPr="00F36E28" w:rsidRDefault="00DB3CDA" w:rsidP="00DF3338">
      <w:pPr>
        <w:spacing w:after="0"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13 </w:t>
      </w:r>
      <w:r w:rsidRPr="00F36E28">
        <w:rPr>
          <w:rFonts w:asciiTheme="majorBidi" w:hAnsiTheme="majorBidi" w:cstheme="majorBidi"/>
          <w:sz w:val="24"/>
          <w:szCs w:val="24"/>
        </w:rPr>
        <w:t>Daftar Output Yang Didesain</w:t>
      </w:r>
    </w:p>
    <w:tbl>
      <w:tblPr>
        <w:tblpPr w:leftFromText="180" w:rightFromText="180" w:vertAnchor="text" w:horzAnchor="margin" w:tblpXSpec="center" w:tblpY="54"/>
        <w:tblOverlap w:val="neve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1490"/>
        <w:gridCol w:w="1034"/>
        <w:gridCol w:w="989"/>
        <w:gridCol w:w="963"/>
        <w:gridCol w:w="963"/>
        <w:gridCol w:w="1230"/>
        <w:gridCol w:w="1294"/>
      </w:tblGrid>
      <w:tr w:rsidR="00DB3CDA" w:rsidRPr="00F36E28" w:rsidTr="004A280C">
        <w:trPr>
          <w:trHeight w:val="688"/>
        </w:trPr>
        <w:tc>
          <w:tcPr>
            <w:tcW w:w="963" w:type="dxa"/>
            <w:shd w:val="clear" w:color="auto" w:fill="auto"/>
            <w:vAlign w:val="center"/>
          </w:tcPr>
          <w:p w:rsidR="00DB3CDA" w:rsidRPr="00F36E28" w:rsidRDefault="00DB3CDA" w:rsidP="00DF3338">
            <w:pPr>
              <w:spacing w:after="0"/>
              <w:rPr>
                <w:rFonts w:asciiTheme="majorBidi" w:hAnsiTheme="majorBidi" w:cstheme="majorBidi"/>
                <w:b/>
                <w:sz w:val="24"/>
                <w:szCs w:val="24"/>
              </w:rPr>
            </w:pPr>
            <w:bookmarkStart w:id="44" w:name="_Hlk68494573"/>
            <w:r w:rsidRPr="00F36E28">
              <w:rPr>
                <w:rFonts w:asciiTheme="majorBidi" w:hAnsiTheme="majorBidi" w:cstheme="majorBidi"/>
                <w:b/>
                <w:sz w:val="24"/>
                <w:szCs w:val="24"/>
              </w:rPr>
              <w:t>Kode Output</w:t>
            </w:r>
          </w:p>
        </w:tc>
        <w:tc>
          <w:tcPr>
            <w:tcW w:w="1490"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ama Output</w:t>
            </w:r>
          </w:p>
        </w:tc>
        <w:tc>
          <w:tcPr>
            <w:tcW w:w="1034"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Tipe Output</w:t>
            </w:r>
          </w:p>
        </w:tc>
        <w:tc>
          <w:tcPr>
            <w:tcW w:w="989"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Format Output</w:t>
            </w:r>
          </w:p>
        </w:tc>
        <w:tc>
          <w:tcPr>
            <w:tcW w:w="963"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Media Output</w:t>
            </w:r>
          </w:p>
        </w:tc>
        <w:tc>
          <w:tcPr>
            <w:tcW w:w="963"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Alat Output</w:t>
            </w:r>
          </w:p>
        </w:tc>
        <w:tc>
          <w:tcPr>
            <w:tcW w:w="1230"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Distribusi</w:t>
            </w:r>
          </w:p>
        </w:tc>
        <w:tc>
          <w:tcPr>
            <w:tcW w:w="1294" w:type="dxa"/>
            <w:shd w:val="clear" w:color="auto" w:fill="auto"/>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Periode</w:t>
            </w:r>
          </w:p>
        </w:tc>
      </w:tr>
      <w:tr w:rsidR="00DB3CDA" w:rsidRPr="00F36E28" w:rsidTr="004A280C">
        <w:trPr>
          <w:trHeight w:val="567"/>
        </w:trPr>
        <w:tc>
          <w:tcPr>
            <w:tcW w:w="96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O-001</w:t>
            </w:r>
          </w:p>
        </w:tc>
        <w:tc>
          <w:tcPr>
            <w:tcW w:w="149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Laporan Dataset</w:t>
            </w:r>
          </w:p>
        </w:tc>
        <w:tc>
          <w:tcPr>
            <w:tcW w:w="103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nternal</w:t>
            </w:r>
          </w:p>
        </w:tc>
        <w:tc>
          <w:tcPr>
            <w:tcW w:w="98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bel</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Kertas</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nter</w:t>
            </w:r>
          </w:p>
        </w:tc>
        <w:tc>
          <w:tcPr>
            <w:tcW w:w="1230"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294"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tr w:rsidR="00DB3CDA" w:rsidRPr="00F36E28" w:rsidTr="004A280C">
        <w:trPr>
          <w:trHeight w:val="567"/>
        </w:trPr>
        <w:tc>
          <w:tcPr>
            <w:tcW w:w="96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O-002</w:t>
            </w:r>
          </w:p>
        </w:tc>
        <w:tc>
          <w:tcPr>
            <w:tcW w:w="149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Laporan Hasil Prediksi</w:t>
            </w:r>
          </w:p>
        </w:tc>
        <w:tc>
          <w:tcPr>
            <w:tcW w:w="103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nternal</w:t>
            </w:r>
          </w:p>
        </w:tc>
        <w:tc>
          <w:tcPr>
            <w:tcW w:w="98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bel</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Kertas</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nter</w:t>
            </w:r>
          </w:p>
        </w:tc>
        <w:tc>
          <w:tcPr>
            <w:tcW w:w="1230"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294"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tr w:rsidR="00DB3CDA" w:rsidRPr="00F36E28" w:rsidTr="004A280C">
        <w:trPr>
          <w:trHeight w:val="567"/>
        </w:trPr>
        <w:tc>
          <w:tcPr>
            <w:tcW w:w="96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O-003</w:t>
            </w:r>
          </w:p>
        </w:tc>
        <w:tc>
          <w:tcPr>
            <w:tcW w:w="149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Laporan Hasil Akurasi</w:t>
            </w:r>
          </w:p>
        </w:tc>
        <w:tc>
          <w:tcPr>
            <w:tcW w:w="1034"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Internal</w:t>
            </w:r>
          </w:p>
        </w:tc>
        <w:tc>
          <w:tcPr>
            <w:tcW w:w="989"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abel</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Kertas</w:t>
            </w:r>
          </w:p>
        </w:tc>
        <w:tc>
          <w:tcPr>
            <w:tcW w:w="96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nter</w:t>
            </w:r>
          </w:p>
        </w:tc>
        <w:tc>
          <w:tcPr>
            <w:tcW w:w="1230"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294"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bookmarkEnd w:id="44"/>
    </w:tbl>
    <w:p w:rsidR="00DB3CDA" w:rsidRPr="00F36E28" w:rsidRDefault="00DB3CDA" w:rsidP="00DF3338">
      <w:pPr>
        <w:spacing w:after="0"/>
        <w:rPr>
          <w:rFonts w:asciiTheme="majorBidi" w:hAnsiTheme="majorBidi" w:cstheme="majorBidi"/>
          <w:sz w:val="24"/>
          <w:szCs w:val="24"/>
          <w:lang w:val="en-GB"/>
        </w:rPr>
      </w:pPr>
    </w:p>
    <w:p w:rsidR="00DB3CDA" w:rsidRPr="00F36E28" w:rsidRDefault="00DB3CDA" w:rsidP="00DF3338">
      <w:pPr>
        <w:spacing w:after="0"/>
        <w:rPr>
          <w:rFonts w:asciiTheme="majorBidi" w:hAnsiTheme="majorBidi" w:cstheme="majorBidi"/>
          <w:sz w:val="24"/>
          <w:szCs w:val="24"/>
          <w:lang w:val="en-GB"/>
        </w:rPr>
      </w:pPr>
    </w:p>
    <w:p w:rsidR="00DB3CDA" w:rsidRPr="00F36E28" w:rsidRDefault="00DB3CDA" w:rsidP="00DF3338">
      <w:pPr>
        <w:pStyle w:val="Heading3"/>
        <w:rPr>
          <w:rFonts w:asciiTheme="majorBidi" w:hAnsiTheme="majorBidi"/>
          <w:b/>
          <w:bCs/>
          <w:color w:val="auto"/>
        </w:rPr>
      </w:pPr>
      <w:r w:rsidRPr="00F36E28">
        <w:rPr>
          <w:rFonts w:asciiTheme="majorBidi" w:hAnsiTheme="majorBidi"/>
          <w:b/>
          <w:bCs/>
          <w:color w:val="auto"/>
        </w:rPr>
        <w:t>4.6.1  Desain Input Secara Umum</w:t>
      </w:r>
    </w:p>
    <w:p w:rsidR="00DB3CDA" w:rsidRPr="00F36E28" w:rsidRDefault="00DB3CDA" w:rsidP="00DF3338">
      <w:pPr>
        <w:spacing w:after="0" w:line="360" w:lineRule="auto"/>
        <w:rPr>
          <w:rFonts w:asciiTheme="majorBidi" w:hAnsiTheme="majorBidi" w:cstheme="majorBidi"/>
          <w:b/>
          <w:sz w:val="24"/>
          <w:szCs w:val="24"/>
          <w:u w:val="single"/>
        </w:rPr>
      </w:pPr>
      <w:r w:rsidRPr="00F36E28">
        <w:rPr>
          <w:rFonts w:asciiTheme="majorBidi" w:hAnsiTheme="majorBidi" w:cstheme="majorBidi"/>
          <w:b/>
          <w:sz w:val="24"/>
          <w:szCs w:val="24"/>
          <w:u w:val="single"/>
        </w:rPr>
        <w:t>Daftar Input Yang Didesain</w:t>
      </w:r>
    </w:p>
    <w:p w:rsidR="00DB3CDA" w:rsidRPr="00F36E28" w:rsidRDefault="00DB3CDA" w:rsidP="00DF3338">
      <w:pPr>
        <w:tabs>
          <w:tab w:val="left" w:pos="720"/>
          <w:tab w:val="left" w:pos="1440"/>
          <w:tab w:val="left" w:pos="2160"/>
          <w:tab w:val="left" w:pos="2880"/>
          <w:tab w:val="left" w:pos="3600"/>
          <w:tab w:val="left" w:pos="4940"/>
        </w:tabs>
        <w:spacing w:after="0"/>
        <w:ind w:left="851" w:hanging="851"/>
        <w:rPr>
          <w:rFonts w:asciiTheme="majorBidi" w:hAnsiTheme="majorBidi" w:cstheme="majorBidi"/>
          <w:sz w:val="24"/>
          <w:szCs w:val="24"/>
        </w:rPr>
      </w:pPr>
      <w:r w:rsidRPr="00F36E28">
        <w:rPr>
          <w:rFonts w:asciiTheme="majorBidi" w:hAnsiTheme="majorBidi" w:cstheme="majorBidi"/>
          <w:sz w:val="24"/>
          <w:szCs w:val="24"/>
        </w:rPr>
        <w:t xml:space="preserve">Untuk </w:t>
      </w:r>
      <w:r w:rsidRPr="00F36E28">
        <w:rPr>
          <w:rFonts w:asciiTheme="majorBidi" w:hAnsiTheme="majorBidi" w:cstheme="majorBidi"/>
          <w:sz w:val="24"/>
          <w:szCs w:val="24"/>
        </w:rPr>
        <w:tab/>
        <w:t>: Badan Pusat Statistik Prov.Gorontalo</w:t>
      </w:r>
    </w:p>
    <w:p w:rsidR="00DB3CDA" w:rsidRPr="00F36E28" w:rsidRDefault="00DB3CDA" w:rsidP="00DF3338">
      <w:pPr>
        <w:tabs>
          <w:tab w:val="left" w:pos="720"/>
          <w:tab w:val="left" w:pos="1440"/>
          <w:tab w:val="left" w:pos="2160"/>
          <w:tab w:val="left" w:pos="2880"/>
          <w:tab w:val="left" w:pos="3600"/>
          <w:tab w:val="left" w:pos="4940"/>
        </w:tabs>
        <w:spacing w:after="0"/>
        <w:ind w:left="851" w:hanging="851"/>
        <w:rPr>
          <w:rFonts w:asciiTheme="majorBidi" w:hAnsiTheme="majorBidi" w:cstheme="majorBidi"/>
          <w:sz w:val="24"/>
          <w:szCs w:val="24"/>
        </w:rPr>
      </w:pPr>
      <w:r w:rsidRPr="00F36E28">
        <w:rPr>
          <w:rFonts w:asciiTheme="majorBidi" w:hAnsiTheme="majorBidi" w:cstheme="majorBidi"/>
          <w:sz w:val="24"/>
          <w:szCs w:val="24"/>
        </w:rPr>
        <w:t>Tahap</w:t>
      </w:r>
      <w:r w:rsidRPr="00F36E28">
        <w:rPr>
          <w:rFonts w:asciiTheme="majorBidi" w:hAnsiTheme="majorBidi" w:cstheme="majorBidi"/>
          <w:sz w:val="24"/>
          <w:szCs w:val="24"/>
        </w:rPr>
        <w:tab/>
        <w:t>: Rancangan sistem secara umum</w:t>
      </w:r>
    </w:p>
    <w:p w:rsidR="00DB3CDA" w:rsidRPr="00F36E28" w:rsidRDefault="00DB3CDA" w:rsidP="00DF3338">
      <w:pPr>
        <w:tabs>
          <w:tab w:val="left" w:pos="720"/>
          <w:tab w:val="left" w:pos="1440"/>
          <w:tab w:val="left" w:pos="2160"/>
          <w:tab w:val="left" w:pos="2880"/>
          <w:tab w:val="left" w:pos="3600"/>
          <w:tab w:val="left" w:pos="4940"/>
        </w:tabs>
        <w:spacing w:after="0"/>
        <w:ind w:left="851" w:hanging="851"/>
        <w:rPr>
          <w:rFonts w:asciiTheme="majorBidi" w:hAnsiTheme="majorBidi" w:cstheme="majorBidi"/>
          <w:sz w:val="24"/>
          <w:szCs w:val="24"/>
        </w:rPr>
      </w:pPr>
    </w:p>
    <w:p w:rsidR="00DB3CDA" w:rsidRPr="00F36E28" w:rsidRDefault="00DB3CDA" w:rsidP="00DF3338">
      <w:pPr>
        <w:tabs>
          <w:tab w:val="left" w:pos="720"/>
          <w:tab w:val="left" w:pos="1440"/>
          <w:tab w:val="left" w:pos="2160"/>
          <w:tab w:val="left" w:pos="2880"/>
          <w:tab w:val="left" w:pos="3600"/>
          <w:tab w:val="left" w:pos="4940"/>
        </w:tabs>
        <w:spacing w:after="0"/>
        <w:ind w:left="851" w:hanging="851"/>
        <w:rPr>
          <w:rFonts w:asciiTheme="majorBidi" w:hAnsiTheme="majorBidi" w:cstheme="majorBidi"/>
          <w:sz w:val="24"/>
          <w:szCs w:val="24"/>
        </w:rPr>
      </w:pPr>
    </w:p>
    <w:p w:rsidR="00DB3CDA" w:rsidRPr="00F36E28" w:rsidRDefault="00DB3CDA" w:rsidP="00DF3338">
      <w:pPr>
        <w:tabs>
          <w:tab w:val="left" w:pos="720"/>
          <w:tab w:val="left" w:pos="1440"/>
          <w:tab w:val="left" w:pos="2160"/>
          <w:tab w:val="left" w:pos="2880"/>
          <w:tab w:val="left" w:pos="3600"/>
          <w:tab w:val="left" w:pos="4940"/>
        </w:tabs>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Tabel 4.14</w:t>
      </w:r>
      <w:r w:rsidRPr="00F36E28">
        <w:rPr>
          <w:rFonts w:asciiTheme="majorBidi" w:hAnsiTheme="majorBidi" w:cstheme="majorBidi"/>
          <w:sz w:val="24"/>
          <w:szCs w:val="24"/>
        </w:rPr>
        <w:t xml:space="preserve"> Daftar Input Yang Di Desain</w:t>
      </w:r>
    </w:p>
    <w:tbl>
      <w:tblPr>
        <w:tblW w:w="8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3"/>
        <w:gridCol w:w="3917"/>
        <w:gridCol w:w="1800"/>
        <w:gridCol w:w="1845"/>
      </w:tblGrid>
      <w:tr w:rsidR="00DB3CDA" w:rsidRPr="00F36E28" w:rsidTr="004A280C">
        <w:trPr>
          <w:trHeight w:val="648"/>
        </w:trPr>
        <w:tc>
          <w:tcPr>
            <w:tcW w:w="85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bookmarkStart w:id="45" w:name="_Hlk68494866"/>
            <w:r w:rsidRPr="00F36E28">
              <w:rPr>
                <w:rFonts w:asciiTheme="majorBidi" w:hAnsiTheme="majorBidi" w:cstheme="majorBidi"/>
                <w:b/>
                <w:sz w:val="24"/>
                <w:szCs w:val="24"/>
              </w:rPr>
              <w:t>Kode Input</w:t>
            </w:r>
          </w:p>
        </w:tc>
        <w:tc>
          <w:tcPr>
            <w:tcW w:w="3917"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Nama Input</w:t>
            </w:r>
          </w:p>
        </w:tc>
        <w:tc>
          <w:tcPr>
            <w:tcW w:w="180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Sumber Input</w:t>
            </w:r>
          </w:p>
        </w:tc>
        <w:tc>
          <w:tcPr>
            <w:tcW w:w="1845"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Periode</w:t>
            </w:r>
          </w:p>
        </w:tc>
      </w:tr>
      <w:tr w:rsidR="00DB3CDA" w:rsidRPr="00F36E28" w:rsidTr="004A280C">
        <w:trPr>
          <w:trHeight w:val="519"/>
        </w:trPr>
        <w:tc>
          <w:tcPr>
            <w:tcW w:w="85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001</w:t>
            </w:r>
          </w:p>
        </w:tc>
        <w:tc>
          <w:tcPr>
            <w:tcW w:w="3917"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Entry Data User</w:t>
            </w:r>
          </w:p>
        </w:tc>
        <w:tc>
          <w:tcPr>
            <w:tcW w:w="180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845"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tr w:rsidR="00DB3CDA" w:rsidRPr="00F36E28" w:rsidTr="004A280C">
        <w:trPr>
          <w:trHeight w:val="519"/>
        </w:trPr>
        <w:tc>
          <w:tcPr>
            <w:tcW w:w="85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002</w:t>
            </w:r>
          </w:p>
        </w:tc>
        <w:tc>
          <w:tcPr>
            <w:tcW w:w="3917"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Entry Dataset</w:t>
            </w:r>
          </w:p>
        </w:tc>
        <w:tc>
          <w:tcPr>
            <w:tcW w:w="180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845"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tr w:rsidR="00DB3CDA" w:rsidRPr="00F36E28" w:rsidTr="004A280C">
        <w:trPr>
          <w:trHeight w:val="413"/>
        </w:trPr>
        <w:tc>
          <w:tcPr>
            <w:tcW w:w="85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003</w:t>
            </w:r>
          </w:p>
        </w:tc>
        <w:tc>
          <w:tcPr>
            <w:tcW w:w="3917"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Entry Data Prediksi</w:t>
            </w:r>
          </w:p>
        </w:tc>
        <w:tc>
          <w:tcPr>
            <w:tcW w:w="1800"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dmin</w:t>
            </w:r>
          </w:p>
        </w:tc>
        <w:tc>
          <w:tcPr>
            <w:tcW w:w="1845"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n Periodik</w:t>
            </w:r>
          </w:p>
        </w:tc>
      </w:tr>
      <w:bookmarkEnd w:id="45"/>
    </w:tbl>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autoSpaceDE w:val="0"/>
        <w:autoSpaceDN w:val="0"/>
        <w:adjustRightInd w:val="0"/>
        <w:spacing w:after="0" w:line="480" w:lineRule="auto"/>
        <w:rPr>
          <w:rFonts w:asciiTheme="majorBidi" w:hAnsiTheme="majorBidi" w:cstheme="majorBidi"/>
          <w:b/>
          <w:sz w:val="24"/>
          <w:szCs w:val="24"/>
        </w:rPr>
      </w:pPr>
    </w:p>
    <w:p w:rsidR="00DB3CDA" w:rsidRPr="00F36E28" w:rsidRDefault="00DB3CDA" w:rsidP="00DF3338">
      <w:pPr>
        <w:pStyle w:val="Heading3"/>
        <w:ind w:hanging="142"/>
        <w:rPr>
          <w:rFonts w:asciiTheme="majorBidi" w:hAnsiTheme="majorBidi"/>
          <w:b/>
          <w:bCs/>
          <w:color w:val="auto"/>
        </w:rPr>
      </w:pPr>
      <w:r w:rsidRPr="00F36E28">
        <w:rPr>
          <w:rFonts w:asciiTheme="majorBidi" w:hAnsiTheme="majorBidi"/>
          <w:b/>
          <w:bCs/>
          <w:color w:val="auto"/>
        </w:rPr>
        <w:lastRenderedPageBreak/>
        <w:t>4.6.2 Desain Database secara Umum</w:t>
      </w:r>
    </w:p>
    <w:p w:rsidR="00DB3CDA" w:rsidRPr="00F36E28" w:rsidRDefault="00DB3CDA" w:rsidP="00DF3338">
      <w:pPr>
        <w:tabs>
          <w:tab w:val="left" w:pos="720"/>
          <w:tab w:val="left" w:pos="1440"/>
          <w:tab w:val="left" w:pos="2160"/>
          <w:tab w:val="left" w:pos="2880"/>
          <w:tab w:val="left" w:pos="3600"/>
          <w:tab w:val="left" w:pos="4940"/>
        </w:tabs>
        <w:spacing w:after="0" w:line="360" w:lineRule="auto"/>
        <w:rPr>
          <w:rFonts w:asciiTheme="majorBidi" w:hAnsiTheme="majorBidi" w:cstheme="majorBidi"/>
          <w:b/>
          <w:sz w:val="24"/>
          <w:szCs w:val="24"/>
        </w:rPr>
      </w:pPr>
      <w:r w:rsidRPr="00F36E28">
        <w:rPr>
          <w:rFonts w:asciiTheme="majorBidi" w:hAnsiTheme="majorBidi" w:cstheme="majorBidi"/>
          <w:b/>
          <w:sz w:val="24"/>
          <w:szCs w:val="24"/>
        </w:rPr>
        <w:t>DAFTAR FILE YANG DIDESAIN</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Untuk </w:t>
      </w:r>
      <w:r w:rsidRPr="00F36E28">
        <w:rPr>
          <w:rFonts w:asciiTheme="majorBidi" w:hAnsiTheme="majorBidi" w:cstheme="majorBidi"/>
          <w:sz w:val="24"/>
          <w:szCs w:val="24"/>
        </w:rPr>
        <w:tab/>
        <w:t>: Badan Pusat Statistik Prov.Gorontalo</w:t>
      </w:r>
    </w:p>
    <w:p w:rsidR="00DB3CDA" w:rsidRPr="00F36E28" w:rsidRDefault="00DB3CDA" w:rsidP="00DF3338">
      <w:pPr>
        <w:tabs>
          <w:tab w:val="left" w:pos="720"/>
          <w:tab w:val="left" w:pos="1440"/>
          <w:tab w:val="left" w:pos="2160"/>
          <w:tab w:val="left" w:pos="2880"/>
          <w:tab w:val="left" w:pos="3600"/>
          <w:tab w:val="left" w:pos="4940"/>
          <w:tab w:val="left" w:pos="5430"/>
        </w:tabs>
        <w:spacing w:after="0" w:line="360" w:lineRule="auto"/>
        <w:rPr>
          <w:rFonts w:asciiTheme="majorBidi" w:hAnsiTheme="majorBidi" w:cstheme="majorBidi"/>
          <w:sz w:val="24"/>
          <w:szCs w:val="24"/>
        </w:rPr>
      </w:pPr>
      <w:r w:rsidRPr="00F36E28">
        <w:rPr>
          <w:rFonts w:asciiTheme="majorBidi" w:hAnsiTheme="majorBidi" w:cstheme="majorBidi"/>
          <w:sz w:val="24"/>
          <w:szCs w:val="24"/>
        </w:rPr>
        <w:t>Tahap</w:t>
      </w:r>
      <w:r w:rsidRPr="00F36E28">
        <w:rPr>
          <w:rFonts w:asciiTheme="majorBidi" w:hAnsiTheme="majorBidi" w:cstheme="majorBidi"/>
          <w:sz w:val="24"/>
          <w:szCs w:val="24"/>
        </w:rPr>
        <w:tab/>
        <w:t>: Rancangan sistem secara umum</w:t>
      </w:r>
    </w:p>
    <w:p w:rsidR="00DB3CDA" w:rsidRPr="00F36E28" w:rsidRDefault="00DB3CDA" w:rsidP="00DF3338">
      <w:pPr>
        <w:tabs>
          <w:tab w:val="left" w:pos="720"/>
          <w:tab w:val="left" w:pos="1440"/>
          <w:tab w:val="left" w:pos="2160"/>
          <w:tab w:val="left" w:pos="2880"/>
          <w:tab w:val="left" w:pos="3600"/>
          <w:tab w:val="left" w:pos="4940"/>
        </w:tabs>
        <w:spacing w:after="0" w:line="480" w:lineRule="auto"/>
        <w:jc w:val="center"/>
        <w:rPr>
          <w:rFonts w:asciiTheme="majorBidi" w:hAnsiTheme="majorBidi" w:cstheme="majorBidi"/>
          <w:sz w:val="24"/>
          <w:szCs w:val="24"/>
        </w:rPr>
      </w:pPr>
      <w:r w:rsidRPr="00F36E28">
        <w:rPr>
          <w:rFonts w:asciiTheme="majorBidi" w:hAnsiTheme="majorBidi" w:cstheme="majorBidi"/>
          <w:b/>
          <w:sz w:val="24"/>
          <w:szCs w:val="24"/>
        </w:rPr>
        <w:t>Tabel 4.15:</w:t>
      </w:r>
      <w:r w:rsidRPr="00F36E28">
        <w:rPr>
          <w:rFonts w:asciiTheme="majorBidi" w:hAnsiTheme="majorBidi" w:cstheme="majorBidi"/>
          <w:sz w:val="24"/>
          <w:szCs w:val="24"/>
        </w:rPr>
        <w:t xml:space="preserve"> Daftar File Yang Didesain</w:t>
      </w:r>
    </w:p>
    <w:tbl>
      <w:tblPr>
        <w:tblW w:w="8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909"/>
        <w:gridCol w:w="1843"/>
        <w:gridCol w:w="1351"/>
        <w:gridCol w:w="1323"/>
        <w:gridCol w:w="1610"/>
      </w:tblGrid>
      <w:tr w:rsidR="00DB3CDA" w:rsidRPr="00F36E28" w:rsidTr="004A280C">
        <w:trPr>
          <w:trHeight w:val="148"/>
          <w:tblHeader/>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bookmarkStart w:id="46" w:name="_Hlk68495653"/>
            <w:r w:rsidRPr="00F36E28">
              <w:rPr>
                <w:rFonts w:asciiTheme="majorBidi" w:hAnsiTheme="majorBidi" w:cstheme="majorBidi"/>
                <w:b/>
                <w:sz w:val="24"/>
                <w:szCs w:val="24"/>
              </w:rPr>
              <w:t>Kode File</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Nama File</w:t>
            </w:r>
          </w:p>
        </w:tc>
        <w:tc>
          <w:tcPr>
            <w:tcW w:w="184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Tipe File</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Media File</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Organisasi File</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b/>
                <w:sz w:val="24"/>
                <w:szCs w:val="24"/>
              </w:rPr>
            </w:pPr>
            <w:r w:rsidRPr="00F36E28">
              <w:rPr>
                <w:rFonts w:asciiTheme="majorBidi" w:hAnsiTheme="majorBidi" w:cstheme="majorBidi"/>
                <w:b/>
                <w:sz w:val="24"/>
                <w:szCs w:val="24"/>
              </w:rPr>
              <w:t>Field Kunci</w:t>
            </w:r>
          </w:p>
        </w:tc>
      </w:tr>
      <w:tr w:rsidR="00DB3CDA" w:rsidRPr="00F36E28" w:rsidTr="004A280C">
        <w:trPr>
          <w:trHeight w:val="469"/>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F1</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Tbuser</w:t>
            </w:r>
          </w:p>
        </w:tc>
        <w:tc>
          <w:tcPr>
            <w:tcW w:w="184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aster</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Hard Disk</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ndex</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User_Id</w:t>
            </w:r>
          </w:p>
        </w:tc>
      </w:tr>
      <w:tr w:rsidR="00DB3CDA" w:rsidRPr="00F36E28" w:rsidTr="004A280C">
        <w:trPr>
          <w:trHeight w:val="469"/>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F2</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Tbdataset</w:t>
            </w:r>
          </w:p>
        </w:tc>
        <w:tc>
          <w:tcPr>
            <w:tcW w:w="184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Master</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Hard Disk</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ndex</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Kode_Atribut,</w:t>
            </w:r>
          </w:p>
        </w:tc>
      </w:tr>
      <w:tr w:rsidR="00DB3CDA" w:rsidRPr="00F36E28" w:rsidTr="004A280C">
        <w:trPr>
          <w:trHeight w:val="420"/>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F3</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Tbsetting_dataset</w:t>
            </w:r>
          </w:p>
        </w:tc>
        <w:tc>
          <w:tcPr>
            <w:tcW w:w="184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aster</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Hard Disk</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ndex</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mor,+ Kode_Atribut,</w:t>
            </w:r>
          </w:p>
        </w:tc>
      </w:tr>
      <w:tr w:rsidR="00DB3CDA" w:rsidRPr="00F36E28" w:rsidTr="004A280C">
        <w:trPr>
          <w:trHeight w:val="425"/>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F4</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Tbakurasi</w:t>
            </w:r>
          </w:p>
        </w:tc>
        <w:tc>
          <w:tcPr>
            <w:tcW w:w="184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aster</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Hard Disk</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ndex</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mor,+ Kode_Atribut,</w:t>
            </w:r>
          </w:p>
        </w:tc>
      </w:tr>
      <w:tr w:rsidR="00DB3CDA" w:rsidRPr="00F36E28" w:rsidTr="004A280C">
        <w:trPr>
          <w:trHeight w:val="395"/>
        </w:trPr>
        <w:tc>
          <w:tcPr>
            <w:tcW w:w="848"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F5</w:t>
            </w:r>
          </w:p>
        </w:tc>
        <w:tc>
          <w:tcPr>
            <w:tcW w:w="1909"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Tbprediksi</w:t>
            </w:r>
          </w:p>
        </w:tc>
        <w:tc>
          <w:tcPr>
            <w:tcW w:w="1843" w:type="dxa"/>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aster</w:t>
            </w:r>
          </w:p>
        </w:tc>
        <w:tc>
          <w:tcPr>
            <w:tcW w:w="1351"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Hard Disk</w:t>
            </w:r>
          </w:p>
        </w:tc>
        <w:tc>
          <w:tcPr>
            <w:tcW w:w="1323"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Index</w:t>
            </w:r>
          </w:p>
        </w:tc>
        <w:tc>
          <w:tcPr>
            <w:tcW w:w="1610" w:type="dxa"/>
            <w:shd w:val="clear" w:color="auto" w:fill="auto"/>
            <w:vAlign w:val="center"/>
          </w:tcPr>
          <w:p w:rsidR="00DB3CDA" w:rsidRPr="00F36E28" w:rsidRDefault="00DB3CDA" w:rsidP="00DF3338">
            <w:pPr>
              <w:tabs>
                <w:tab w:val="left" w:pos="720"/>
                <w:tab w:val="left" w:pos="1440"/>
                <w:tab w:val="left" w:pos="2160"/>
                <w:tab w:val="left" w:pos="2880"/>
                <w:tab w:val="left" w:pos="3600"/>
                <w:tab w:val="left" w:pos="4940"/>
              </w:tabs>
              <w:spacing w:after="0"/>
              <w:rPr>
                <w:rFonts w:asciiTheme="majorBidi" w:hAnsiTheme="majorBidi" w:cstheme="majorBidi"/>
                <w:sz w:val="24"/>
                <w:szCs w:val="24"/>
              </w:rPr>
            </w:pPr>
            <w:r w:rsidRPr="00F36E28">
              <w:rPr>
                <w:rFonts w:asciiTheme="majorBidi" w:hAnsiTheme="majorBidi" w:cstheme="majorBidi"/>
                <w:sz w:val="24"/>
                <w:szCs w:val="24"/>
              </w:rPr>
              <w:t>Nomor, ,+ Kode_Atribut,</w:t>
            </w:r>
          </w:p>
        </w:tc>
      </w:tr>
      <w:bookmarkEnd w:id="46"/>
    </w:tbl>
    <w:p w:rsidR="00DB3CDA" w:rsidRPr="00F36E28" w:rsidRDefault="00DB3CDA" w:rsidP="00DF3338">
      <w:pPr>
        <w:spacing w:after="0"/>
        <w:rPr>
          <w:rFonts w:asciiTheme="majorBidi" w:hAnsiTheme="majorBidi" w:cstheme="majorBidi"/>
          <w:sz w:val="24"/>
          <w:szCs w:val="24"/>
        </w:rPr>
      </w:pPr>
    </w:p>
    <w:p w:rsidR="00DB3CDA" w:rsidRPr="00F36E28" w:rsidRDefault="00DB3CDA" w:rsidP="00DF3338">
      <w:pPr>
        <w:pStyle w:val="Heading2"/>
        <w:rPr>
          <w:rFonts w:asciiTheme="majorBidi" w:hAnsiTheme="majorBidi"/>
          <w:b/>
          <w:bCs/>
          <w:color w:val="auto"/>
          <w:sz w:val="24"/>
          <w:szCs w:val="24"/>
          <w:lang w:val="en-ID"/>
        </w:rPr>
      </w:pPr>
      <w:r w:rsidRPr="00F36E28">
        <w:rPr>
          <w:rFonts w:asciiTheme="majorBidi" w:hAnsiTheme="majorBidi"/>
          <w:b/>
          <w:bCs/>
          <w:color w:val="auto"/>
          <w:sz w:val="24"/>
          <w:szCs w:val="24"/>
          <w:lang w:val="en-ID"/>
        </w:rPr>
        <w:t>4.7  Desain Arsitektur</w:t>
      </w:r>
    </w:p>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F3338">
      <w:pPr>
        <w:spacing w:after="0" w:line="360" w:lineRule="auto"/>
        <w:jc w:val="lowKashida"/>
        <w:rPr>
          <w:rFonts w:asciiTheme="majorBidi" w:hAnsiTheme="majorBidi" w:cstheme="majorBidi"/>
          <w:sz w:val="24"/>
          <w:szCs w:val="24"/>
          <w:lang w:val="en-ID"/>
        </w:rPr>
      </w:pPr>
      <w:bookmarkStart w:id="47" w:name="_Hlk68496306"/>
      <w:r w:rsidRPr="00F36E28">
        <w:rPr>
          <w:rFonts w:asciiTheme="majorBidi" w:hAnsiTheme="majorBidi" w:cstheme="majorBidi"/>
          <w:sz w:val="24"/>
          <w:szCs w:val="24"/>
          <w:lang w:val="en-ID"/>
        </w:rPr>
        <w:t>Agar sistem dapat berjalan secara maksimal maka disarankan untuk menggunakan perangkat hardware dan software sebagai berikut :</w:t>
      </w:r>
    </w:p>
    <w:p w:rsidR="00DB3CDA" w:rsidRPr="00F36E28" w:rsidRDefault="00DB3CDA" w:rsidP="00DF3338">
      <w:pPr>
        <w:spacing w:after="0" w:line="360" w:lineRule="auto"/>
        <w:jc w:val="lowKashida"/>
        <w:rPr>
          <w:rFonts w:asciiTheme="majorBidi" w:hAnsiTheme="majorBidi" w:cstheme="majorBidi"/>
          <w:sz w:val="24"/>
          <w:szCs w:val="24"/>
          <w:lang w:val="en-ID"/>
        </w:rPr>
      </w:pP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Prosessor Intel 600 MHz</w:t>
      </w: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Ram Minimal 2 GB</w:t>
      </w: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VGA minimal 16 Bit</w:t>
      </w: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Harddisk minimal ruang kosong 100 MB</w:t>
      </w: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Operating Sistem minimal Windows 7</w:t>
      </w:r>
    </w:p>
    <w:p w:rsidR="00DB3CDA" w:rsidRPr="00F36E28" w:rsidRDefault="00DB3CDA" w:rsidP="00DF3338">
      <w:pPr>
        <w:pStyle w:val="ListParagraph"/>
        <w:numPr>
          <w:ilvl w:val="0"/>
          <w:numId w:val="37"/>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Tools : Xampp, MySql Conector ODBC, CRRedist2010</w:t>
      </w:r>
      <w:bookmarkEnd w:id="47"/>
    </w:p>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rPr>
          <w:rFonts w:asciiTheme="majorBidi" w:hAnsiTheme="majorBidi" w:cstheme="majorBidi"/>
          <w:b/>
          <w:bCs/>
          <w:sz w:val="24"/>
          <w:szCs w:val="24"/>
          <w:lang w:val="en-ID"/>
        </w:rPr>
      </w:pPr>
    </w:p>
    <w:p w:rsidR="00DB3CDA" w:rsidRPr="00F36E28" w:rsidRDefault="00DB3CDA" w:rsidP="00DB3CDA">
      <w:pPr>
        <w:pStyle w:val="Heading2"/>
        <w:spacing w:line="360" w:lineRule="auto"/>
        <w:rPr>
          <w:rFonts w:asciiTheme="majorBidi" w:hAnsiTheme="majorBidi"/>
          <w:b/>
          <w:bCs/>
          <w:color w:val="auto"/>
          <w:sz w:val="24"/>
          <w:szCs w:val="24"/>
          <w:lang w:val="en-ID"/>
        </w:rPr>
      </w:pPr>
      <w:r w:rsidRPr="00F36E28">
        <w:rPr>
          <w:rFonts w:asciiTheme="majorBidi" w:hAnsiTheme="majorBidi"/>
          <w:b/>
          <w:bCs/>
          <w:color w:val="auto"/>
          <w:sz w:val="24"/>
          <w:szCs w:val="24"/>
          <w:lang w:val="en-ID"/>
        </w:rPr>
        <w:t>4.8 Desain Interface</w:t>
      </w: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8.1 Mekanisme User</w:t>
      </w:r>
    </w:p>
    <w:p w:rsidR="00DB3CDA" w:rsidRPr="00F36E28" w:rsidRDefault="00DB3CDA" w:rsidP="00DF3338">
      <w:pPr>
        <w:spacing w:line="360" w:lineRule="auto"/>
        <w:jc w:val="center"/>
        <w:rPr>
          <w:rFonts w:asciiTheme="majorBidi" w:hAnsiTheme="majorBidi" w:cstheme="majorBidi"/>
          <w:sz w:val="24"/>
          <w:szCs w:val="24"/>
          <w:lang w:val="en-ID"/>
        </w:rPr>
      </w:pPr>
      <w:r w:rsidRPr="00F36E28">
        <w:rPr>
          <w:rFonts w:asciiTheme="majorBidi" w:hAnsiTheme="majorBidi" w:cstheme="majorBidi"/>
          <w:b/>
          <w:sz w:val="24"/>
          <w:szCs w:val="24"/>
          <w:lang w:val="en-ID"/>
        </w:rPr>
        <w:t>Tabel 4.16 :</w:t>
      </w:r>
      <w:r w:rsidRPr="00F36E28">
        <w:rPr>
          <w:rFonts w:asciiTheme="majorBidi" w:hAnsiTheme="majorBidi" w:cstheme="majorBidi"/>
          <w:sz w:val="24"/>
          <w:szCs w:val="24"/>
          <w:lang w:val="en-ID"/>
        </w:rPr>
        <w:t xml:space="preserve">  In</w:t>
      </w:r>
      <w:r w:rsidR="00DF3338" w:rsidRPr="00F36E28">
        <w:rPr>
          <w:rFonts w:asciiTheme="majorBidi" w:hAnsiTheme="majorBidi" w:cstheme="majorBidi"/>
          <w:sz w:val="24"/>
          <w:szCs w:val="24"/>
          <w:lang w:val="en-ID"/>
        </w:rPr>
        <w:t>terface Design – Mekanisme User</w:t>
      </w:r>
    </w:p>
    <w:tbl>
      <w:tblPr>
        <w:tblW w:w="0" w:type="auto"/>
        <w:tblInd w:w="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1590"/>
        <w:gridCol w:w="2204"/>
        <w:gridCol w:w="1734"/>
      </w:tblGrid>
      <w:tr w:rsidR="00DB3CDA" w:rsidRPr="00F36E28" w:rsidTr="004A280C">
        <w:trPr>
          <w:trHeight w:val="410"/>
        </w:trPr>
        <w:tc>
          <w:tcPr>
            <w:tcW w:w="1788" w:type="dxa"/>
            <w:shd w:val="clear" w:color="auto" w:fill="C6D9F1"/>
            <w:vAlign w:val="center"/>
          </w:tcPr>
          <w:p w:rsidR="00DB3CDA" w:rsidRPr="00F36E28" w:rsidRDefault="00DB3CDA" w:rsidP="004A280C">
            <w:pPr>
              <w:rPr>
                <w:rFonts w:asciiTheme="majorBidi" w:hAnsiTheme="majorBidi" w:cstheme="majorBidi"/>
                <w:b/>
                <w:sz w:val="24"/>
                <w:szCs w:val="24"/>
                <w:lang w:val="en-ID"/>
              </w:rPr>
            </w:pPr>
            <w:bookmarkStart w:id="48" w:name="_Hlk68503961"/>
            <w:r w:rsidRPr="00F36E28">
              <w:rPr>
                <w:rFonts w:asciiTheme="majorBidi" w:hAnsiTheme="majorBidi" w:cstheme="majorBidi"/>
                <w:b/>
                <w:sz w:val="24"/>
                <w:szCs w:val="24"/>
                <w:lang w:val="en-ID"/>
              </w:rPr>
              <w:t>Users</w:t>
            </w:r>
          </w:p>
        </w:tc>
        <w:tc>
          <w:tcPr>
            <w:tcW w:w="1590" w:type="dxa"/>
            <w:shd w:val="clear" w:color="auto" w:fill="C6D9F1"/>
            <w:vAlign w:val="center"/>
          </w:tcPr>
          <w:p w:rsidR="00DB3CDA" w:rsidRPr="00F36E28" w:rsidRDefault="00DB3CDA" w:rsidP="004A280C">
            <w:pPr>
              <w:rPr>
                <w:rFonts w:asciiTheme="majorBidi" w:hAnsiTheme="majorBidi" w:cstheme="majorBidi"/>
                <w:b/>
                <w:sz w:val="24"/>
                <w:szCs w:val="24"/>
                <w:lang w:val="en-ID"/>
              </w:rPr>
            </w:pPr>
            <w:r w:rsidRPr="00F36E28">
              <w:rPr>
                <w:rFonts w:asciiTheme="majorBidi" w:hAnsiTheme="majorBidi" w:cstheme="majorBidi"/>
                <w:b/>
                <w:sz w:val="24"/>
                <w:szCs w:val="24"/>
                <w:lang w:val="en-ID"/>
              </w:rPr>
              <w:t>Kategori</w:t>
            </w:r>
          </w:p>
        </w:tc>
        <w:tc>
          <w:tcPr>
            <w:tcW w:w="2204" w:type="dxa"/>
            <w:shd w:val="clear" w:color="auto" w:fill="C6D9F1"/>
            <w:vAlign w:val="center"/>
          </w:tcPr>
          <w:p w:rsidR="00DB3CDA" w:rsidRPr="00F36E28" w:rsidRDefault="00DB3CDA" w:rsidP="004A280C">
            <w:pPr>
              <w:rPr>
                <w:rFonts w:asciiTheme="majorBidi" w:hAnsiTheme="majorBidi" w:cstheme="majorBidi"/>
                <w:b/>
                <w:sz w:val="24"/>
                <w:szCs w:val="24"/>
                <w:lang w:val="en-ID"/>
              </w:rPr>
            </w:pPr>
            <w:r w:rsidRPr="00F36E28">
              <w:rPr>
                <w:rFonts w:asciiTheme="majorBidi" w:hAnsiTheme="majorBidi" w:cstheme="majorBidi"/>
                <w:b/>
                <w:sz w:val="24"/>
                <w:szCs w:val="24"/>
                <w:lang w:val="en-ID"/>
              </w:rPr>
              <w:t>Akses Input</w:t>
            </w:r>
          </w:p>
        </w:tc>
        <w:tc>
          <w:tcPr>
            <w:tcW w:w="1734" w:type="dxa"/>
            <w:shd w:val="clear" w:color="auto" w:fill="C6D9F1"/>
            <w:vAlign w:val="center"/>
          </w:tcPr>
          <w:p w:rsidR="00DB3CDA" w:rsidRPr="00F36E28" w:rsidRDefault="00DB3CDA" w:rsidP="004A280C">
            <w:pPr>
              <w:rPr>
                <w:rFonts w:asciiTheme="majorBidi" w:hAnsiTheme="majorBidi" w:cstheme="majorBidi"/>
                <w:b/>
                <w:sz w:val="24"/>
                <w:szCs w:val="24"/>
                <w:lang w:val="en-ID"/>
              </w:rPr>
            </w:pPr>
            <w:r w:rsidRPr="00F36E28">
              <w:rPr>
                <w:rFonts w:asciiTheme="majorBidi" w:hAnsiTheme="majorBidi" w:cstheme="majorBidi"/>
                <w:b/>
                <w:sz w:val="24"/>
                <w:szCs w:val="24"/>
                <w:lang w:val="en-ID"/>
              </w:rPr>
              <w:t>Akses Output</w:t>
            </w:r>
          </w:p>
        </w:tc>
      </w:tr>
      <w:tr w:rsidR="00DB3CDA" w:rsidRPr="00F36E28" w:rsidTr="004A280C">
        <w:trPr>
          <w:trHeight w:val="468"/>
        </w:trPr>
        <w:tc>
          <w:tcPr>
            <w:tcW w:w="1788" w:type="dxa"/>
            <w:shd w:val="clear" w:color="auto" w:fill="auto"/>
            <w:vAlign w:val="center"/>
          </w:tcPr>
          <w:p w:rsidR="00DB3CDA" w:rsidRPr="00F36E28" w:rsidRDefault="00DB3CDA" w:rsidP="004A280C">
            <w:pPr>
              <w:jc w:val="center"/>
              <w:rPr>
                <w:rFonts w:asciiTheme="majorBidi" w:hAnsiTheme="majorBidi" w:cstheme="majorBidi"/>
                <w:sz w:val="24"/>
                <w:szCs w:val="24"/>
                <w:lang w:val="en-ID"/>
              </w:rPr>
            </w:pPr>
            <w:r w:rsidRPr="00F36E28">
              <w:rPr>
                <w:rFonts w:asciiTheme="majorBidi" w:hAnsiTheme="majorBidi" w:cstheme="majorBidi"/>
                <w:sz w:val="24"/>
                <w:szCs w:val="24"/>
                <w:lang w:val="en-ID"/>
              </w:rPr>
              <w:t>Admin</w:t>
            </w:r>
          </w:p>
        </w:tc>
        <w:tc>
          <w:tcPr>
            <w:tcW w:w="1590" w:type="dxa"/>
            <w:shd w:val="clear" w:color="auto" w:fill="auto"/>
            <w:vAlign w:val="center"/>
          </w:tcPr>
          <w:p w:rsidR="00DB3CDA" w:rsidRPr="00F36E28" w:rsidRDefault="00DB3CDA" w:rsidP="004A280C">
            <w:pPr>
              <w:rPr>
                <w:rFonts w:asciiTheme="majorBidi" w:hAnsiTheme="majorBidi" w:cstheme="majorBidi"/>
                <w:sz w:val="24"/>
                <w:szCs w:val="24"/>
                <w:lang w:val="en-ID"/>
              </w:rPr>
            </w:pPr>
            <w:r w:rsidRPr="00F36E28">
              <w:rPr>
                <w:rFonts w:asciiTheme="majorBidi" w:hAnsiTheme="majorBidi" w:cstheme="majorBidi"/>
                <w:sz w:val="24"/>
                <w:szCs w:val="24"/>
                <w:lang w:val="en-ID"/>
              </w:rPr>
              <w:t>Administrator</w:t>
            </w:r>
          </w:p>
        </w:tc>
        <w:tc>
          <w:tcPr>
            <w:tcW w:w="2204" w:type="dxa"/>
            <w:shd w:val="clear" w:color="auto" w:fill="auto"/>
            <w:vAlign w:val="center"/>
          </w:tcPr>
          <w:p w:rsidR="00DB3CDA" w:rsidRPr="00F36E28" w:rsidRDefault="00DB3CDA" w:rsidP="004A280C">
            <w:pPr>
              <w:jc w:val="center"/>
              <w:rPr>
                <w:rFonts w:asciiTheme="majorBidi" w:hAnsiTheme="majorBidi" w:cstheme="majorBidi"/>
                <w:sz w:val="24"/>
                <w:szCs w:val="24"/>
                <w:lang w:val="en-ID"/>
              </w:rPr>
            </w:pPr>
            <w:r w:rsidRPr="00F36E28">
              <w:rPr>
                <w:rFonts w:asciiTheme="majorBidi" w:hAnsiTheme="majorBidi" w:cstheme="majorBidi"/>
                <w:sz w:val="24"/>
                <w:szCs w:val="24"/>
                <w:lang w:val="en-ID"/>
              </w:rPr>
              <w:t>All</w:t>
            </w:r>
          </w:p>
        </w:tc>
        <w:tc>
          <w:tcPr>
            <w:tcW w:w="1734" w:type="dxa"/>
            <w:shd w:val="clear" w:color="auto" w:fill="auto"/>
            <w:vAlign w:val="center"/>
          </w:tcPr>
          <w:p w:rsidR="00DB3CDA" w:rsidRPr="00F36E28" w:rsidRDefault="00DB3CDA" w:rsidP="004A280C">
            <w:pPr>
              <w:jc w:val="center"/>
              <w:rPr>
                <w:rFonts w:asciiTheme="majorBidi" w:hAnsiTheme="majorBidi" w:cstheme="majorBidi"/>
                <w:sz w:val="24"/>
                <w:szCs w:val="24"/>
                <w:lang w:val="en-ID"/>
              </w:rPr>
            </w:pPr>
            <w:r w:rsidRPr="00F36E28">
              <w:rPr>
                <w:rFonts w:asciiTheme="majorBidi" w:hAnsiTheme="majorBidi" w:cstheme="majorBidi"/>
                <w:sz w:val="24"/>
                <w:szCs w:val="24"/>
                <w:lang w:val="en-ID"/>
              </w:rPr>
              <w:t>All</w:t>
            </w:r>
          </w:p>
        </w:tc>
      </w:tr>
      <w:tr w:rsidR="00DB3CDA" w:rsidRPr="00F36E28" w:rsidTr="004A280C">
        <w:trPr>
          <w:trHeight w:val="468"/>
        </w:trPr>
        <w:tc>
          <w:tcPr>
            <w:tcW w:w="1788" w:type="dxa"/>
            <w:shd w:val="clear" w:color="auto" w:fill="auto"/>
            <w:vAlign w:val="center"/>
          </w:tcPr>
          <w:p w:rsidR="00DB3CDA" w:rsidRPr="00F36E28" w:rsidRDefault="00DB3CDA" w:rsidP="004A280C">
            <w:pPr>
              <w:rPr>
                <w:rFonts w:asciiTheme="majorBidi" w:hAnsiTheme="majorBidi" w:cstheme="majorBidi"/>
                <w:sz w:val="24"/>
                <w:szCs w:val="24"/>
                <w:lang w:val="en-ID"/>
              </w:rPr>
            </w:pPr>
            <w:r w:rsidRPr="00F36E28">
              <w:rPr>
                <w:rFonts w:asciiTheme="majorBidi" w:hAnsiTheme="majorBidi" w:cstheme="majorBidi"/>
                <w:sz w:val="24"/>
                <w:szCs w:val="24"/>
                <w:lang w:val="en-ID"/>
              </w:rPr>
              <w:t>Pimpinan</w:t>
            </w:r>
          </w:p>
        </w:tc>
        <w:tc>
          <w:tcPr>
            <w:tcW w:w="1590" w:type="dxa"/>
            <w:shd w:val="clear" w:color="auto" w:fill="auto"/>
            <w:vAlign w:val="center"/>
          </w:tcPr>
          <w:p w:rsidR="00DB3CDA" w:rsidRPr="00F36E28" w:rsidRDefault="00DB3CDA" w:rsidP="004A280C">
            <w:pPr>
              <w:rPr>
                <w:rFonts w:asciiTheme="majorBidi" w:hAnsiTheme="majorBidi" w:cstheme="majorBidi"/>
                <w:sz w:val="24"/>
                <w:szCs w:val="24"/>
                <w:lang w:val="en-ID"/>
              </w:rPr>
            </w:pPr>
            <w:r w:rsidRPr="00F36E28">
              <w:rPr>
                <w:rFonts w:asciiTheme="majorBidi" w:hAnsiTheme="majorBidi" w:cstheme="majorBidi"/>
                <w:sz w:val="24"/>
                <w:szCs w:val="24"/>
                <w:lang w:val="en-ID"/>
              </w:rPr>
              <w:t>Staff</w:t>
            </w:r>
          </w:p>
        </w:tc>
        <w:tc>
          <w:tcPr>
            <w:tcW w:w="2204" w:type="dxa"/>
            <w:shd w:val="clear" w:color="auto" w:fill="auto"/>
            <w:vAlign w:val="center"/>
          </w:tcPr>
          <w:p w:rsidR="00DB3CDA" w:rsidRPr="00F36E28" w:rsidRDefault="00DB3CDA" w:rsidP="00DB3CDA">
            <w:pPr>
              <w:pStyle w:val="ListParagraph"/>
              <w:numPr>
                <w:ilvl w:val="0"/>
                <w:numId w:val="40"/>
              </w:numPr>
              <w:spacing w:after="0" w:line="240" w:lineRule="auto"/>
              <w:rPr>
                <w:rFonts w:asciiTheme="majorBidi" w:hAnsiTheme="majorBidi" w:cstheme="majorBidi"/>
                <w:sz w:val="24"/>
                <w:szCs w:val="24"/>
                <w:lang w:val="en-ID"/>
              </w:rPr>
            </w:pPr>
            <w:r w:rsidRPr="00F36E28">
              <w:rPr>
                <w:rFonts w:asciiTheme="majorBidi" w:hAnsiTheme="majorBidi" w:cstheme="majorBidi"/>
                <w:sz w:val="24"/>
                <w:szCs w:val="24"/>
                <w:lang w:val="en-ID"/>
              </w:rPr>
              <w:t>Entry Data User</w:t>
            </w:r>
          </w:p>
          <w:p w:rsidR="00DB3CDA" w:rsidRPr="00F36E28" w:rsidRDefault="00DB3CDA" w:rsidP="00DB3CDA">
            <w:pPr>
              <w:pStyle w:val="ListParagraph"/>
              <w:numPr>
                <w:ilvl w:val="0"/>
                <w:numId w:val="40"/>
              </w:numPr>
              <w:spacing w:after="0" w:line="240" w:lineRule="auto"/>
              <w:rPr>
                <w:rFonts w:asciiTheme="majorBidi" w:hAnsiTheme="majorBidi" w:cstheme="majorBidi"/>
                <w:sz w:val="24"/>
                <w:szCs w:val="24"/>
                <w:lang w:val="en-ID"/>
              </w:rPr>
            </w:pPr>
            <w:r w:rsidRPr="00F36E28">
              <w:rPr>
                <w:rFonts w:asciiTheme="majorBidi" w:hAnsiTheme="majorBidi" w:cstheme="majorBidi"/>
                <w:sz w:val="24"/>
                <w:szCs w:val="24"/>
                <w:lang w:val="en-ID"/>
              </w:rPr>
              <w:t xml:space="preserve">Input Dataset </w:t>
            </w:r>
          </w:p>
          <w:p w:rsidR="00DB3CDA" w:rsidRPr="00F36E28" w:rsidRDefault="00DB3CDA" w:rsidP="00DB3CDA">
            <w:pPr>
              <w:pStyle w:val="ListParagraph"/>
              <w:numPr>
                <w:ilvl w:val="0"/>
                <w:numId w:val="40"/>
              </w:numPr>
              <w:spacing w:after="0" w:line="240" w:lineRule="auto"/>
              <w:rPr>
                <w:rFonts w:asciiTheme="majorBidi" w:hAnsiTheme="majorBidi" w:cstheme="majorBidi"/>
                <w:sz w:val="24"/>
                <w:szCs w:val="24"/>
                <w:lang w:val="en-ID"/>
              </w:rPr>
            </w:pPr>
            <w:r w:rsidRPr="00F36E28">
              <w:rPr>
                <w:rFonts w:asciiTheme="majorBidi" w:hAnsiTheme="majorBidi" w:cstheme="majorBidi"/>
                <w:sz w:val="24"/>
                <w:szCs w:val="24"/>
                <w:lang w:val="en-ID"/>
              </w:rPr>
              <w:t>Tambah Dataset</w:t>
            </w:r>
          </w:p>
          <w:p w:rsidR="00DB3CDA" w:rsidRPr="00F36E28" w:rsidRDefault="00DB3CDA" w:rsidP="00DB3CDA">
            <w:pPr>
              <w:pStyle w:val="ListParagraph"/>
              <w:numPr>
                <w:ilvl w:val="0"/>
                <w:numId w:val="40"/>
              </w:numPr>
              <w:spacing w:after="0" w:line="240" w:lineRule="auto"/>
              <w:rPr>
                <w:rFonts w:asciiTheme="majorBidi" w:hAnsiTheme="majorBidi" w:cstheme="majorBidi"/>
                <w:sz w:val="24"/>
                <w:szCs w:val="24"/>
                <w:lang w:val="en-ID"/>
              </w:rPr>
            </w:pPr>
            <w:r w:rsidRPr="00F36E28">
              <w:rPr>
                <w:rFonts w:asciiTheme="majorBidi" w:hAnsiTheme="majorBidi" w:cstheme="majorBidi"/>
                <w:sz w:val="24"/>
                <w:szCs w:val="24"/>
                <w:lang w:val="en-ID"/>
              </w:rPr>
              <w:t>Prediksi Inflasi Perbulan</w:t>
            </w:r>
          </w:p>
        </w:tc>
        <w:tc>
          <w:tcPr>
            <w:tcW w:w="1734" w:type="dxa"/>
            <w:shd w:val="clear" w:color="auto" w:fill="auto"/>
            <w:vAlign w:val="center"/>
          </w:tcPr>
          <w:p w:rsidR="00DB3CDA" w:rsidRPr="00F36E28" w:rsidRDefault="00DB3CDA" w:rsidP="004A280C">
            <w:pPr>
              <w:rPr>
                <w:rFonts w:asciiTheme="majorBidi" w:hAnsiTheme="majorBidi" w:cstheme="majorBidi"/>
                <w:sz w:val="24"/>
                <w:szCs w:val="24"/>
                <w:lang w:val="en-ID"/>
              </w:rPr>
            </w:pPr>
            <w:r w:rsidRPr="00F36E28">
              <w:rPr>
                <w:rFonts w:asciiTheme="majorBidi" w:hAnsiTheme="majorBidi" w:cstheme="majorBidi"/>
                <w:sz w:val="24"/>
                <w:szCs w:val="24"/>
                <w:lang w:val="en-ID"/>
              </w:rPr>
              <w:t>Lap. Hasil Prediksi</w:t>
            </w:r>
          </w:p>
        </w:tc>
      </w:tr>
      <w:bookmarkEnd w:id="48"/>
    </w:tbl>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pStyle w:val="Heading3"/>
        <w:rPr>
          <w:rFonts w:asciiTheme="majorBidi" w:hAnsiTheme="majorBidi"/>
          <w:color w:val="auto"/>
        </w:rPr>
      </w:pPr>
      <w:r w:rsidRPr="00F36E28">
        <w:rPr>
          <w:rFonts w:asciiTheme="majorBidi" w:hAnsiTheme="majorBidi"/>
          <w:color w:val="auto"/>
        </w:rPr>
        <w:t>4.8.2 Mekanisme Navigasi</w:t>
      </w:r>
    </w:p>
    <w:p w:rsidR="00DB3CDA" w:rsidRPr="00F36E28" w:rsidRDefault="00DB3CDA" w:rsidP="00DB3CDA">
      <w:pPr>
        <w:rPr>
          <w:rFonts w:asciiTheme="majorBidi" w:hAnsiTheme="majorBidi" w:cstheme="majorBidi"/>
          <w:sz w:val="24"/>
          <w:szCs w:val="24"/>
          <w:lang w:val="en-ID"/>
        </w:rPr>
      </w:pPr>
      <w:r w:rsidRPr="00F36E28">
        <w:rPr>
          <w:rFonts w:asciiTheme="majorBidi" w:hAnsiTheme="majorBidi" w:cstheme="majorBidi"/>
          <w:noProof/>
          <w:sz w:val="24"/>
          <w:szCs w:val="24"/>
        </w:rPr>
        <w:drawing>
          <wp:anchor distT="0" distB="0" distL="114300" distR="114300" simplePos="0" relativeHeight="251801600" behindDoc="0" locked="0" layoutInCell="1" allowOverlap="1" wp14:anchorId="659954EA" wp14:editId="465B8553">
            <wp:simplePos x="0" y="0"/>
            <wp:positionH relativeFrom="column">
              <wp:posOffset>59055</wp:posOffset>
            </wp:positionH>
            <wp:positionV relativeFrom="paragraph">
              <wp:posOffset>6350</wp:posOffset>
            </wp:positionV>
            <wp:extent cx="4950460" cy="2407920"/>
            <wp:effectExtent l="0" t="0" r="2540" b="0"/>
            <wp:wrapNone/>
            <wp:docPr id="210" name="Picture 210" descr="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enu1.JPG"/>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950460" cy="2407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B3CDA" w:rsidRPr="00F36E28" w:rsidRDefault="00DB3CDA" w:rsidP="00DB3CDA">
      <w:pPr>
        <w:spacing w:line="480" w:lineRule="auto"/>
        <w:rPr>
          <w:rFonts w:asciiTheme="majorBidi" w:hAnsiTheme="majorBidi" w:cstheme="majorBidi"/>
          <w:sz w:val="24"/>
          <w:szCs w:val="24"/>
        </w:rPr>
      </w:pPr>
    </w:p>
    <w:p w:rsidR="00DB3CDA" w:rsidRPr="00F36E28" w:rsidRDefault="00DB3CDA" w:rsidP="00DB3CDA">
      <w:pPr>
        <w:spacing w:line="480" w:lineRule="auto"/>
        <w:rPr>
          <w:rFonts w:asciiTheme="majorBidi" w:hAnsiTheme="majorBidi" w:cstheme="majorBidi"/>
          <w:b/>
          <w:sz w:val="24"/>
          <w:szCs w:val="24"/>
        </w:rPr>
      </w:pPr>
    </w:p>
    <w:p w:rsidR="00DB3CDA" w:rsidRPr="00F36E28" w:rsidRDefault="00DB3CDA" w:rsidP="00DB3CDA">
      <w:pPr>
        <w:spacing w:line="480" w:lineRule="auto"/>
        <w:rPr>
          <w:rFonts w:asciiTheme="majorBidi" w:hAnsiTheme="majorBidi" w:cstheme="majorBidi"/>
          <w:b/>
          <w:sz w:val="24"/>
          <w:szCs w:val="24"/>
        </w:rPr>
      </w:pPr>
    </w:p>
    <w:p w:rsidR="00DB3CDA" w:rsidRPr="00F36E28" w:rsidRDefault="00DB3CDA" w:rsidP="00DB3CDA">
      <w:pPr>
        <w:spacing w:line="480" w:lineRule="auto"/>
        <w:rPr>
          <w:rFonts w:asciiTheme="majorBidi" w:hAnsiTheme="majorBidi" w:cstheme="majorBidi"/>
          <w:b/>
          <w:sz w:val="24"/>
          <w:szCs w:val="24"/>
        </w:rPr>
      </w:pPr>
    </w:p>
    <w:p w:rsidR="00DB3CDA" w:rsidRPr="00F36E28" w:rsidRDefault="00DB3CDA" w:rsidP="00DB3CDA">
      <w:pPr>
        <w:spacing w:line="480" w:lineRule="auto"/>
        <w:rPr>
          <w:rFonts w:asciiTheme="majorBidi" w:hAnsiTheme="majorBidi" w:cstheme="majorBidi"/>
          <w:b/>
          <w:sz w:val="24"/>
          <w:szCs w:val="24"/>
        </w:rPr>
      </w:pPr>
    </w:p>
    <w:p w:rsidR="00DB3CDA" w:rsidRPr="00F36E28" w:rsidRDefault="00DB3CDA" w:rsidP="00DF3338">
      <w:pPr>
        <w:rPr>
          <w:rFonts w:asciiTheme="majorBidi" w:hAnsiTheme="majorBidi" w:cstheme="majorBidi"/>
          <w:b/>
          <w:sz w:val="24"/>
          <w:szCs w:val="24"/>
        </w:rPr>
      </w:pPr>
    </w:p>
    <w:p w:rsidR="00DB3CDA" w:rsidRPr="00F36E28" w:rsidRDefault="00DB3CDA" w:rsidP="00DB3CDA">
      <w:pPr>
        <w:jc w:val="center"/>
        <w:rPr>
          <w:rFonts w:asciiTheme="majorBidi" w:hAnsiTheme="majorBidi" w:cstheme="majorBidi"/>
          <w:sz w:val="24"/>
          <w:szCs w:val="24"/>
          <w:lang w:val="en-ID"/>
        </w:rPr>
      </w:pPr>
      <w:r w:rsidRPr="00F36E28">
        <w:rPr>
          <w:rFonts w:asciiTheme="majorBidi" w:hAnsiTheme="majorBidi" w:cstheme="majorBidi"/>
          <w:b/>
          <w:sz w:val="24"/>
          <w:szCs w:val="24"/>
        </w:rPr>
        <w:t>Gambar 4.8</w:t>
      </w:r>
      <w:r w:rsidRPr="00F36E28">
        <w:rPr>
          <w:rFonts w:asciiTheme="majorBidi" w:hAnsiTheme="majorBidi" w:cstheme="majorBidi"/>
          <w:sz w:val="24"/>
          <w:szCs w:val="24"/>
        </w:rPr>
        <w:t xml:space="preserve"> : Interface Design - Mekanisme Navigasi</w:t>
      </w: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jc w:val="center"/>
        <w:rPr>
          <w:rFonts w:asciiTheme="majorBidi" w:hAnsiTheme="majorBidi" w:cstheme="majorBidi"/>
          <w:sz w:val="24"/>
          <w:szCs w:val="24"/>
          <w:lang w:val="en-ID"/>
        </w:r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lastRenderedPageBreak/>
        <w:t>4.8.3 Mekanisme Input</w:t>
      </w:r>
    </w:p>
    <w:p w:rsidR="00DB3CDA" w:rsidRPr="00F36E28" w:rsidRDefault="00DB3CDA" w:rsidP="00DB3CDA">
      <w:pPr>
        <w:autoSpaceDE w:val="0"/>
        <w:autoSpaceDN w:val="0"/>
        <w:adjustRightInd w:val="0"/>
        <w:spacing w:line="480" w:lineRule="auto"/>
        <w:jc w:val="center"/>
        <w:rPr>
          <w:rFonts w:asciiTheme="majorBidi" w:hAnsiTheme="majorBidi" w:cstheme="majorBidi"/>
          <w:b/>
          <w:sz w:val="24"/>
          <w:szCs w:val="24"/>
        </w:rPr>
      </w:pPr>
      <w:r w:rsidRPr="00F36E28">
        <w:rPr>
          <w:rFonts w:asciiTheme="majorBidi" w:hAnsiTheme="majorBidi" w:cstheme="majorBidi"/>
          <w:b/>
          <w:noProof/>
          <w:sz w:val="24"/>
          <w:szCs w:val="24"/>
        </w:rPr>
        <w:drawing>
          <wp:inline distT="0" distB="0" distL="0" distR="0" wp14:anchorId="4016A5B5" wp14:editId="3FDFE174">
            <wp:extent cx="5082540" cy="3313430"/>
            <wp:effectExtent l="0" t="0" r="3810" b="1270"/>
            <wp:docPr id="207951" name="Picture 207951" descr="Entry Dat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ntry Data1.JPG"/>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082540" cy="3313430"/>
                    </a:xfrm>
                    <a:prstGeom prst="rect">
                      <a:avLst/>
                    </a:prstGeom>
                    <a:noFill/>
                    <a:ln>
                      <a:noFill/>
                    </a:ln>
                  </pic:spPr>
                </pic:pic>
              </a:graphicData>
            </a:graphic>
          </wp:inline>
        </w:drawing>
      </w:r>
    </w:p>
    <w:p w:rsidR="00DB3CDA" w:rsidRPr="00F36E28" w:rsidRDefault="00DB3CDA" w:rsidP="00DB3CDA">
      <w:pPr>
        <w:spacing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9 : </w:t>
      </w:r>
      <w:r w:rsidRPr="00F36E28">
        <w:rPr>
          <w:rFonts w:asciiTheme="majorBidi" w:hAnsiTheme="majorBidi" w:cstheme="majorBidi"/>
          <w:sz w:val="24"/>
          <w:szCs w:val="24"/>
        </w:rPr>
        <w:t>Interface Design : Mekanisme Input – Entry Data User</w:t>
      </w:r>
    </w:p>
    <w:p w:rsidR="00DB3CDA" w:rsidRPr="00F36E28" w:rsidRDefault="00DB3CDA" w:rsidP="00DB3CDA">
      <w:pPr>
        <w:autoSpaceDE w:val="0"/>
        <w:autoSpaceDN w:val="0"/>
        <w:adjustRightInd w:val="0"/>
        <w:spacing w:line="480" w:lineRule="auto"/>
        <w:jc w:val="center"/>
        <w:rPr>
          <w:rFonts w:asciiTheme="majorBidi" w:hAnsiTheme="majorBidi" w:cstheme="majorBidi"/>
          <w:b/>
          <w:sz w:val="24"/>
          <w:szCs w:val="24"/>
        </w:rPr>
      </w:pPr>
      <w:r w:rsidRPr="00F36E28">
        <w:rPr>
          <w:rFonts w:asciiTheme="majorBidi" w:hAnsiTheme="majorBidi" w:cstheme="majorBidi"/>
          <w:b/>
          <w:noProof/>
          <w:sz w:val="24"/>
          <w:szCs w:val="24"/>
        </w:rPr>
        <w:drawing>
          <wp:inline distT="0" distB="0" distL="0" distR="0" wp14:anchorId="0AD8EAAC" wp14:editId="3EAF7F8F">
            <wp:extent cx="4916170" cy="3206115"/>
            <wp:effectExtent l="0" t="0" r="0" b="0"/>
            <wp:docPr id="207949" name="Picture 207949" descr="Data Us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ata User1.JP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916170" cy="3206115"/>
                    </a:xfrm>
                    <a:prstGeom prst="rect">
                      <a:avLst/>
                    </a:prstGeom>
                    <a:noFill/>
                    <a:ln>
                      <a:noFill/>
                    </a:ln>
                  </pic:spPr>
                </pic:pic>
              </a:graphicData>
            </a:graphic>
          </wp:inline>
        </w:drawing>
      </w:r>
    </w:p>
    <w:p w:rsidR="00DB3CDA" w:rsidRPr="00F36E28" w:rsidRDefault="00DB3CDA" w:rsidP="00DB3CDA">
      <w:pPr>
        <w:spacing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10 : </w:t>
      </w:r>
      <w:r w:rsidRPr="00F36E28">
        <w:rPr>
          <w:rFonts w:asciiTheme="majorBidi" w:hAnsiTheme="majorBidi" w:cstheme="majorBidi"/>
          <w:sz w:val="24"/>
          <w:szCs w:val="24"/>
        </w:rPr>
        <w:t>Interface Design : Mekanisme Input – Data user</w:t>
      </w:r>
    </w:p>
    <w:p w:rsidR="00DB3CDA" w:rsidRPr="00F36E28" w:rsidRDefault="00DB3CDA" w:rsidP="00DB3CDA">
      <w:pPr>
        <w:spacing w:line="480" w:lineRule="auto"/>
        <w:jc w:val="center"/>
        <w:rPr>
          <w:rFonts w:asciiTheme="majorBidi" w:hAnsiTheme="majorBidi" w:cstheme="majorBidi"/>
          <w:sz w:val="24"/>
          <w:szCs w:val="24"/>
        </w:rPr>
      </w:pPr>
      <w:r w:rsidRPr="00F36E28">
        <w:rPr>
          <w:rFonts w:asciiTheme="majorBidi" w:hAnsiTheme="majorBidi" w:cstheme="majorBidi"/>
          <w:noProof/>
          <w:sz w:val="24"/>
          <w:szCs w:val="24"/>
        </w:rPr>
        <w:lastRenderedPageBreak/>
        <w:drawing>
          <wp:inline distT="0" distB="0" distL="0" distR="0" wp14:anchorId="6DBD57D4" wp14:editId="13DF59C7">
            <wp:extent cx="4880610" cy="3657600"/>
            <wp:effectExtent l="0" t="0" r="0" b="0"/>
            <wp:docPr id="207948" name="Picture 207948" descr="Datase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set1.JPG"/>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880610" cy="3657600"/>
                    </a:xfrm>
                    <a:prstGeom prst="rect">
                      <a:avLst/>
                    </a:prstGeom>
                    <a:noFill/>
                    <a:ln>
                      <a:noFill/>
                    </a:ln>
                  </pic:spPr>
                </pic:pic>
              </a:graphicData>
            </a:graphic>
          </wp:inline>
        </w:drawing>
      </w:r>
    </w:p>
    <w:p w:rsidR="00DB3CDA" w:rsidRPr="00F36E28" w:rsidRDefault="00DB3CDA" w:rsidP="00DF3338">
      <w:pPr>
        <w:spacing w:line="48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11 : </w:t>
      </w:r>
      <w:r w:rsidRPr="00F36E28">
        <w:rPr>
          <w:rFonts w:asciiTheme="majorBidi" w:hAnsiTheme="majorBidi" w:cstheme="majorBidi"/>
          <w:sz w:val="24"/>
          <w:szCs w:val="24"/>
        </w:rPr>
        <w:t>Interface Des</w:t>
      </w:r>
      <w:r w:rsidR="00DF3338" w:rsidRPr="00F36E28">
        <w:rPr>
          <w:rFonts w:asciiTheme="majorBidi" w:hAnsiTheme="majorBidi" w:cstheme="majorBidi"/>
          <w:sz w:val="24"/>
          <w:szCs w:val="24"/>
        </w:rPr>
        <w:t>ign : Mekanisme Input – Dataset</w:t>
      </w:r>
    </w:p>
    <w:p w:rsidR="00DB3CDA" w:rsidRPr="00F36E28" w:rsidRDefault="00DB3CDA" w:rsidP="00DB3CDA">
      <w:pPr>
        <w:spacing w:line="480" w:lineRule="auto"/>
        <w:jc w:val="center"/>
        <w:rPr>
          <w:rFonts w:asciiTheme="majorBidi" w:hAnsiTheme="majorBidi" w:cstheme="majorBidi"/>
          <w:sz w:val="24"/>
          <w:szCs w:val="24"/>
        </w:rPr>
      </w:pPr>
      <w:r w:rsidRPr="00F36E28">
        <w:rPr>
          <w:rFonts w:asciiTheme="majorBidi" w:hAnsiTheme="majorBidi" w:cstheme="majorBidi"/>
          <w:noProof/>
          <w:sz w:val="24"/>
          <w:szCs w:val="24"/>
        </w:rPr>
        <w:drawing>
          <wp:inline distT="0" distB="0" distL="0" distR="0" wp14:anchorId="7A83E136" wp14:editId="3063BE1E">
            <wp:extent cx="4832985" cy="3159125"/>
            <wp:effectExtent l="0" t="0" r="5715" b="3175"/>
            <wp:docPr id="207947" name="Picture 207947" descr="Tambah Data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ambah Dataset.JP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32985" cy="3159125"/>
                    </a:xfrm>
                    <a:prstGeom prst="rect">
                      <a:avLst/>
                    </a:prstGeom>
                    <a:noFill/>
                    <a:ln>
                      <a:noFill/>
                    </a:ln>
                  </pic:spPr>
                </pic:pic>
              </a:graphicData>
            </a:graphic>
          </wp:inline>
        </w:drawing>
      </w:r>
    </w:p>
    <w:p w:rsidR="00DB3CDA" w:rsidRPr="00F36E28" w:rsidRDefault="00DB3CDA" w:rsidP="00DB3CDA">
      <w:pPr>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12 : </w:t>
      </w:r>
      <w:r w:rsidRPr="00F36E28">
        <w:rPr>
          <w:rFonts w:asciiTheme="majorBidi" w:hAnsiTheme="majorBidi" w:cstheme="majorBidi"/>
          <w:sz w:val="24"/>
          <w:szCs w:val="24"/>
        </w:rPr>
        <w:t>Interface Design : Mekanisme Input – Tambah Dataset</w:t>
      </w: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B3CDA" w:rsidP="00DB3CDA">
      <w:pPr>
        <w:spacing w:line="360" w:lineRule="auto"/>
        <w:jc w:val="center"/>
        <w:rPr>
          <w:rFonts w:asciiTheme="majorBidi" w:hAnsiTheme="majorBidi" w:cstheme="majorBidi"/>
          <w:sz w:val="24"/>
          <w:szCs w:val="24"/>
        </w:rPr>
      </w:pPr>
      <w:r w:rsidRPr="00F36E28">
        <w:rPr>
          <w:rFonts w:asciiTheme="majorBidi" w:hAnsiTheme="majorBidi" w:cstheme="majorBidi"/>
          <w:noProof/>
          <w:sz w:val="24"/>
          <w:szCs w:val="24"/>
        </w:rPr>
        <w:drawing>
          <wp:inline distT="0" distB="0" distL="0" distR="0" wp14:anchorId="7D815525" wp14:editId="65AC5AE2">
            <wp:extent cx="5213350" cy="3550920"/>
            <wp:effectExtent l="0" t="0" r="6350" b="0"/>
            <wp:docPr id="207946" name="Picture 207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a:extLst>
                        <a:ext uri="{28A0092B-C50C-407E-A947-70E740481C1C}">
                          <a14:useLocalDpi xmlns:a14="http://schemas.microsoft.com/office/drawing/2010/main" val="0"/>
                        </a:ext>
                      </a:extLst>
                    </a:blip>
                    <a:srcRect l="37671" t="24843" r="17751" b="22928"/>
                    <a:stretch>
                      <a:fillRect/>
                    </a:stretch>
                  </pic:blipFill>
                  <pic:spPr bwMode="auto">
                    <a:xfrm>
                      <a:off x="0" y="0"/>
                      <a:ext cx="5213350" cy="3550920"/>
                    </a:xfrm>
                    <a:prstGeom prst="rect">
                      <a:avLst/>
                    </a:prstGeom>
                    <a:noFill/>
                    <a:ln>
                      <a:noFill/>
                    </a:ln>
                  </pic:spPr>
                </pic:pic>
              </a:graphicData>
            </a:graphic>
          </wp:inline>
        </w:drawing>
      </w:r>
    </w:p>
    <w:p w:rsidR="00DB3CDA" w:rsidRPr="00F36E28" w:rsidRDefault="00DB3CDA" w:rsidP="00DF3338">
      <w:pPr>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Gambar 4.13 : </w:t>
      </w:r>
      <w:r w:rsidRPr="00F36E28">
        <w:rPr>
          <w:rFonts w:asciiTheme="majorBidi" w:hAnsiTheme="majorBidi" w:cstheme="majorBidi"/>
          <w:sz w:val="24"/>
          <w:szCs w:val="24"/>
        </w:rPr>
        <w:t>Interface Design : Mekanisme In</w:t>
      </w:r>
      <w:r w:rsidR="00DF3338" w:rsidRPr="00F36E28">
        <w:rPr>
          <w:rFonts w:asciiTheme="majorBidi" w:hAnsiTheme="majorBidi" w:cstheme="majorBidi"/>
          <w:sz w:val="24"/>
          <w:szCs w:val="24"/>
        </w:rPr>
        <w:t>put – Prediksi Inflasi Perbulan</w:t>
      </w:r>
    </w:p>
    <w:p w:rsidR="00DF3338" w:rsidRPr="00F36E28" w:rsidRDefault="00DF3338" w:rsidP="00DF3338">
      <w:pPr>
        <w:spacing w:line="360" w:lineRule="auto"/>
        <w:jc w:val="center"/>
        <w:rPr>
          <w:rFonts w:asciiTheme="majorBidi" w:hAnsiTheme="majorBidi" w:cstheme="majorBidi"/>
          <w:sz w:val="24"/>
          <w:szCs w:val="24"/>
        </w:rPr>
      </w:pPr>
    </w:p>
    <w:p w:rsidR="00DB3CDA" w:rsidRPr="00F36E28" w:rsidRDefault="00DB3CDA" w:rsidP="00DF3338">
      <w:pPr>
        <w:spacing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 Des</w:t>
      </w:r>
      <w:r w:rsidR="00DF3338" w:rsidRPr="00F36E28">
        <w:rPr>
          <w:rFonts w:asciiTheme="majorBidi" w:hAnsiTheme="majorBidi" w:cstheme="majorBidi"/>
          <w:sz w:val="24"/>
          <w:szCs w:val="24"/>
          <w:lang w:val="en-ID"/>
        </w:rPr>
        <w:t>ain semua form input dan proses</w:t>
      </w: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8.4 Mekanisme Output</w:t>
      </w:r>
    </w:p>
    <w:p w:rsidR="00DB3CDA" w:rsidRPr="00F36E28" w:rsidRDefault="00DB3CDA" w:rsidP="00DB3CDA">
      <w:pPr>
        <w:rPr>
          <w:rFonts w:asciiTheme="majorBidi" w:hAnsiTheme="majorBidi" w:cstheme="majorBidi"/>
          <w:sz w:val="24"/>
          <w:szCs w:val="24"/>
          <w:lang w:val="en-ID"/>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2004"/>
        <w:gridCol w:w="2018"/>
        <w:gridCol w:w="2110"/>
        <w:gridCol w:w="1256"/>
      </w:tblGrid>
      <w:tr w:rsidR="00DB3CDA" w:rsidRPr="00F36E28" w:rsidTr="004A280C">
        <w:trPr>
          <w:trHeight w:val="1742"/>
        </w:trPr>
        <w:tc>
          <w:tcPr>
            <w:tcW w:w="8613" w:type="dxa"/>
            <w:gridSpan w:val="5"/>
            <w:shd w:val="clear" w:color="auto" w:fill="auto"/>
          </w:tcPr>
          <w:p w:rsidR="00DB3CDA" w:rsidRPr="00F36E28" w:rsidRDefault="00DB3CDA" w:rsidP="00DF3338">
            <w:pPr>
              <w:spacing w:after="0"/>
              <w:jc w:val="center"/>
              <w:rPr>
                <w:rFonts w:asciiTheme="majorBidi" w:hAnsiTheme="majorBidi" w:cstheme="majorBidi"/>
                <w:sz w:val="24"/>
                <w:szCs w:val="24"/>
                <w:lang w:val="en-ID"/>
              </w:rPr>
            </w:pPr>
            <w:bookmarkStart w:id="49" w:name="_Hlk68586263"/>
            <w:r w:rsidRPr="00F36E28">
              <w:rPr>
                <w:rFonts w:asciiTheme="majorBidi" w:hAnsiTheme="majorBidi" w:cstheme="majorBidi"/>
                <w:noProof/>
                <w:sz w:val="24"/>
                <w:szCs w:val="24"/>
              </w:rPr>
              <w:drawing>
                <wp:anchor distT="0" distB="0" distL="114300" distR="114300" simplePos="0" relativeHeight="251793408" behindDoc="0" locked="0" layoutInCell="1" allowOverlap="1" wp14:anchorId="2027866A" wp14:editId="275C6315">
                  <wp:simplePos x="0" y="0"/>
                  <wp:positionH relativeFrom="column">
                    <wp:posOffset>5080</wp:posOffset>
                  </wp:positionH>
                  <wp:positionV relativeFrom="paragraph">
                    <wp:posOffset>142875</wp:posOffset>
                  </wp:positionV>
                  <wp:extent cx="514985" cy="508000"/>
                  <wp:effectExtent l="0" t="0" r="0" b="6350"/>
                  <wp:wrapNone/>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14985" cy="50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B3CDA" w:rsidRPr="00F36E28" w:rsidRDefault="00DB3CDA" w:rsidP="00DF3338">
            <w:pPr>
              <w:suppressAutoHyphens/>
              <w:autoSpaceDE w:val="0"/>
              <w:autoSpaceDN w:val="0"/>
              <w:adjustRightInd w:val="0"/>
              <w:spacing w:after="0"/>
              <w:jc w:val="center"/>
              <w:rPr>
                <w:rFonts w:asciiTheme="majorBidi" w:hAnsiTheme="majorBidi" w:cstheme="majorBidi"/>
                <w:b/>
                <w:bCs/>
                <w:sz w:val="24"/>
                <w:szCs w:val="24"/>
              </w:rPr>
            </w:pPr>
            <w:r w:rsidRPr="00F36E28">
              <w:rPr>
                <w:rFonts w:asciiTheme="majorBidi" w:hAnsiTheme="majorBidi" w:cstheme="majorBidi"/>
                <w:b/>
                <w:bCs/>
                <w:sz w:val="24"/>
                <w:szCs w:val="24"/>
              </w:rPr>
              <w:t>Badan Pusat Statistik Provinsi Gorontalo</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Jl. Prof. Dr. Aloei Saboe No. 117 Kota Gorontalo, Telp (0435) 834596,</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Faks (0435) 834597</w:t>
            </w:r>
          </w:p>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4294967293" distB="4294967293" distL="114300" distR="114300" simplePos="0" relativeHeight="251785216" behindDoc="0" locked="0" layoutInCell="1" allowOverlap="1" wp14:anchorId="1E51D68D" wp14:editId="44A0A25C">
                      <wp:simplePos x="0" y="0"/>
                      <wp:positionH relativeFrom="column">
                        <wp:posOffset>-6350</wp:posOffset>
                      </wp:positionH>
                      <wp:positionV relativeFrom="paragraph">
                        <wp:posOffset>155574</wp:posOffset>
                      </wp:positionV>
                      <wp:extent cx="5237480" cy="0"/>
                      <wp:effectExtent l="0" t="19050" r="20320" b="19050"/>
                      <wp:wrapNone/>
                      <wp:docPr id="128" name="Straight Connector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7480" cy="0"/>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EC32AC" id="Straight Connector 128" o:spid="_x0000_s1026" style="position:absolute;z-index:2517852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pt,12.25pt" to="411.9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" strokeweight="2.25pt">
                      <v:stroke joinstyle="miter"/>
                    </v:line>
                  </w:pict>
                </mc:Fallback>
              </mc:AlternateContent>
            </w:r>
          </w:p>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noProof/>
                <w:sz w:val="24"/>
                <w:szCs w:val="24"/>
              </w:rPr>
              <mc:AlternateContent>
                <mc:Choice Requires="wps">
                  <w:drawing>
                    <wp:anchor distT="4294967293" distB="4294967293" distL="114300" distR="114300" simplePos="0" relativeHeight="251791360" behindDoc="0" locked="0" layoutInCell="1" allowOverlap="1" wp14:anchorId="618173AB" wp14:editId="3E3F5591">
                      <wp:simplePos x="0" y="0"/>
                      <wp:positionH relativeFrom="column">
                        <wp:posOffset>78105</wp:posOffset>
                      </wp:positionH>
                      <wp:positionV relativeFrom="paragraph">
                        <wp:posOffset>72389</wp:posOffset>
                      </wp:positionV>
                      <wp:extent cx="5050155" cy="0"/>
                      <wp:effectExtent l="0" t="0" r="36195" b="19050"/>
                      <wp:wrapNone/>
                      <wp:docPr id="127" name="Straight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0155" cy="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CF395" id="Straight Connector 127" o:spid="_x0000_s1026" style="position:absolute;z-index:25179136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15pt,5.7pt" to="403.8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" strokeweight="1.25pt">
                      <v:stroke joinstyle="miter"/>
                    </v:line>
                  </w:pict>
                </mc:Fallback>
              </mc:AlternateContent>
            </w:r>
          </w:p>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LAPORAN DATASET</w:t>
            </w:r>
          </w:p>
        </w:tc>
      </w:tr>
      <w:tr w:rsidR="00DB3CDA" w:rsidRPr="00F36E28" w:rsidTr="004A280C">
        <w:trPr>
          <w:trHeight w:val="495"/>
        </w:trPr>
        <w:tc>
          <w:tcPr>
            <w:tcW w:w="122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No.</w:t>
            </w:r>
          </w:p>
        </w:tc>
        <w:tc>
          <w:tcPr>
            <w:tcW w:w="200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Tahun/Bulan</w:t>
            </w:r>
          </w:p>
        </w:tc>
        <w:tc>
          <w:tcPr>
            <w:tcW w:w="2018"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Bahan Makanan</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X1)</w:t>
            </w:r>
          </w:p>
        </w:tc>
        <w:tc>
          <w:tcPr>
            <w:tcW w:w="211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Makanan Jadi</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X2)</w:t>
            </w:r>
          </w:p>
        </w:tc>
        <w:tc>
          <w:tcPr>
            <w:tcW w:w="125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Inflasi</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Y)</w:t>
            </w:r>
          </w:p>
        </w:tc>
      </w:tr>
      <w:tr w:rsidR="00DB3CDA" w:rsidRPr="00F36E28" w:rsidTr="004A280C">
        <w:trPr>
          <w:trHeight w:val="387"/>
        </w:trPr>
        <w:tc>
          <w:tcPr>
            <w:tcW w:w="1225"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w:t>
            </w:r>
          </w:p>
        </w:tc>
        <w:tc>
          <w:tcPr>
            <w:tcW w:w="20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X(20)</w:t>
            </w:r>
          </w:p>
        </w:tc>
        <w:tc>
          <w:tcPr>
            <w:tcW w:w="2018"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2110"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1256"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r>
      <w:tr w:rsidR="00DB3CDA" w:rsidRPr="00F36E28" w:rsidTr="004A280C">
        <w:trPr>
          <w:trHeight w:val="1468"/>
        </w:trPr>
        <w:tc>
          <w:tcPr>
            <w:tcW w:w="1225"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EC26B7A" wp14:editId="23A1EBF5">
                      <wp:simplePos x="0" y="0"/>
                      <wp:positionH relativeFrom="column">
                        <wp:posOffset>-15875</wp:posOffset>
                      </wp:positionH>
                      <wp:positionV relativeFrom="paragraph">
                        <wp:posOffset>97790</wp:posOffset>
                      </wp:positionV>
                      <wp:extent cx="579120" cy="127635"/>
                      <wp:effectExtent l="0" t="2858" r="65723" b="46672"/>
                      <wp:wrapNone/>
                      <wp:docPr id="126" name="Curved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4AC37B"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26" o:spid="_x0000_s1026" type="#_x0000_t38" style="position:absolute;margin-left:-1.25pt;margin-top:7.7pt;width:45.6pt;height:10.05pt;rotation:90;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" adj="10800">
                      <v:stroke endarrow="block"/>
                    </v:shape>
                  </w:pict>
                </mc:Fallback>
              </mc:AlternateContent>
            </w:r>
          </w:p>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spacing w:after="0"/>
              <w:jc w:val="center"/>
              <w:rPr>
                <w:rFonts w:asciiTheme="majorBidi" w:hAnsiTheme="majorBidi" w:cstheme="majorBidi"/>
                <w:sz w:val="24"/>
                <w:szCs w:val="24"/>
                <w:lang w:val="en-ID"/>
              </w:rPr>
            </w:pPr>
          </w:p>
        </w:tc>
        <w:tc>
          <w:tcPr>
            <w:tcW w:w="2004"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86240" behindDoc="0" locked="0" layoutInCell="1" allowOverlap="1" wp14:anchorId="15E5D82B" wp14:editId="2DA2AC02">
                      <wp:simplePos x="0" y="0"/>
                      <wp:positionH relativeFrom="column">
                        <wp:posOffset>265430</wp:posOffset>
                      </wp:positionH>
                      <wp:positionV relativeFrom="paragraph">
                        <wp:posOffset>281305</wp:posOffset>
                      </wp:positionV>
                      <wp:extent cx="579120" cy="127635"/>
                      <wp:effectExtent l="0" t="2858" r="65723" b="46672"/>
                      <wp:wrapNone/>
                      <wp:docPr id="125" name="Curved Connector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79A6E7" id="Curved Connector 125" o:spid="_x0000_s1026" type="#_x0000_t38" style="position:absolute;margin-left:20.9pt;margin-top:22.15pt;width:45.6pt;height:10.05pt;rotation:90;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" adj="10800">
                      <v:stroke endarrow="block"/>
                    </v:shape>
                  </w:pict>
                </mc:Fallback>
              </mc:AlternateContent>
            </w:r>
          </w:p>
        </w:tc>
        <w:tc>
          <w:tcPr>
            <w:tcW w:w="2018"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88288" behindDoc="0" locked="0" layoutInCell="1" allowOverlap="1" wp14:anchorId="54ADA004" wp14:editId="23E0AABF">
                      <wp:simplePos x="0" y="0"/>
                      <wp:positionH relativeFrom="column">
                        <wp:posOffset>203835</wp:posOffset>
                      </wp:positionH>
                      <wp:positionV relativeFrom="paragraph">
                        <wp:posOffset>287020</wp:posOffset>
                      </wp:positionV>
                      <wp:extent cx="579120" cy="127635"/>
                      <wp:effectExtent l="0" t="2858" r="65723" b="46672"/>
                      <wp:wrapNone/>
                      <wp:docPr id="124" name="Curved Connector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D4E232" id="Curved Connector 124" o:spid="_x0000_s1026" type="#_x0000_t38" style="position:absolute;margin-left:16.05pt;margin-top:22.6pt;width:45.6pt;height:10.05pt;rotation:90;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" adj="10800">
                      <v:stroke endarrow="block"/>
                    </v:shape>
                  </w:pict>
                </mc:Fallback>
              </mc:AlternateContent>
            </w:r>
          </w:p>
        </w:tc>
        <w:tc>
          <w:tcPr>
            <w:tcW w:w="2110"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89312" behindDoc="0" locked="0" layoutInCell="1" allowOverlap="1" wp14:anchorId="7D032D6F" wp14:editId="7DF30989">
                      <wp:simplePos x="0" y="0"/>
                      <wp:positionH relativeFrom="column">
                        <wp:posOffset>161290</wp:posOffset>
                      </wp:positionH>
                      <wp:positionV relativeFrom="paragraph">
                        <wp:posOffset>287020</wp:posOffset>
                      </wp:positionV>
                      <wp:extent cx="579120" cy="127635"/>
                      <wp:effectExtent l="0" t="2858" r="65723" b="46672"/>
                      <wp:wrapNone/>
                      <wp:docPr id="123" name="Curved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0F0739" id="Curved Connector 123" o:spid="_x0000_s1026" type="#_x0000_t38" style="position:absolute;margin-left:12.7pt;margin-top:22.6pt;width:45.6pt;height:10.05pt;rotation:90;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" adj="10800">
                      <v:stroke endarrow="block"/>
                    </v:shape>
                  </w:pict>
                </mc:Fallback>
              </mc:AlternateContent>
            </w:r>
          </w:p>
        </w:tc>
        <w:tc>
          <w:tcPr>
            <w:tcW w:w="1256"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6FC1C3AE" wp14:editId="777CCE3D">
                      <wp:simplePos x="0" y="0"/>
                      <wp:positionH relativeFrom="column">
                        <wp:posOffset>137795</wp:posOffset>
                      </wp:positionH>
                      <wp:positionV relativeFrom="paragraph">
                        <wp:posOffset>287020</wp:posOffset>
                      </wp:positionV>
                      <wp:extent cx="579120" cy="127635"/>
                      <wp:effectExtent l="0" t="2858" r="65723" b="46672"/>
                      <wp:wrapNone/>
                      <wp:docPr id="122" name="Curved Connector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B44B8A" id="Curved Connector 122" o:spid="_x0000_s1026" type="#_x0000_t38" style="position:absolute;margin-left:10.85pt;margin-top:22.6pt;width:45.6pt;height:10.05pt;rotation:90;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" adj="10800">
                      <v:stroke endarrow="block"/>
                    </v:shape>
                  </w:pict>
                </mc:Fallback>
              </mc:AlternateContent>
            </w:r>
          </w:p>
        </w:tc>
      </w:tr>
      <w:bookmarkEnd w:id="49"/>
    </w:tbl>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jc w:val="center"/>
        <w:rPr>
          <w:rFonts w:asciiTheme="majorBidi" w:hAnsiTheme="majorBidi" w:cstheme="majorBidi"/>
          <w:sz w:val="24"/>
          <w:szCs w:val="24"/>
          <w:lang w:val="en-ID"/>
        </w:rPr>
      </w:pPr>
      <w:r w:rsidRPr="00F36E28">
        <w:rPr>
          <w:rFonts w:asciiTheme="majorBidi" w:hAnsiTheme="majorBidi" w:cstheme="majorBidi"/>
          <w:b/>
          <w:sz w:val="24"/>
          <w:szCs w:val="24"/>
          <w:lang w:val="en-ID"/>
        </w:rPr>
        <w:t>Gambar 4.13</w:t>
      </w:r>
      <w:r w:rsidRPr="00F36E28">
        <w:rPr>
          <w:rFonts w:asciiTheme="majorBidi" w:hAnsiTheme="majorBidi" w:cstheme="majorBidi"/>
          <w:sz w:val="24"/>
          <w:szCs w:val="24"/>
          <w:lang w:val="en-ID"/>
        </w:rPr>
        <w:t xml:space="preserve"> : Interface Design : Mekanisme Output – Laporan Dataset</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2098"/>
        <w:gridCol w:w="2112"/>
        <w:gridCol w:w="2209"/>
        <w:gridCol w:w="1254"/>
      </w:tblGrid>
      <w:tr w:rsidR="00DB3CDA" w:rsidRPr="00F36E28" w:rsidTr="004A280C">
        <w:trPr>
          <w:trHeight w:val="1841"/>
        </w:trPr>
        <w:tc>
          <w:tcPr>
            <w:tcW w:w="8955" w:type="dxa"/>
            <w:gridSpan w:val="5"/>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w:lastRenderedPageBreak/>
              <w:drawing>
                <wp:anchor distT="0" distB="0" distL="114300" distR="114300" simplePos="0" relativeHeight="251797504" behindDoc="0" locked="0" layoutInCell="1" allowOverlap="1" wp14:anchorId="0A00E6E2" wp14:editId="5FA63528">
                  <wp:simplePos x="0" y="0"/>
                  <wp:positionH relativeFrom="column">
                    <wp:posOffset>62230</wp:posOffset>
                  </wp:positionH>
                  <wp:positionV relativeFrom="paragraph">
                    <wp:posOffset>133350</wp:posOffset>
                  </wp:positionV>
                  <wp:extent cx="541655" cy="537845"/>
                  <wp:effectExtent l="0" t="0" r="0" b="0"/>
                  <wp:wrapNone/>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1655" cy="5378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B3CDA" w:rsidRPr="00F36E28" w:rsidRDefault="00DB3CDA" w:rsidP="00DF3338">
            <w:pPr>
              <w:suppressAutoHyphens/>
              <w:autoSpaceDE w:val="0"/>
              <w:autoSpaceDN w:val="0"/>
              <w:adjustRightInd w:val="0"/>
              <w:spacing w:after="0"/>
              <w:jc w:val="center"/>
              <w:rPr>
                <w:rFonts w:asciiTheme="majorBidi" w:hAnsiTheme="majorBidi" w:cstheme="majorBidi"/>
                <w:b/>
                <w:bCs/>
                <w:sz w:val="24"/>
                <w:szCs w:val="24"/>
              </w:rPr>
            </w:pPr>
            <w:r w:rsidRPr="00F36E28">
              <w:rPr>
                <w:rFonts w:asciiTheme="majorBidi" w:hAnsiTheme="majorBidi" w:cstheme="majorBidi"/>
                <w:b/>
                <w:bCs/>
                <w:sz w:val="24"/>
                <w:szCs w:val="24"/>
              </w:rPr>
              <w:t>Badan Pusat Statistik Provinsi Gorontalo</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Jl. Prof. Dr. Aloei Saboe No. 117 Kota Gorontalo,Telp (0435) 834596,</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Faks (0435) 834597</w:t>
            </w:r>
          </w:p>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noProof/>
                <w:sz w:val="24"/>
                <w:szCs w:val="24"/>
              </w:rPr>
              <mc:AlternateContent>
                <mc:Choice Requires="wps">
                  <w:drawing>
                    <wp:anchor distT="4294967293" distB="4294967293" distL="114300" distR="114300" simplePos="0" relativeHeight="251802624" behindDoc="0" locked="0" layoutInCell="1" allowOverlap="1" wp14:anchorId="06521D32" wp14:editId="1736BC97">
                      <wp:simplePos x="0" y="0"/>
                      <wp:positionH relativeFrom="column">
                        <wp:posOffset>78105</wp:posOffset>
                      </wp:positionH>
                      <wp:positionV relativeFrom="paragraph">
                        <wp:posOffset>72389</wp:posOffset>
                      </wp:positionV>
                      <wp:extent cx="5430520" cy="0"/>
                      <wp:effectExtent l="0" t="0" r="36830" b="19050"/>
                      <wp:wrapNone/>
                      <wp:docPr id="120" name="Straight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30520" cy="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4E1E5" id="Straight Connector 120" o:spid="_x0000_s1026" style="position:absolute;z-index:2518026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15pt,5.7pt" to="433.7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" strokeweight="1.25pt">
                      <v:stroke joinstyle="miter"/>
                    </v:line>
                  </w:pict>
                </mc:Fallback>
              </mc:AlternateContent>
            </w:r>
            <w:r w:rsidRPr="00F36E28">
              <w:rPr>
                <w:rFonts w:asciiTheme="majorBidi" w:hAnsiTheme="majorBidi" w:cstheme="majorBidi"/>
                <w:noProof/>
                <w:sz w:val="24"/>
                <w:szCs w:val="24"/>
              </w:rPr>
              <mc:AlternateContent>
                <mc:Choice Requires="wps">
                  <w:drawing>
                    <wp:anchor distT="4294967293" distB="4294967293" distL="114300" distR="114300" simplePos="0" relativeHeight="251792384" behindDoc="0" locked="0" layoutInCell="1" allowOverlap="1" wp14:anchorId="29EDB3E4" wp14:editId="1F1AECCD">
                      <wp:simplePos x="0" y="0"/>
                      <wp:positionH relativeFrom="column">
                        <wp:posOffset>-6350</wp:posOffset>
                      </wp:positionH>
                      <wp:positionV relativeFrom="paragraph">
                        <wp:posOffset>24129</wp:posOffset>
                      </wp:positionV>
                      <wp:extent cx="5586730" cy="0"/>
                      <wp:effectExtent l="0" t="19050" r="33020" b="19050"/>
                      <wp:wrapNone/>
                      <wp:docPr id="119" name="Straight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6730" cy="0"/>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26C852" id="Straight Connector 119" o:spid="_x0000_s1026" style="position:absolute;z-index:251792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pt,1.9pt" to="439.4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" strokeweight="2.25pt">
                      <v:stroke joinstyle="miter"/>
                    </v:line>
                  </w:pict>
                </mc:Fallback>
              </mc:AlternateContent>
            </w:r>
          </w:p>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LAPORAN HASIL PREDIKSI</w:t>
            </w:r>
          </w:p>
          <w:p w:rsidR="00DB3CDA" w:rsidRPr="00F36E28" w:rsidRDefault="00DB3CDA" w:rsidP="00DF3338">
            <w:pPr>
              <w:spacing w:after="0"/>
              <w:jc w:val="center"/>
              <w:rPr>
                <w:rFonts w:asciiTheme="majorBidi" w:hAnsiTheme="majorBidi" w:cstheme="majorBidi"/>
                <w:sz w:val="24"/>
                <w:szCs w:val="24"/>
                <w:lang w:val="en-ID"/>
              </w:rPr>
            </w:pPr>
          </w:p>
        </w:tc>
      </w:tr>
      <w:tr w:rsidR="00DB3CDA" w:rsidRPr="00F36E28" w:rsidTr="004A280C">
        <w:trPr>
          <w:trHeight w:val="498"/>
        </w:trPr>
        <w:tc>
          <w:tcPr>
            <w:tcW w:w="1282" w:type="dxa"/>
            <w:shd w:val="clear" w:color="auto" w:fill="BDD6EE"/>
            <w:vAlign w:val="center"/>
          </w:tcPr>
          <w:p w:rsidR="00DB3CDA" w:rsidRPr="00F36E28" w:rsidRDefault="00DB3CDA" w:rsidP="00DF3338">
            <w:pPr>
              <w:spacing w:after="0"/>
              <w:rPr>
                <w:rFonts w:asciiTheme="majorBidi" w:hAnsiTheme="majorBidi" w:cstheme="majorBidi"/>
                <w:b/>
                <w:sz w:val="24"/>
                <w:szCs w:val="24"/>
                <w:lang w:val="en-ID"/>
              </w:rPr>
            </w:pPr>
            <w:r w:rsidRPr="00F36E28">
              <w:rPr>
                <w:rFonts w:asciiTheme="majorBidi" w:hAnsiTheme="majorBidi" w:cstheme="majorBidi"/>
                <w:b/>
                <w:sz w:val="24"/>
                <w:szCs w:val="24"/>
                <w:lang w:val="en-ID"/>
              </w:rPr>
              <w:t>No.</w:t>
            </w:r>
          </w:p>
        </w:tc>
        <w:tc>
          <w:tcPr>
            <w:tcW w:w="2098"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Tahun/Bulan</w:t>
            </w:r>
          </w:p>
        </w:tc>
        <w:tc>
          <w:tcPr>
            <w:tcW w:w="2112"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Bahan Makanan</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X1)</w:t>
            </w:r>
          </w:p>
        </w:tc>
        <w:tc>
          <w:tcPr>
            <w:tcW w:w="220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Makanan Jadi</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X2)</w:t>
            </w:r>
          </w:p>
        </w:tc>
        <w:tc>
          <w:tcPr>
            <w:tcW w:w="125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Inflasi</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lang w:val="en-GB"/>
              </w:rPr>
              <w:t>(Y)</w:t>
            </w:r>
          </w:p>
        </w:tc>
      </w:tr>
      <w:tr w:rsidR="00DB3CDA" w:rsidRPr="00F36E28" w:rsidTr="004A280C">
        <w:trPr>
          <w:trHeight w:val="389"/>
        </w:trPr>
        <w:tc>
          <w:tcPr>
            <w:tcW w:w="1282" w:type="dxa"/>
            <w:shd w:val="clear" w:color="auto" w:fill="auto"/>
            <w:vAlign w:val="center"/>
          </w:tcPr>
          <w:p w:rsidR="00DB3CDA" w:rsidRPr="00F36E28" w:rsidRDefault="00DB3CDA" w:rsidP="00DF3338">
            <w:pPr>
              <w:spacing w:after="0"/>
              <w:rPr>
                <w:rFonts w:asciiTheme="majorBidi" w:hAnsiTheme="majorBidi" w:cstheme="majorBidi"/>
                <w:sz w:val="24"/>
                <w:szCs w:val="24"/>
                <w:lang w:val="en-ID"/>
              </w:rPr>
            </w:pPr>
            <w:r w:rsidRPr="00F36E28">
              <w:rPr>
                <w:rFonts w:asciiTheme="majorBidi" w:hAnsiTheme="majorBidi" w:cstheme="majorBidi"/>
                <w:sz w:val="24"/>
                <w:szCs w:val="24"/>
                <w:lang w:val="en-ID"/>
              </w:rPr>
              <w:t>99</w:t>
            </w:r>
          </w:p>
        </w:tc>
        <w:tc>
          <w:tcPr>
            <w:tcW w:w="2098"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X(20)</w:t>
            </w:r>
          </w:p>
        </w:tc>
        <w:tc>
          <w:tcPr>
            <w:tcW w:w="2112"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2209"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1254"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r>
      <w:tr w:rsidR="00DB3CDA" w:rsidRPr="00F36E28" w:rsidTr="004A280C">
        <w:trPr>
          <w:trHeight w:val="1473"/>
        </w:trPr>
        <w:tc>
          <w:tcPr>
            <w:tcW w:w="1282" w:type="dxa"/>
            <w:shd w:val="clear" w:color="auto" w:fill="auto"/>
          </w:tcPr>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F3338">
            <w:pPr>
              <w:spacing w:after="0"/>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95456" behindDoc="0" locked="0" layoutInCell="1" allowOverlap="1" wp14:anchorId="66FB2613" wp14:editId="4BF08A2F">
                      <wp:simplePos x="0" y="0"/>
                      <wp:positionH relativeFrom="column">
                        <wp:posOffset>-15875</wp:posOffset>
                      </wp:positionH>
                      <wp:positionV relativeFrom="paragraph">
                        <wp:posOffset>97790</wp:posOffset>
                      </wp:positionV>
                      <wp:extent cx="579120" cy="127635"/>
                      <wp:effectExtent l="0" t="2858" r="65723" b="46672"/>
                      <wp:wrapNone/>
                      <wp:docPr id="118" name="Curved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C62A44" id="Curved Connector 118" o:spid="_x0000_s1026" type="#_x0000_t38" style="position:absolute;margin-left:-1.25pt;margin-top:7.7pt;width:45.6pt;height:10.05pt;rotation:90;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" adj="10800">
                      <v:stroke endarrow="block"/>
                    </v:shape>
                  </w:pict>
                </mc:Fallback>
              </mc:AlternateContent>
            </w:r>
          </w:p>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F3338">
            <w:pPr>
              <w:spacing w:after="0"/>
              <w:rPr>
                <w:rFonts w:asciiTheme="majorBidi" w:hAnsiTheme="majorBidi" w:cstheme="majorBidi"/>
                <w:sz w:val="24"/>
                <w:szCs w:val="24"/>
                <w:lang w:val="en-ID"/>
              </w:rPr>
            </w:pPr>
          </w:p>
        </w:tc>
        <w:tc>
          <w:tcPr>
            <w:tcW w:w="2098"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94432" behindDoc="0" locked="0" layoutInCell="1" allowOverlap="1" wp14:anchorId="65F1FA66" wp14:editId="0F200648">
                      <wp:simplePos x="0" y="0"/>
                      <wp:positionH relativeFrom="column">
                        <wp:posOffset>265430</wp:posOffset>
                      </wp:positionH>
                      <wp:positionV relativeFrom="paragraph">
                        <wp:posOffset>281305</wp:posOffset>
                      </wp:positionV>
                      <wp:extent cx="579120" cy="127635"/>
                      <wp:effectExtent l="0" t="2858" r="65723" b="46672"/>
                      <wp:wrapNone/>
                      <wp:docPr id="117" name="Curved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72F1FE" id="Curved Connector 117" o:spid="_x0000_s1026" type="#_x0000_t38" style="position:absolute;margin-left:20.9pt;margin-top:22.15pt;width:45.6pt;height:10.05pt;rotation:90;flip:x;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" adj="10800">
                      <v:stroke endarrow="block"/>
                    </v:shape>
                  </w:pict>
                </mc:Fallback>
              </mc:AlternateContent>
            </w:r>
          </w:p>
        </w:tc>
        <w:tc>
          <w:tcPr>
            <w:tcW w:w="2112"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96480" behindDoc="0" locked="0" layoutInCell="1" allowOverlap="1" wp14:anchorId="5A9DA8DC" wp14:editId="6D63DC4E">
                      <wp:simplePos x="0" y="0"/>
                      <wp:positionH relativeFrom="column">
                        <wp:posOffset>203835</wp:posOffset>
                      </wp:positionH>
                      <wp:positionV relativeFrom="paragraph">
                        <wp:posOffset>287020</wp:posOffset>
                      </wp:positionV>
                      <wp:extent cx="579120" cy="127635"/>
                      <wp:effectExtent l="0" t="2858" r="65723" b="46672"/>
                      <wp:wrapNone/>
                      <wp:docPr id="116" name="Curved Connector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2E618A" id="Curved Connector 116" o:spid="_x0000_s1026" type="#_x0000_t38" style="position:absolute;margin-left:16.05pt;margin-top:22.6pt;width:45.6pt;height:10.05pt;rotation:90;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" adj="10800">
                      <v:stroke endarrow="block"/>
                    </v:shape>
                  </w:pict>
                </mc:Fallback>
              </mc:AlternateContent>
            </w:r>
          </w:p>
        </w:tc>
        <w:tc>
          <w:tcPr>
            <w:tcW w:w="2209"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798528" behindDoc="0" locked="0" layoutInCell="1" allowOverlap="1" wp14:anchorId="2B079B1E" wp14:editId="5DD68E43">
                      <wp:simplePos x="0" y="0"/>
                      <wp:positionH relativeFrom="column">
                        <wp:posOffset>161290</wp:posOffset>
                      </wp:positionH>
                      <wp:positionV relativeFrom="paragraph">
                        <wp:posOffset>287020</wp:posOffset>
                      </wp:positionV>
                      <wp:extent cx="579120" cy="127635"/>
                      <wp:effectExtent l="0" t="2858" r="65723" b="46672"/>
                      <wp:wrapNone/>
                      <wp:docPr id="115" name="Curved Connector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958211" id="Curved Connector 115" o:spid="_x0000_s1026" type="#_x0000_t38" style="position:absolute;margin-left:12.7pt;margin-top:22.6pt;width:45.6pt;height:10.05pt;rotation:90;flip:x;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" adj="10800">
                      <v:stroke endarrow="block"/>
                    </v:shape>
                  </w:pict>
                </mc:Fallback>
              </mc:AlternateContent>
            </w:r>
          </w:p>
        </w:tc>
        <w:tc>
          <w:tcPr>
            <w:tcW w:w="1254"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0576" behindDoc="0" locked="0" layoutInCell="1" allowOverlap="1" wp14:anchorId="0B1C7B4E" wp14:editId="5EB32671">
                      <wp:simplePos x="0" y="0"/>
                      <wp:positionH relativeFrom="column">
                        <wp:posOffset>137795</wp:posOffset>
                      </wp:positionH>
                      <wp:positionV relativeFrom="paragraph">
                        <wp:posOffset>287020</wp:posOffset>
                      </wp:positionV>
                      <wp:extent cx="579120" cy="127635"/>
                      <wp:effectExtent l="0" t="2858" r="65723" b="46672"/>
                      <wp:wrapNone/>
                      <wp:docPr id="114" name="Curved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534D65" id="Curved Connector 114" o:spid="_x0000_s1026" type="#_x0000_t38" style="position:absolute;margin-left:10.85pt;margin-top:22.6pt;width:45.6pt;height:10.05pt;rotation:90;flip:x;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" adj="10800">
                      <v:stroke endarrow="block"/>
                    </v:shape>
                  </w:pict>
                </mc:Fallback>
              </mc:AlternateContent>
            </w:r>
          </w:p>
        </w:tc>
      </w:tr>
    </w:tbl>
    <w:p w:rsidR="00DB3CDA" w:rsidRPr="00F36E28" w:rsidRDefault="00DB3CDA" w:rsidP="00DF3338">
      <w:pPr>
        <w:spacing w:after="0"/>
        <w:rPr>
          <w:rFonts w:asciiTheme="majorBidi" w:hAnsiTheme="majorBidi" w:cstheme="majorBidi"/>
          <w:b/>
          <w:sz w:val="24"/>
          <w:szCs w:val="24"/>
          <w:lang w:val="en-ID"/>
        </w:rPr>
      </w:pPr>
    </w:p>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b/>
          <w:sz w:val="24"/>
          <w:szCs w:val="24"/>
          <w:lang w:val="en-ID"/>
        </w:rPr>
        <w:t>Gambar 4.14</w:t>
      </w:r>
      <w:r w:rsidRPr="00F36E28">
        <w:rPr>
          <w:rFonts w:asciiTheme="majorBidi" w:hAnsiTheme="majorBidi" w:cstheme="majorBidi"/>
          <w:sz w:val="24"/>
          <w:szCs w:val="24"/>
          <w:lang w:val="en-ID"/>
        </w:rPr>
        <w:t xml:space="preserve"> : Interface Design : Mekanisme Output – Laporan Hasil Prediksi</w:t>
      </w:r>
    </w:p>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F3338">
      <w:pPr>
        <w:spacing w:after="0"/>
        <w:rPr>
          <w:rFonts w:asciiTheme="majorBidi" w:hAnsiTheme="majorBidi" w:cstheme="majorBidi"/>
          <w:sz w:val="24"/>
          <w:szCs w:val="24"/>
          <w:lang w:val="en-ID"/>
        </w:rPr>
      </w:pPr>
    </w:p>
    <w:p w:rsidR="00DB3CDA" w:rsidRPr="00F36E28" w:rsidRDefault="00DB3CDA" w:rsidP="00DF3338">
      <w:pPr>
        <w:spacing w:after="0"/>
        <w:rPr>
          <w:rFonts w:asciiTheme="majorBidi" w:hAnsiTheme="majorBidi" w:cstheme="majorBidi"/>
          <w:sz w:val="24"/>
          <w:szCs w:val="24"/>
          <w:lang w:val="en-ID"/>
        </w:rPr>
      </w:pPr>
    </w:p>
    <w:tbl>
      <w:tblPr>
        <w:tblW w:w="8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2113"/>
        <w:gridCol w:w="1743"/>
        <w:gridCol w:w="1890"/>
        <w:gridCol w:w="1789"/>
      </w:tblGrid>
      <w:tr w:rsidR="00DB3CDA" w:rsidRPr="00F36E28" w:rsidTr="004A280C">
        <w:trPr>
          <w:trHeight w:val="1934"/>
          <w:jc w:val="center"/>
        </w:trPr>
        <w:tc>
          <w:tcPr>
            <w:tcW w:w="8737" w:type="dxa"/>
            <w:gridSpan w:val="5"/>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w:drawing>
                <wp:anchor distT="0" distB="0" distL="114300" distR="114300" simplePos="0" relativeHeight="251799552" behindDoc="0" locked="0" layoutInCell="1" allowOverlap="1" wp14:anchorId="19D6A55B" wp14:editId="5A92418A">
                  <wp:simplePos x="0" y="0"/>
                  <wp:positionH relativeFrom="column">
                    <wp:posOffset>39370</wp:posOffset>
                  </wp:positionH>
                  <wp:positionV relativeFrom="paragraph">
                    <wp:posOffset>125730</wp:posOffset>
                  </wp:positionV>
                  <wp:extent cx="508000" cy="569595"/>
                  <wp:effectExtent l="0" t="0" r="6350" b="1905"/>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08000" cy="5695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B3CDA" w:rsidRPr="00F36E28" w:rsidRDefault="00DB3CDA" w:rsidP="00DF3338">
            <w:pPr>
              <w:suppressAutoHyphens/>
              <w:autoSpaceDE w:val="0"/>
              <w:autoSpaceDN w:val="0"/>
              <w:adjustRightInd w:val="0"/>
              <w:spacing w:after="0"/>
              <w:jc w:val="center"/>
              <w:rPr>
                <w:rFonts w:asciiTheme="majorBidi" w:hAnsiTheme="majorBidi" w:cstheme="majorBidi"/>
                <w:b/>
                <w:bCs/>
                <w:sz w:val="24"/>
                <w:szCs w:val="24"/>
              </w:rPr>
            </w:pPr>
            <w:r w:rsidRPr="00F36E28">
              <w:rPr>
                <w:rFonts w:asciiTheme="majorBidi" w:hAnsiTheme="majorBidi" w:cstheme="majorBidi"/>
                <w:b/>
                <w:bCs/>
                <w:sz w:val="24"/>
                <w:szCs w:val="24"/>
              </w:rPr>
              <w:t>Badan Pusat Statistik Provinsi Gorontalo</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Jl. Prof. Dr. Aloei Saboe No. 117 Kota Gorontalo, Telp (0435) 834596,</w:t>
            </w:r>
          </w:p>
          <w:p w:rsidR="00DB3CDA" w:rsidRPr="00F36E28" w:rsidRDefault="00DB3CDA" w:rsidP="00DF3338">
            <w:pPr>
              <w:suppressAutoHyphens/>
              <w:autoSpaceDE w:val="0"/>
              <w:autoSpaceDN w:val="0"/>
              <w:adjustRightInd w:val="0"/>
              <w:spacing w:after="0"/>
              <w:jc w:val="center"/>
              <w:rPr>
                <w:rFonts w:asciiTheme="majorBidi" w:hAnsiTheme="majorBidi" w:cstheme="majorBidi"/>
                <w:i/>
                <w:iCs/>
                <w:sz w:val="24"/>
                <w:szCs w:val="24"/>
              </w:rPr>
            </w:pPr>
            <w:r w:rsidRPr="00F36E28">
              <w:rPr>
                <w:rFonts w:asciiTheme="majorBidi" w:hAnsiTheme="majorBidi" w:cstheme="majorBidi"/>
                <w:i/>
                <w:iCs/>
                <w:sz w:val="24"/>
                <w:szCs w:val="24"/>
              </w:rPr>
              <w:t>Faks (0435) 834597</w:t>
            </w:r>
          </w:p>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4294967293" distB="4294967293" distL="114300" distR="114300" simplePos="0" relativeHeight="251803648" behindDoc="0" locked="0" layoutInCell="1" allowOverlap="1" wp14:anchorId="37E92ECA" wp14:editId="07B4C531">
                      <wp:simplePos x="0" y="0"/>
                      <wp:positionH relativeFrom="column">
                        <wp:posOffset>-6350</wp:posOffset>
                      </wp:positionH>
                      <wp:positionV relativeFrom="paragraph">
                        <wp:posOffset>155574</wp:posOffset>
                      </wp:positionV>
                      <wp:extent cx="5237480" cy="0"/>
                      <wp:effectExtent l="0" t="19050" r="20320" b="19050"/>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37480" cy="0"/>
                              </a:xfrm>
                              <a:prstGeom prst="line">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A8FDF6" id="Straight Connector 112" o:spid="_x0000_s1026" style="position:absolute;z-index:251803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pt,12.25pt" to="411.9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" strokeweight="2.25pt">
                      <v:stroke joinstyle="miter"/>
                    </v:line>
                  </w:pict>
                </mc:Fallback>
              </mc:AlternateContent>
            </w:r>
          </w:p>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noProof/>
                <w:sz w:val="24"/>
                <w:szCs w:val="24"/>
              </w:rPr>
              <mc:AlternateContent>
                <mc:Choice Requires="wps">
                  <w:drawing>
                    <wp:anchor distT="4294967293" distB="4294967293" distL="114300" distR="114300" simplePos="0" relativeHeight="251809792" behindDoc="0" locked="0" layoutInCell="1" allowOverlap="1" wp14:anchorId="3CFD990E" wp14:editId="67E58706">
                      <wp:simplePos x="0" y="0"/>
                      <wp:positionH relativeFrom="column">
                        <wp:posOffset>78105</wp:posOffset>
                      </wp:positionH>
                      <wp:positionV relativeFrom="paragraph">
                        <wp:posOffset>72389</wp:posOffset>
                      </wp:positionV>
                      <wp:extent cx="5050155" cy="0"/>
                      <wp:effectExtent l="0" t="0" r="36195" b="19050"/>
                      <wp:wrapNone/>
                      <wp:docPr id="111" name="Straight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0155" cy="0"/>
                              </a:xfrm>
                              <a:prstGeom prst="line">
                                <a:avLst/>
                              </a:prstGeom>
                              <a:noFill/>
                              <a:ln w="1587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24EC1F" id="Straight Connector 111" o:spid="_x0000_s1026" style="position:absolute;z-index:2518097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15pt,5.7pt" to="403.8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" strokeweight="1.25pt">
                      <v:stroke joinstyle="miter"/>
                    </v:line>
                  </w:pict>
                </mc:Fallback>
              </mc:AlternateContent>
            </w:r>
          </w:p>
          <w:p w:rsidR="00DB3CDA" w:rsidRPr="00F36E28" w:rsidRDefault="00DB3CDA" w:rsidP="00DF3338">
            <w:pPr>
              <w:suppressAutoHyphens/>
              <w:autoSpaceDE w:val="0"/>
              <w:autoSpaceDN w:val="0"/>
              <w:adjustRightInd w:val="0"/>
              <w:spacing w:after="0"/>
              <w:jc w:val="center"/>
              <w:rPr>
                <w:rFonts w:asciiTheme="majorBidi" w:hAnsiTheme="majorBidi" w:cstheme="majorBidi"/>
                <w:b/>
                <w:bCs/>
                <w:sz w:val="24"/>
                <w:szCs w:val="24"/>
              </w:rPr>
            </w:pPr>
            <w:r w:rsidRPr="00F36E28">
              <w:rPr>
                <w:rFonts w:asciiTheme="majorBidi" w:hAnsiTheme="majorBidi" w:cstheme="majorBidi"/>
                <w:b/>
                <w:bCs/>
                <w:sz w:val="24"/>
                <w:szCs w:val="24"/>
              </w:rPr>
              <w:t>INGKAT KESALAHAN PERAMALAN INFLASI</w:t>
            </w:r>
          </w:p>
          <w:p w:rsidR="00DB3CDA" w:rsidRPr="00F36E28" w:rsidRDefault="00DB3CDA" w:rsidP="00DF3338">
            <w:pPr>
              <w:suppressAutoHyphens/>
              <w:autoSpaceDE w:val="0"/>
              <w:autoSpaceDN w:val="0"/>
              <w:adjustRightInd w:val="0"/>
              <w:spacing w:after="0"/>
              <w:jc w:val="center"/>
              <w:rPr>
                <w:rFonts w:asciiTheme="majorBidi" w:hAnsiTheme="majorBidi" w:cstheme="majorBidi"/>
                <w:b/>
                <w:bCs/>
                <w:sz w:val="24"/>
                <w:szCs w:val="24"/>
              </w:rPr>
            </w:pPr>
            <w:r w:rsidRPr="00F36E28">
              <w:rPr>
                <w:rFonts w:asciiTheme="majorBidi" w:hAnsiTheme="majorBidi" w:cstheme="majorBidi"/>
                <w:b/>
                <w:bCs/>
                <w:sz w:val="24"/>
                <w:szCs w:val="24"/>
              </w:rPr>
              <w:t>DENGAN MAPE (</w:t>
            </w:r>
            <w:r w:rsidRPr="00F36E28">
              <w:rPr>
                <w:rFonts w:asciiTheme="majorBidi" w:hAnsiTheme="majorBidi" w:cstheme="majorBidi"/>
                <w:b/>
                <w:bCs/>
                <w:i/>
                <w:iCs/>
                <w:sz w:val="24"/>
                <w:szCs w:val="24"/>
              </w:rPr>
              <w:t>Mean Absolute Presentage Error</w:t>
            </w:r>
            <w:r w:rsidRPr="00F36E28">
              <w:rPr>
                <w:rFonts w:asciiTheme="majorBidi" w:hAnsiTheme="majorBidi" w:cstheme="majorBidi"/>
                <w:b/>
                <w:bCs/>
                <w:sz w:val="24"/>
                <w:szCs w:val="24"/>
              </w:rPr>
              <w:t>)</w:t>
            </w:r>
          </w:p>
          <w:p w:rsidR="00DB3CDA" w:rsidRPr="00F36E28" w:rsidRDefault="00DB3CDA" w:rsidP="00DF3338">
            <w:pPr>
              <w:spacing w:after="0"/>
              <w:jc w:val="center"/>
              <w:rPr>
                <w:rFonts w:asciiTheme="majorBidi" w:hAnsiTheme="majorBidi" w:cstheme="majorBidi"/>
                <w:sz w:val="24"/>
                <w:szCs w:val="24"/>
                <w:lang w:val="en-ID"/>
              </w:rPr>
            </w:pPr>
          </w:p>
        </w:tc>
      </w:tr>
      <w:tr w:rsidR="00DB3CDA" w:rsidRPr="00F36E28" w:rsidTr="004A280C">
        <w:trPr>
          <w:trHeight w:val="484"/>
          <w:jc w:val="center"/>
        </w:trPr>
        <w:tc>
          <w:tcPr>
            <w:tcW w:w="1202"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No.</w:t>
            </w:r>
          </w:p>
        </w:tc>
        <w:tc>
          <w:tcPr>
            <w:tcW w:w="2113"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lang w:val="en-ID"/>
              </w:rPr>
            </w:pPr>
            <w:r w:rsidRPr="00F36E28">
              <w:rPr>
                <w:rFonts w:asciiTheme="majorBidi" w:hAnsiTheme="majorBidi" w:cstheme="majorBidi"/>
                <w:b/>
                <w:sz w:val="24"/>
                <w:szCs w:val="24"/>
                <w:lang w:val="en-ID"/>
              </w:rPr>
              <w:t>Tahun/Bulan</w:t>
            </w:r>
          </w:p>
        </w:tc>
        <w:tc>
          <w:tcPr>
            <w:tcW w:w="1743"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Data Aktual</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rPr>
              <w:t>(Y)</w:t>
            </w:r>
          </w:p>
        </w:tc>
        <w:tc>
          <w:tcPr>
            <w:tcW w:w="189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Data Preduksi</w:t>
            </w:r>
          </w:p>
          <w:p w:rsidR="00DB3CDA" w:rsidRPr="00F36E28" w:rsidRDefault="00DB3CDA" w:rsidP="00DF3338">
            <w:pPr>
              <w:spacing w:after="0"/>
              <w:jc w:val="center"/>
              <w:rPr>
                <w:rFonts w:asciiTheme="majorBidi" w:hAnsiTheme="majorBidi" w:cstheme="majorBidi"/>
                <w:b/>
                <w:sz w:val="24"/>
                <w:szCs w:val="24"/>
                <w:lang w:val="en-GB"/>
              </w:rPr>
            </w:pPr>
            <w:r w:rsidRPr="00F36E28">
              <w:rPr>
                <w:rFonts w:asciiTheme="majorBidi" w:hAnsiTheme="majorBidi" w:cstheme="majorBidi"/>
                <w:b/>
                <w:sz w:val="24"/>
                <w:szCs w:val="24"/>
              </w:rPr>
              <w:t>(Y)</w:t>
            </w:r>
          </w:p>
        </w:tc>
        <w:tc>
          <w:tcPr>
            <w:tcW w:w="178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Eror MAPE</w:t>
            </w:r>
          </w:p>
        </w:tc>
      </w:tr>
      <w:tr w:rsidR="00DB3CDA" w:rsidRPr="00F36E28" w:rsidTr="004A280C">
        <w:trPr>
          <w:trHeight w:val="378"/>
          <w:jc w:val="center"/>
        </w:trPr>
        <w:tc>
          <w:tcPr>
            <w:tcW w:w="1202"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w:t>
            </w:r>
          </w:p>
        </w:tc>
        <w:tc>
          <w:tcPr>
            <w:tcW w:w="2113"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X(20)</w:t>
            </w:r>
          </w:p>
        </w:tc>
        <w:tc>
          <w:tcPr>
            <w:tcW w:w="1743"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1890"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c>
          <w:tcPr>
            <w:tcW w:w="1789" w:type="dxa"/>
            <w:shd w:val="clear" w:color="auto" w:fill="auto"/>
            <w:vAlign w:val="center"/>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sz w:val="24"/>
                <w:szCs w:val="24"/>
                <w:lang w:val="en-ID"/>
              </w:rPr>
              <w:t>99,999</w:t>
            </w:r>
          </w:p>
        </w:tc>
      </w:tr>
      <w:tr w:rsidR="00DB3CDA" w:rsidRPr="00F36E28" w:rsidTr="004A280C">
        <w:trPr>
          <w:trHeight w:val="1287"/>
          <w:jc w:val="center"/>
        </w:trPr>
        <w:tc>
          <w:tcPr>
            <w:tcW w:w="1202"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5696" behindDoc="0" locked="0" layoutInCell="1" allowOverlap="1" wp14:anchorId="6B79E252" wp14:editId="3DEC4845">
                      <wp:simplePos x="0" y="0"/>
                      <wp:positionH relativeFrom="column">
                        <wp:posOffset>-15875</wp:posOffset>
                      </wp:positionH>
                      <wp:positionV relativeFrom="paragraph">
                        <wp:posOffset>97790</wp:posOffset>
                      </wp:positionV>
                      <wp:extent cx="579120" cy="127635"/>
                      <wp:effectExtent l="0" t="2858" r="65723" b="46672"/>
                      <wp:wrapNone/>
                      <wp:docPr id="110" name="Curved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08C7E" id="Curved Connector 110" o:spid="_x0000_s1026" type="#_x0000_t38" style="position:absolute;margin-left:-1.25pt;margin-top:7.7pt;width:45.6pt;height:10.05pt;rotation:90;flip:x;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" adj="10800">
                      <v:stroke endarrow="block"/>
                    </v:shape>
                  </w:pict>
                </mc:Fallback>
              </mc:AlternateContent>
            </w:r>
          </w:p>
          <w:p w:rsidR="00DB3CDA" w:rsidRPr="00F36E28" w:rsidRDefault="00DB3CDA" w:rsidP="00DF3338">
            <w:pPr>
              <w:spacing w:after="0"/>
              <w:jc w:val="center"/>
              <w:rPr>
                <w:rFonts w:asciiTheme="majorBidi" w:hAnsiTheme="majorBidi" w:cstheme="majorBidi"/>
                <w:sz w:val="24"/>
                <w:szCs w:val="24"/>
                <w:lang w:val="en-ID"/>
              </w:rPr>
            </w:pPr>
          </w:p>
          <w:p w:rsidR="00DB3CDA" w:rsidRPr="00F36E28" w:rsidRDefault="00DB3CDA" w:rsidP="00DF3338">
            <w:pPr>
              <w:spacing w:after="0"/>
              <w:jc w:val="center"/>
              <w:rPr>
                <w:rFonts w:asciiTheme="majorBidi" w:hAnsiTheme="majorBidi" w:cstheme="majorBidi"/>
                <w:sz w:val="24"/>
                <w:szCs w:val="24"/>
                <w:lang w:val="en-ID"/>
              </w:rPr>
            </w:pPr>
          </w:p>
        </w:tc>
        <w:tc>
          <w:tcPr>
            <w:tcW w:w="2113"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4672" behindDoc="0" locked="0" layoutInCell="1" allowOverlap="1" wp14:anchorId="2C9D48DF" wp14:editId="290169A1">
                      <wp:simplePos x="0" y="0"/>
                      <wp:positionH relativeFrom="column">
                        <wp:posOffset>265430</wp:posOffset>
                      </wp:positionH>
                      <wp:positionV relativeFrom="paragraph">
                        <wp:posOffset>281305</wp:posOffset>
                      </wp:positionV>
                      <wp:extent cx="579120" cy="127635"/>
                      <wp:effectExtent l="0" t="2858" r="65723" b="46672"/>
                      <wp:wrapNone/>
                      <wp:docPr id="109" name="Curved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5FA299" id="Curved Connector 109" o:spid="_x0000_s1026" type="#_x0000_t38" style="position:absolute;margin-left:20.9pt;margin-top:22.15pt;width:45.6pt;height:10.05pt;rotation:90;flip:x;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" adj="10800">
                      <v:stroke endarrow="block"/>
                    </v:shape>
                  </w:pict>
                </mc:Fallback>
              </mc:AlternateContent>
            </w:r>
          </w:p>
        </w:tc>
        <w:tc>
          <w:tcPr>
            <w:tcW w:w="1743"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6720" behindDoc="0" locked="0" layoutInCell="1" allowOverlap="1" wp14:anchorId="363E1E6E" wp14:editId="08222CBE">
                      <wp:simplePos x="0" y="0"/>
                      <wp:positionH relativeFrom="column">
                        <wp:posOffset>203835</wp:posOffset>
                      </wp:positionH>
                      <wp:positionV relativeFrom="paragraph">
                        <wp:posOffset>287020</wp:posOffset>
                      </wp:positionV>
                      <wp:extent cx="579120" cy="127635"/>
                      <wp:effectExtent l="0" t="2858" r="65723" b="46672"/>
                      <wp:wrapNone/>
                      <wp:docPr id="108" name="Curved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4C0C76" id="Curved Connector 108" o:spid="_x0000_s1026" type="#_x0000_t38" style="position:absolute;margin-left:16.05pt;margin-top:22.6pt;width:45.6pt;height:10.05pt;rotation:90;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" adj="10800">
                      <v:stroke endarrow="block"/>
                    </v:shape>
                  </w:pict>
                </mc:Fallback>
              </mc:AlternateContent>
            </w:r>
          </w:p>
        </w:tc>
        <w:tc>
          <w:tcPr>
            <w:tcW w:w="1890"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7744" behindDoc="0" locked="0" layoutInCell="1" allowOverlap="1" wp14:anchorId="221B3324" wp14:editId="0885B5D0">
                      <wp:simplePos x="0" y="0"/>
                      <wp:positionH relativeFrom="column">
                        <wp:posOffset>161290</wp:posOffset>
                      </wp:positionH>
                      <wp:positionV relativeFrom="paragraph">
                        <wp:posOffset>287020</wp:posOffset>
                      </wp:positionV>
                      <wp:extent cx="579120" cy="127635"/>
                      <wp:effectExtent l="0" t="2858" r="65723" b="46672"/>
                      <wp:wrapNone/>
                      <wp:docPr id="107" name="Curved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7AF821A" id="Curved Connector 107" o:spid="_x0000_s1026" type="#_x0000_t38" style="position:absolute;margin-left:12.7pt;margin-top:22.6pt;width:45.6pt;height:10.05pt;rotation:90;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" adj="10800">
                      <v:stroke endarrow="block"/>
                    </v:shape>
                  </w:pict>
                </mc:Fallback>
              </mc:AlternateContent>
            </w:r>
          </w:p>
        </w:tc>
        <w:tc>
          <w:tcPr>
            <w:tcW w:w="1789" w:type="dxa"/>
            <w:shd w:val="clear" w:color="auto" w:fill="auto"/>
          </w:tcPr>
          <w:p w:rsidR="00DB3CDA" w:rsidRPr="00F36E28" w:rsidRDefault="00DB3CDA" w:rsidP="00DF3338">
            <w:pPr>
              <w:spacing w:after="0"/>
              <w:jc w:val="center"/>
              <w:rPr>
                <w:rFonts w:asciiTheme="majorBidi" w:hAnsiTheme="majorBidi" w:cstheme="majorBidi"/>
                <w:sz w:val="24"/>
                <w:szCs w:val="24"/>
                <w:lang w:val="en-ID"/>
              </w:rPr>
            </w:pPr>
            <w:r w:rsidRPr="00F36E28">
              <w:rPr>
                <w:rFonts w:asciiTheme="majorBidi" w:hAnsiTheme="majorBidi" w:cstheme="majorBidi"/>
                <w:noProof/>
                <w:sz w:val="24"/>
                <w:szCs w:val="24"/>
              </w:rPr>
              <mc:AlternateContent>
                <mc:Choice Requires="wps">
                  <w:drawing>
                    <wp:anchor distT="0" distB="0" distL="114300" distR="114300" simplePos="0" relativeHeight="251808768" behindDoc="0" locked="0" layoutInCell="1" allowOverlap="1" wp14:anchorId="0C9C95DA" wp14:editId="6E2D82E4">
                      <wp:simplePos x="0" y="0"/>
                      <wp:positionH relativeFrom="column">
                        <wp:posOffset>137795</wp:posOffset>
                      </wp:positionH>
                      <wp:positionV relativeFrom="paragraph">
                        <wp:posOffset>287020</wp:posOffset>
                      </wp:positionV>
                      <wp:extent cx="579120" cy="127635"/>
                      <wp:effectExtent l="0" t="2858" r="65723" b="46672"/>
                      <wp:wrapNone/>
                      <wp:docPr id="106" name="Curved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79120" cy="127635"/>
                              </a:xfrm>
                              <a:prstGeom prst="curvedConnector3">
                                <a:avLst>
                                  <a:gd name="adj1" fmla="val 50000"/>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13E18" id="Curved Connector 106" o:spid="_x0000_s1026" type="#_x0000_t38" style="position:absolute;margin-left:10.85pt;margin-top:22.6pt;width:45.6pt;height:10.05pt;rotation:90;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" adj="10800">
                      <v:stroke endarrow="block"/>
                    </v:shape>
                  </w:pict>
                </mc:Fallback>
              </mc:AlternateContent>
            </w:r>
          </w:p>
        </w:tc>
      </w:tr>
    </w:tbl>
    <w:p w:rsidR="00DB3CDA" w:rsidRPr="00F36E28" w:rsidRDefault="00DB3CDA" w:rsidP="00DF3338">
      <w:pPr>
        <w:spacing w:after="0" w:line="360" w:lineRule="auto"/>
        <w:jc w:val="center"/>
        <w:rPr>
          <w:rFonts w:asciiTheme="majorBidi" w:hAnsiTheme="majorBidi" w:cstheme="majorBidi"/>
          <w:sz w:val="24"/>
          <w:szCs w:val="24"/>
          <w:lang w:val="en-ID"/>
        </w:rPr>
      </w:pPr>
      <w:r w:rsidRPr="00F36E28">
        <w:rPr>
          <w:rFonts w:asciiTheme="majorBidi" w:hAnsiTheme="majorBidi" w:cstheme="majorBidi"/>
          <w:b/>
          <w:sz w:val="24"/>
          <w:szCs w:val="24"/>
          <w:lang w:val="en-ID"/>
        </w:rPr>
        <w:t>Gambar 4.15</w:t>
      </w:r>
      <w:r w:rsidRPr="00F36E28">
        <w:rPr>
          <w:rFonts w:asciiTheme="majorBidi" w:hAnsiTheme="majorBidi" w:cstheme="majorBidi"/>
          <w:sz w:val="24"/>
          <w:szCs w:val="24"/>
          <w:lang w:val="en-ID"/>
        </w:rPr>
        <w:t xml:space="preserve"> : Interface Design : Mekanisme Output – Laporan Hasil Akurasi</w:t>
      </w:r>
    </w:p>
    <w:p w:rsidR="00DB3CDA" w:rsidRPr="00F36E28" w:rsidRDefault="00DB3CDA" w:rsidP="00DB3CDA">
      <w:pPr>
        <w:pStyle w:val="Heading2"/>
        <w:spacing w:line="360" w:lineRule="auto"/>
        <w:rPr>
          <w:rFonts w:asciiTheme="majorBidi" w:hAnsiTheme="majorBidi"/>
          <w:color w:val="auto"/>
          <w:sz w:val="24"/>
          <w:szCs w:val="24"/>
          <w:lang w:val="en-ID"/>
        </w:rPr>
      </w:pPr>
    </w:p>
    <w:p w:rsidR="00DB3CDA" w:rsidRPr="00F36E28" w:rsidRDefault="00DB3CDA" w:rsidP="00DB3CDA">
      <w:pPr>
        <w:pStyle w:val="Heading2"/>
        <w:spacing w:line="360" w:lineRule="auto"/>
        <w:rPr>
          <w:rFonts w:asciiTheme="majorBidi" w:hAnsiTheme="majorBidi"/>
          <w:color w:val="auto"/>
          <w:sz w:val="24"/>
          <w:szCs w:val="24"/>
          <w:lang w:val="en-ID"/>
        </w:rPr>
      </w:pPr>
    </w:p>
    <w:p w:rsidR="00DB3CDA" w:rsidRPr="00F36E28" w:rsidRDefault="00DB3CDA" w:rsidP="00DB3CDA">
      <w:pPr>
        <w:rPr>
          <w:rFonts w:asciiTheme="majorBidi" w:eastAsia="Times New Roman" w:hAnsiTheme="majorBidi" w:cstheme="majorBidi"/>
          <w:b/>
          <w:bCs/>
          <w:sz w:val="24"/>
          <w:szCs w:val="24"/>
          <w:lang w:val="en-ID" w:eastAsia="x-none"/>
        </w:rPr>
      </w:pPr>
    </w:p>
    <w:p w:rsidR="00DF3338" w:rsidRPr="00F36E28" w:rsidRDefault="00DF3338" w:rsidP="00DB3CDA">
      <w:pPr>
        <w:rPr>
          <w:rFonts w:asciiTheme="majorBidi" w:eastAsia="Times New Roman" w:hAnsiTheme="majorBidi" w:cstheme="majorBidi"/>
          <w:b/>
          <w:bCs/>
          <w:sz w:val="24"/>
          <w:szCs w:val="24"/>
          <w:lang w:val="en-ID" w:eastAsia="x-none"/>
        </w:rPr>
      </w:pPr>
    </w:p>
    <w:p w:rsidR="00DB3CDA" w:rsidRPr="00F36E28" w:rsidRDefault="00DB3CDA" w:rsidP="00DB3CDA">
      <w:pPr>
        <w:rPr>
          <w:rFonts w:asciiTheme="majorBidi" w:eastAsia="Times New Roman" w:hAnsiTheme="majorBidi" w:cstheme="majorBidi"/>
          <w:b/>
          <w:bCs/>
          <w:sz w:val="24"/>
          <w:szCs w:val="24"/>
          <w:lang w:val="en-ID" w:eastAsia="x-none"/>
        </w:rPr>
      </w:pPr>
    </w:p>
    <w:p w:rsidR="00DB3CDA" w:rsidRPr="00F36E28" w:rsidRDefault="00DB3CDA" w:rsidP="00DB3CDA">
      <w:pPr>
        <w:rPr>
          <w:rFonts w:asciiTheme="majorBidi" w:eastAsia="Times New Roman" w:hAnsiTheme="majorBidi" w:cstheme="majorBidi"/>
          <w:b/>
          <w:bCs/>
          <w:sz w:val="24"/>
          <w:szCs w:val="24"/>
          <w:lang w:val="en-ID" w:eastAsia="x-none"/>
        </w:rPr>
      </w:pPr>
    </w:p>
    <w:p w:rsidR="00DB3CDA" w:rsidRPr="00F36E28" w:rsidRDefault="00DB3CDA" w:rsidP="00DB3CDA">
      <w:pPr>
        <w:rPr>
          <w:rFonts w:asciiTheme="majorBidi" w:hAnsiTheme="majorBidi" w:cstheme="majorBidi"/>
          <w:sz w:val="24"/>
          <w:szCs w:val="24"/>
          <w:lang w:val="en-ID"/>
        </w:rPr>
      </w:pPr>
    </w:p>
    <w:p w:rsidR="00DB3CDA" w:rsidRPr="00F36E28" w:rsidRDefault="00DB3CDA" w:rsidP="00DB3CDA">
      <w:pPr>
        <w:pStyle w:val="Heading2"/>
        <w:spacing w:line="360" w:lineRule="auto"/>
        <w:rPr>
          <w:rFonts w:asciiTheme="majorBidi" w:hAnsiTheme="majorBidi"/>
          <w:b/>
          <w:bCs/>
          <w:color w:val="auto"/>
          <w:sz w:val="24"/>
          <w:szCs w:val="24"/>
          <w:lang w:val="en-ID"/>
        </w:rPr>
      </w:pPr>
      <w:r w:rsidRPr="00F36E28">
        <w:rPr>
          <w:rFonts w:asciiTheme="majorBidi" w:hAnsiTheme="majorBidi"/>
          <w:color w:val="auto"/>
          <w:sz w:val="24"/>
          <w:szCs w:val="24"/>
          <w:lang w:val="en-ID"/>
        </w:rPr>
        <w:lastRenderedPageBreak/>
        <w:t>4</w:t>
      </w:r>
      <w:r w:rsidRPr="00F36E28">
        <w:rPr>
          <w:rFonts w:asciiTheme="majorBidi" w:hAnsiTheme="majorBidi"/>
          <w:b/>
          <w:bCs/>
          <w:color w:val="auto"/>
          <w:sz w:val="24"/>
          <w:szCs w:val="24"/>
          <w:lang w:val="en-ID"/>
        </w:rPr>
        <w:t>.9 Desain Data</w:t>
      </w:r>
    </w:p>
    <w:p w:rsidR="00DB3CDA" w:rsidRPr="00F36E28" w:rsidRDefault="00DB3CDA" w:rsidP="00DB3CDA">
      <w:pPr>
        <w:spacing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Data yang diperoleh pada sistem ini menggunakan format :</w:t>
      </w:r>
    </w:p>
    <w:p w:rsidR="00DB3CDA" w:rsidRPr="00F36E28" w:rsidRDefault="00DB3CDA" w:rsidP="00DB3CDA">
      <w:pPr>
        <w:pStyle w:val="ListParagraph"/>
        <w:numPr>
          <w:ilvl w:val="0"/>
          <w:numId w:val="38"/>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Microsoft Excel (.xlx) sebagai tempat penyimpanan external</w:t>
      </w:r>
    </w:p>
    <w:p w:rsidR="00DB3CDA" w:rsidRPr="00F36E28" w:rsidRDefault="00DB3CDA" w:rsidP="00DB3CDA">
      <w:pPr>
        <w:pStyle w:val="ListParagraph"/>
        <w:numPr>
          <w:ilvl w:val="0"/>
          <w:numId w:val="38"/>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Database MySql untuk mengolah dan menyimpan data</w:t>
      </w:r>
    </w:p>
    <w:p w:rsidR="00DB3CDA" w:rsidRPr="00F36E28" w:rsidRDefault="00DB3CDA" w:rsidP="00DB3CDA">
      <w:pPr>
        <w:pStyle w:val="ListParagraph"/>
        <w:numPr>
          <w:ilvl w:val="0"/>
          <w:numId w:val="38"/>
        </w:numPr>
        <w:spacing w:after="0"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 xml:space="preserve">Keduanya dihubungkan dan dimanupulasi dengan teknik </w:t>
      </w:r>
      <w:r w:rsidRPr="00F36E28">
        <w:rPr>
          <w:rFonts w:asciiTheme="majorBidi" w:hAnsiTheme="majorBidi" w:cstheme="majorBidi"/>
          <w:i/>
          <w:sz w:val="24"/>
          <w:szCs w:val="24"/>
          <w:lang w:val="en-ID"/>
        </w:rPr>
        <w:t>disconnected</w:t>
      </w:r>
      <w:r w:rsidRPr="00F36E28">
        <w:rPr>
          <w:rFonts w:asciiTheme="majorBidi" w:hAnsiTheme="majorBidi" w:cstheme="majorBidi"/>
          <w:sz w:val="24"/>
          <w:szCs w:val="24"/>
          <w:lang w:val="en-ID"/>
        </w:rPr>
        <w:t xml:space="preserve"> data</w:t>
      </w:r>
    </w:p>
    <w:p w:rsidR="00DB3CDA" w:rsidRPr="00F36E28" w:rsidRDefault="00DB3CDA" w:rsidP="00DB3CDA">
      <w:pPr>
        <w:spacing w:line="360" w:lineRule="auto"/>
        <w:rPr>
          <w:rFonts w:asciiTheme="majorBidi" w:hAnsiTheme="majorBidi" w:cstheme="majorBidi"/>
          <w:sz w:val="24"/>
          <w:szCs w:val="24"/>
          <w:lang w:val="en-ID"/>
        </w:r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9.1 Struktur Data</w:t>
      </w:r>
    </w:p>
    <w:p w:rsidR="00DB3CDA" w:rsidRPr="00F36E28" w:rsidRDefault="00DB3CDA" w:rsidP="00DF3338">
      <w:pPr>
        <w:spacing w:after="0" w:line="360" w:lineRule="auto"/>
        <w:jc w:val="center"/>
        <w:rPr>
          <w:rFonts w:asciiTheme="majorBidi" w:hAnsiTheme="majorBidi" w:cstheme="majorBidi"/>
          <w:sz w:val="24"/>
          <w:szCs w:val="24"/>
        </w:rPr>
      </w:pPr>
      <w:r w:rsidRPr="00F36E28">
        <w:rPr>
          <w:rFonts w:asciiTheme="majorBidi" w:hAnsiTheme="majorBidi" w:cstheme="majorBidi"/>
          <w:b/>
          <w:sz w:val="24"/>
          <w:szCs w:val="24"/>
        </w:rPr>
        <w:t>Tabel  4.17 :</w:t>
      </w:r>
      <w:r w:rsidRPr="00F36E28">
        <w:rPr>
          <w:rFonts w:asciiTheme="majorBidi" w:hAnsiTheme="majorBidi" w:cstheme="majorBidi"/>
          <w:sz w:val="24"/>
          <w:szCs w:val="24"/>
        </w:rPr>
        <w:t>Data Desain :Struktur Data  -Data User</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552"/>
        <w:gridCol w:w="1585"/>
        <w:gridCol w:w="1586"/>
        <w:gridCol w:w="2215"/>
      </w:tblGrid>
      <w:tr w:rsidR="00DB3CDA" w:rsidRPr="00F36E28" w:rsidTr="004A280C">
        <w:trPr>
          <w:jc w:val="center"/>
        </w:trPr>
        <w:tc>
          <w:tcPr>
            <w:tcW w:w="8642" w:type="dxa"/>
            <w:gridSpan w:val="5"/>
            <w:shd w:val="clear" w:color="auto" w:fill="auto"/>
          </w:tcPr>
          <w:p w:rsidR="00DB3CDA" w:rsidRPr="00F36E28" w:rsidRDefault="00DB3CDA" w:rsidP="00DF3338">
            <w:pPr>
              <w:spacing w:after="0" w:line="360" w:lineRule="auto"/>
              <w:rPr>
                <w:rFonts w:asciiTheme="majorBidi" w:hAnsiTheme="majorBidi" w:cstheme="majorBidi"/>
                <w:sz w:val="24"/>
                <w:szCs w:val="24"/>
              </w:rPr>
            </w:pPr>
            <w:bookmarkStart w:id="50" w:name="_Hlk68615155"/>
            <w:r w:rsidRPr="00F36E28">
              <w:rPr>
                <w:rFonts w:asciiTheme="majorBidi" w:hAnsiTheme="majorBidi" w:cstheme="majorBidi"/>
                <w:sz w:val="24"/>
                <w:szCs w:val="24"/>
              </w:rPr>
              <w:t>Nama File</w:t>
            </w:r>
            <w:r w:rsidRPr="00F36E28">
              <w:rPr>
                <w:rFonts w:asciiTheme="majorBidi" w:hAnsiTheme="majorBidi" w:cstheme="majorBidi"/>
                <w:sz w:val="24"/>
                <w:szCs w:val="24"/>
              </w:rPr>
              <w:tab/>
              <w:t>: tbUser</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Tipe File</w:t>
            </w:r>
            <w:r w:rsidRPr="00F36E28">
              <w:rPr>
                <w:rFonts w:asciiTheme="majorBidi" w:hAnsiTheme="majorBidi" w:cstheme="majorBidi"/>
                <w:sz w:val="24"/>
                <w:szCs w:val="24"/>
              </w:rPr>
              <w:tab/>
              <w:t>: Master</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Primary Key</w:t>
            </w:r>
            <w:r w:rsidRPr="00F36E28">
              <w:rPr>
                <w:rFonts w:asciiTheme="majorBidi" w:hAnsiTheme="majorBidi" w:cstheme="majorBidi"/>
                <w:sz w:val="24"/>
                <w:szCs w:val="24"/>
              </w:rPr>
              <w:tab/>
              <w:t>: User_Id</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Forigen Key</w:t>
            </w:r>
            <w:r w:rsidRPr="00F36E28">
              <w:rPr>
                <w:rFonts w:asciiTheme="majorBidi" w:hAnsiTheme="majorBidi" w:cstheme="majorBidi"/>
                <w:sz w:val="24"/>
                <w:szCs w:val="24"/>
              </w:rPr>
              <w:tab/>
              <w:t>: -</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Media</w:t>
            </w:r>
            <w:r w:rsidRPr="00F36E28">
              <w:rPr>
                <w:rFonts w:asciiTheme="majorBidi" w:hAnsiTheme="majorBidi" w:cstheme="majorBidi"/>
                <w:sz w:val="24"/>
                <w:szCs w:val="24"/>
              </w:rPr>
              <w:tab/>
            </w:r>
            <w:r w:rsidRPr="00F36E28">
              <w:rPr>
                <w:rFonts w:asciiTheme="majorBidi" w:hAnsiTheme="majorBidi" w:cstheme="majorBidi"/>
                <w:sz w:val="24"/>
                <w:szCs w:val="24"/>
              </w:rPr>
              <w:tab/>
              <w:t>: Harddisk</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Fungsi</w:t>
            </w:r>
            <w:r w:rsidRPr="00F36E28">
              <w:rPr>
                <w:rFonts w:asciiTheme="majorBidi" w:hAnsiTheme="majorBidi" w:cstheme="majorBidi"/>
                <w:sz w:val="24"/>
                <w:szCs w:val="24"/>
              </w:rPr>
              <w:tab/>
            </w:r>
            <w:r w:rsidRPr="00F36E28">
              <w:rPr>
                <w:rFonts w:asciiTheme="majorBidi" w:hAnsiTheme="majorBidi" w:cstheme="majorBidi"/>
                <w:sz w:val="24"/>
                <w:szCs w:val="24"/>
              </w:rPr>
              <w:tab/>
              <w:t>: Merupakan data pengguna aplikasi</w:t>
            </w:r>
          </w:p>
          <w:p w:rsidR="00DB3CDA" w:rsidRPr="00F36E28" w:rsidRDefault="00DB3CDA" w:rsidP="00DF3338">
            <w:pPr>
              <w:spacing w:after="0" w:line="360" w:lineRule="auto"/>
              <w:rPr>
                <w:rFonts w:asciiTheme="majorBidi" w:hAnsiTheme="majorBidi" w:cstheme="majorBidi"/>
                <w:sz w:val="24"/>
                <w:szCs w:val="24"/>
              </w:rPr>
            </w:pPr>
            <w:r w:rsidRPr="00F36E28">
              <w:rPr>
                <w:rFonts w:asciiTheme="majorBidi" w:hAnsiTheme="majorBidi" w:cstheme="majorBidi"/>
                <w:sz w:val="24"/>
                <w:szCs w:val="24"/>
              </w:rPr>
              <w:t xml:space="preserve">Struktur Data </w:t>
            </w:r>
            <w:r w:rsidRPr="00F36E28">
              <w:rPr>
                <w:rFonts w:asciiTheme="majorBidi" w:hAnsiTheme="majorBidi" w:cstheme="majorBidi"/>
                <w:sz w:val="24"/>
                <w:szCs w:val="24"/>
              </w:rPr>
              <w:tab/>
              <w:t>:</w:t>
            </w:r>
          </w:p>
        </w:tc>
      </w:tr>
      <w:tr w:rsidR="00DB3CDA" w:rsidRPr="00F36E28" w:rsidTr="004A280C">
        <w:trPr>
          <w:trHeight w:val="340"/>
          <w:jc w:val="center"/>
        </w:trPr>
        <w:tc>
          <w:tcPr>
            <w:tcW w:w="704" w:type="dxa"/>
            <w:shd w:val="clear" w:color="auto" w:fill="BDD6EE"/>
            <w:vAlign w:val="center"/>
          </w:tcPr>
          <w:p w:rsidR="00DB3CDA" w:rsidRPr="00F36E28" w:rsidRDefault="00DB3CDA" w:rsidP="00DF3338">
            <w:pPr>
              <w:spacing w:after="0"/>
              <w:rPr>
                <w:rFonts w:asciiTheme="majorBidi" w:hAnsiTheme="majorBidi" w:cstheme="majorBidi"/>
                <w:b/>
                <w:sz w:val="24"/>
                <w:szCs w:val="24"/>
              </w:rPr>
            </w:pPr>
            <w:r w:rsidRPr="00F36E28">
              <w:rPr>
                <w:rFonts w:asciiTheme="majorBidi" w:hAnsiTheme="majorBidi" w:cstheme="majorBidi"/>
                <w:b/>
                <w:sz w:val="24"/>
                <w:szCs w:val="24"/>
              </w:rPr>
              <w:t>No</w:t>
            </w:r>
          </w:p>
        </w:tc>
        <w:tc>
          <w:tcPr>
            <w:tcW w:w="2552"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58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8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1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340"/>
          <w:jc w:val="center"/>
        </w:trPr>
        <w:tc>
          <w:tcPr>
            <w:tcW w:w="7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55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User_Id</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6"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2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User Id</w:t>
            </w:r>
          </w:p>
        </w:tc>
      </w:tr>
      <w:tr w:rsidR="00DB3CDA" w:rsidRPr="00F36E28" w:rsidTr="004A280C">
        <w:trPr>
          <w:trHeight w:val="340"/>
          <w:jc w:val="center"/>
        </w:trPr>
        <w:tc>
          <w:tcPr>
            <w:tcW w:w="7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55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ama_user</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6"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0</w:t>
            </w:r>
          </w:p>
        </w:tc>
        <w:tc>
          <w:tcPr>
            <w:tcW w:w="22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User Name</w:t>
            </w:r>
          </w:p>
        </w:tc>
      </w:tr>
      <w:tr w:rsidR="00DB3CDA" w:rsidRPr="00F36E28" w:rsidTr="004A280C">
        <w:trPr>
          <w:trHeight w:val="340"/>
          <w:jc w:val="center"/>
        </w:trPr>
        <w:tc>
          <w:tcPr>
            <w:tcW w:w="7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55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Password</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6"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0</w:t>
            </w:r>
          </w:p>
        </w:tc>
        <w:tc>
          <w:tcPr>
            <w:tcW w:w="22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Password</w:t>
            </w:r>
          </w:p>
        </w:tc>
      </w:tr>
      <w:tr w:rsidR="00DB3CDA" w:rsidRPr="00F36E28" w:rsidTr="004A280C">
        <w:trPr>
          <w:trHeight w:val="340"/>
          <w:jc w:val="center"/>
        </w:trPr>
        <w:tc>
          <w:tcPr>
            <w:tcW w:w="7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55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Level</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6"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5</w:t>
            </w:r>
          </w:p>
        </w:tc>
        <w:tc>
          <w:tcPr>
            <w:tcW w:w="22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Level</w:t>
            </w:r>
          </w:p>
        </w:tc>
      </w:tr>
      <w:tr w:rsidR="00DB3CDA" w:rsidRPr="00F36E28" w:rsidTr="004A280C">
        <w:trPr>
          <w:trHeight w:val="340"/>
          <w:jc w:val="center"/>
        </w:trPr>
        <w:tc>
          <w:tcPr>
            <w:tcW w:w="70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55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Status</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6"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2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Status</w:t>
            </w:r>
          </w:p>
        </w:tc>
      </w:tr>
      <w:bookmarkEnd w:id="50"/>
    </w:tbl>
    <w:p w:rsidR="00DB3CDA" w:rsidRPr="00F36E28" w:rsidRDefault="00DB3CDA" w:rsidP="00DF3338">
      <w:pPr>
        <w:spacing w:after="0" w:line="360" w:lineRule="auto"/>
        <w:rPr>
          <w:rFonts w:asciiTheme="majorBidi" w:hAnsiTheme="majorBidi" w:cstheme="majorBidi"/>
          <w:sz w:val="24"/>
          <w:szCs w:val="24"/>
        </w:rPr>
      </w:pPr>
    </w:p>
    <w:p w:rsidR="00DB3CDA" w:rsidRPr="00F36E28" w:rsidRDefault="00DB3CDA" w:rsidP="00DF3338">
      <w:pPr>
        <w:spacing w:after="0" w:line="360" w:lineRule="auto"/>
        <w:rPr>
          <w:rFonts w:asciiTheme="majorBidi" w:hAnsiTheme="majorBidi" w:cstheme="majorBidi"/>
          <w:sz w:val="24"/>
          <w:szCs w:val="24"/>
        </w:rPr>
      </w:pPr>
    </w:p>
    <w:p w:rsidR="00DB3CDA" w:rsidRPr="00F36E28" w:rsidRDefault="00DB3CDA" w:rsidP="00DF3338">
      <w:pPr>
        <w:spacing w:after="0" w:line="360" w:lineRule="auto"/>
        <w:jc w:val="center"/>
        <w:rPr>
          <w:rFonts w:asciiTheme="majorBidi" w:hAnsiTheme="majorBidi" w:cstheme="majorBidi"/>
          <w:sz w:val="24"/>
          <w:szCs w:val="24"/>
        </w:rPr>
      </w:pPr>
      <w:r w:rsidRPr="00F36E28">
        <w:rPr>
          <w:rFonts w:asciiTheme="majorBidi" w:hAnsiTheme="majorBidi" w:cstheme="majorBidi"/>
          <w:b/>
          <w:sz w:val="24"/>
          <w:szCs w:val="24"/>
        </w:rPr>
        <w:t xml:space="preserve">Tabel  4.18 : </w:t>
      </w:r>
      <w:r w:rsidRPr="00F36E28">
        <w:rPr>
          <w:rFonts w:asciiTheme="majorBidi" w:hAnsiTheme="majorBidi" w:cstheme="majorBidi"/>
          <w:sz w:val="24"/>
          <w:szCs w:val="24"/>
        </w:rPr>
        <w:t>Data Desain :Struktur Data  - Dataset</w:t>
      </w:r>
    </w:p>
    <w:tbl>
      <w:tblPr>
        <w:tblW w:w="8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
        <w:gridCol w:w="2601"/>
        <w:gridCol w:w="1615"/>
        <w:gridCol w:w="1614"/>
        <w:gridCol w:w="2268"/>
      </w:tblGrid>
      <w:tr w:rsidR="00DB3CDA" w:rsidRPr="00F36E28" w:rsidTr="004A280C">
        <w:trPr>
          <w:trHeight w:val="1479"/>
          <w:jc w:val="center"/>
        </w:trPr>
        <w:tc>
          <w:tcPr>
            <w:tcW w:w="8824" w:type="dxa"/>
            <w:gridSpan w:val="6"/>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ama File</w:t>
            </w:r>
            <w:r w:rsidRPr="00F36E28">
              <w:rPr>
                <w:rFonts w:asciiTheme="majorBidi" w:hAnsiTheme="majorBidi" w:cstheme="majorBidi"/>
                <w:sz w:val="24"/>
                <w:szCs w:val="24"/>
              </w:rPr>
              <w:tab/>
              <w:t>: tb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ipe File</w:t>
            </w:r>
            <w:r w:rsidRPr="00F36E28">
              <w:rPr>
                <w:rFonts w:asciiTheme="majorBidi" w:hAnsiTheme="majorBidi" w:cstheme="majorBidi"/>
                <w:sz w:val="24"/>
                <w:szCs w:val="24"/>
              </w:rPr>
              <w:tab/>
              <w:t>: Master</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mary Key</w:t>
            </w:r>
            <w:r w:rsidRPr="00F36E28">
              <w:rPr>
                <w:rFonts w:asciiTheme="majorBidi" w:hAnsiTheme="majorBidi" w:cstheme="majorBidi"/>
                <w:sz w:val="24"/>
                <w:szCs w:val="24"/>
              </w:rPr>
              <w:tab/>
              <w:t>: Id_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origen Key</w:t>
            </w:r>
            <w:r w:rsidRPr="00F36E28">
              <w:rPr>
                <w:rFonts w:asciiTheme="majorBidi" w:hAnsiTheme="majorBidi" w:cstheme="majorBidi"/>
                <w:sz w:val="24"/>
                <w:szCs w:val="24"/>
              </w:rPr>
              <w:tab/>
              <w:t>: -</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edia</w:t>
            </w:r>
            <w:r w:rsidRPr="00F36E28">
              <w:rPr>
                <w:rFonts w:asciiTheme="majorBidi" w:hAnsiTheme="majorBidi" w:cstheme="majorBidi"/>
                <w:sz w:val="24"/>
                <w:szCs w:val="24"/>
              </w:rPr>
              <w:tab/>
            </w:r>
            <w:r w:rsidRPr="00F36E28">
              <w:rPr>
                <w:rFonts w:asciiTheme="majorBidi" w:hAnsiTheme="majorBidi" w:cstheme="majorBidi"/>
                <w:sz w:val="24"/>
                <w:szCs w:val="24"/>
              </w:rPr>
              <w:tab/>
              <w:t>: Harddisk</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ungsi</w:t>
            </w:r>
            <w:r w:rsidRPr="00F36E28">
              <w:rPr>
                <w:rFonts w:asciiTheme="majorBidi" w:hAnsiTheme="majorBidi" w:cstheme="majorBidi"/>
                <w:sz w:val="24"/>
                <w:szCs w:val="24"/>
              </w:rPr>
              <w:tab/>
            </w:r>
            <w:r w:rsidRPr="00F36E28">
              <w:rPr>
                <w:rFonts w:asciiTheme="majorBidi" w:hAnsiTheme="majorBidi" w:cstheme="majorBidi"/>
                <w:sz w:val="24"/>
                <w:szCs w:val="24"/>
              </w:rPr>
              <w:tab/>
              <w:t>: Merupakan data Atribu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 xml:space="preserve">Struktur Data </w:t>
            </w:r>
            <w:r w:rsidRPr="00F36E28">
              <w:rPr>
                <w:rFonts w:asciiTheme="majorBidi" w:hAnsiTheme="majorBidi" w:cstheme="majorBidi"/>
                <w:sz w:val="24"/>
                <w:szCs w:val="24"/>
              </w:rPr>
              <w:tab/>
              <w:t>:</w:t>
            </w:r>
          </w:p>
        </w:tc>
      </w:tr>
      <w:tr w:rsidR="00DB3CDA" w:rsidRPr="00F36E28" w:rsidTr="004A280C">
        <w:trPr>
          <w:trHeight w:val="260"/>
          <w:jc w:val="center"/>
        </w:trPr>
        <w:tc>
          <w:tcPr>
            <w:tcW w:w="71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608" w:type="dxa"/>
            <w:gridSpan w:val="2"/>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1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61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68"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60"/>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608"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Dataset</w:t>
            </w:r>
          </w:p>
        </w:tc>
        <w:tc>
          <w:tcPr>
            <w:tcW w:w="16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har</w:t>
            </w:r>
          </w:p>
        </w:tc>
        <w:tc>
          <w:tcPr>
            <w:tcW w:w="161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2268"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 Dataset</w:t>
            </w:r>
          </w:p>
        </w:tc>
      </w:tr>
      <w:tr w:rsidR="00DB3CDA" w:rsidRPr="00F36E28" w:rsidTr="004A280C">
        <w:trPr>
          <w:trHeight w:val="260"/>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608"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ahun</w:t>
            </w:r>
          </w:p>
        </w:tc>
        <w:tc>
          <w:tcPr>
            <w:tcW w:w="16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61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68"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60"/>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608"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Bulan</w:t>
            </w:r>
          </w:p>
        </w:tc>
        <w:tc>
          <w:tcPr>
            <w:tcW w:w="161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inyint</w:t>
            </w:r>
          </w:p>
        </w:tc>
        <w:tc>
          <w:tcPr>
            <w:tcW w:w="161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268"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24"/>
          <w:jc w:val="center"/>
        </w:trPr>
        <w:tc>
          <w:tcPr>
            <w:tcW w:w="726"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601"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ilai_x1</w:t>
            </w:r>
          </w:p>
        </w:tc>
        <w:tc>
          <w:tcPr>
            <w:tcW w:w="1615"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61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68"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ilai-x1</w:t>
            </w:r>
          </w:p>
        </w:tc>
      </w:tr>
      <w:tr w:rsidR="00DB3CDA" w:rsidRPr="00F36E28" w:rsidTr="004A280C">
        <w:tblPrEx>
          <w:tblLook w:val="0000" w:firstRow="0" w:lastRow="0" w:firstColumn="0" w:lastColumn="0" w:noHBand="0" w:noVBand="0"/>
        </w:tblPrEx>
        <w:trPr>
          <w:trHeight w:val="212"/>
          <w:jc w:val="center"/>
        </w:trPr>
        <w:tc>
          <w:tcPr>
            <w:tcW w:w="726"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601" w:type="dxa"/>
            <w:shd w:val="clear" w:color="auto" w:fill="auto"/>
          </w:tcPr>
          <w:p w:rsidR="00DB3CDA" w:rsidRPr="00F36E28" w:rsidRDefault="00DB3CDA" w:rsidP="00DF3338">
            <w:pPr>
              <w:tabs>
                <w:tab w:val="left" w:pos="295"/>
              </w:tabs>
              <w:spacing w:after="0"/>
              <w:jc w:val="center"/>
              <w:rPr>
                <w:rFonts w:asciiTheme="majorBidi" w:hAnsiTheme="majorBidi" w:cstheme="majorBidi"/>
                <w:sz w:val="24"/>
                <w:szCs w:val="24"/>
              </w:rPr>
            </w:pPr>
            <w:r w:rsidRPr="00F36E28">
              <w:rPr>
                <w:rFonts w:asciiTheme="majorBidi" w:hAnsiTheme="majorBidi" w:cstheme="majorBidi"/>
                <w:sz w:val="24"/>
                <w:szCs w:val="24"/>
              </w:rPr>
              <w:t>Nilai_x2</w:t>
            </w:r>
          </w:p>
        </w:tc>
        <w:tc>
          <w:tcPr>
            <w:tcW w:w="1615"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Float</w:t>
            </w:r>
          </w:p>
        </w:tc>
        <w:tc>
          <w:tcPr>
            <w:tcW w:w="161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68" w:type="dxa"/>
            <w:shd w:val="clear" w:color="auto" w:fill="auto"/>
          </w:tcPr>
          <w:p w:rsidR="00DB3CDA" w:rsidRPr="00F36E28" w:rsidRDefault="00DB3CDA" w:rsidP="00DF3338">
            <w:pPr>
              <w:tabs>
                <w:tab w:val="left" w:pos="295"/>
              </w:tabs>
              <w:spacing w:after="0"/>
              <w:jc w:val="center"/>
              <w:rPr>
                <w:rFonts w:asciiTheme="majorBidi" w:hAnsiTheme="majorBidi" w:cstheme="majorBidi"/>
                <w:sz w:val="24"/>
                <w:szCs w:val="24"/>
              </w:rPr>
            </w:pPr>
            <w:r w:rsidRPr="00F36E28">
              <w:rPr>
                <w:rFonts w:asciiTheme="majorBidi" w:hAnsiTheme="majorBidi" w:cstheme="majorBidi"/>
                <w:sz w:val="24"/>
                <w:szCs w:val="24"/>
              </w:rPr>
              <w:t>Nilai_x2</w:t>
            </w:r>
          </w:p>
        </w:tc>
      </w:tr>
      <w:tr w:rsidR="00DB3CDA" w:rsidRPr="00F36E28" w:rsidTr="004A280C">
        <w:tblPrEx>
          <w:tblLook w:val="0000" w:firstRow="0" w:lastRow="0" w:firstColumn="0" w:lastColumn="0" w:noHBand="0" w:noVBand="0"/>
        </w:tblPrEx>
        <w:trPr>
          <w:trHeight w:val="269"/>
          <w:jc w:val="center"/>
        </w:trPr>
        <w:tc>
          <w:tcPr>
            <w:tcW w:w="726"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601"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ilai_y</w:t>
            </w:r>
          </w:p>
        </w:tc>
        <w:tc>
          <w:tcPr>
            <w:tcW w:w="161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61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68"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ilai_y</w:t>
            </w:r>
          </w:p>
        </w:tc>
      </w:tr>
      <w:tr w:rsidR="00DB3CDA" w:rsidRPr="00F36E28" w:rsidTr="004A280C">
        <w:tblPrEx>
          <w:tblLook w:val="0000" w:firstRow="0" w:lastRow="0" w:firstColumn="0" w:lastColumn="0" w:noHBand="0" w:noVBand="0"/>
        </w:tblPrEx>
        <w:trPr>
          <w:trHeight w:val="206"/>
          <w:jc w:val="center"/>
        </w:trPr>
        <w:tc>
          <w:tcPr>
            <w:tcW w:w="726"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7</w:t>
            </w:r>
          </w:p>
        </w:tc>
        <w:tc>
          <w:tcPr>
            <w:tcW w:w="2601"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User_Id</w:t>
            </w:r>
          </w:p>
        </w:tc>
        <w:tc>
          <w:tcPr>
            <w:tcW w:w="161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61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268"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User_Id</w:t>
            </w:r>
          </w:p>
        </w:tc>
      </w:tr>
      <w:tr w:rsidR="00DB3CDA" w:rsidRPr="00F36E28" w:rsidTr="004A280C">
        <w:tblPrEx>
          <w:tblLook w:val="0000" w:firstRow="0" w:lastRow="0" w:firstColumn="0" w:lastColumn="0" w:noHBand="0" w:noVBand="0"/>
        </w:tblPrEx>
        <w:trPr>
          <w:trHeight w:val="76"/>
          <w:jc w:val="center"/>
        </w:trPr>
        <w:tc>
          <w:tcPr>
            <w:tcW w:w="726"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8</w:t>
            </w:r>
          </w:p>
        </w:tc>
        <w:tc>
          <w:tcPr>
            <w:tcW w:w="2601"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o_Indeks</w:t>
            </w:r>
          </w:p>
        </w:tc>
        <w:tc>
          <w:tcPr>
            <w:tcW w:w="161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61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68"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No_Indeks</w:t>
            </w:r>
          </w:p>
        </w:tc>
      </w:tr>
    </w:tbl>
    <w:p w:rsidR="00DB3CDA" w:rsidRPr="00F36E28" w:rsidRDefault="00DB3CDA" w:rsidP="00DF3338">
      <w:pPr>
        <w:pStyle w:val="NoSpacing"/>
        <w:rPr>
          <w:rFonts w:asciiTheme="majorBidi" w:hAnsiTheme="majorBidi" w:cstheme="majorBidi"/>
          <w:sz w:val="24"/>
          <w:szCs w:val="24"/>
        </w:rPr>
      </w:pPr>
    </w:p>
    <w:p w:rsidR="00DB3CDA" w:rsidRPr="00F36E28" w:rsidRDefault="00DB3CDA" w:rsidP="00DF3338">
      <w:pPr>
        <w:pStyle w:val="NoSpacing"/>
        <w:rPr>
          <w:rFonts w:asciiTheme="majorBidi" w:hAnsiTheme="majorBidi" w:cstheme="majorBidi"/>
          <w:sz w:val="24"/>
          <w:szCs w:val="24"/>
        </w:rPr>
      </w:pPr>
    </w:p>
    <w:p w:rsidR="00DB3CDA" w:rsidRPr="00F36E28" w:rsidRDefault="00DB3CDA" w:rsidP="00DF3338">
      <w:pPr>
        <w:pStyle w:val="NoSpacing"/>
        <w:rPr>
          <w:rFonts w:asciiTheme="majorBidi" w:hAnsiTheme="majorBidi" w:cstheme="majorBidi"/>
          <w:sz w:val="24"/>
          <w:szCs w:val="24"/>
        </w:rPr>
      </w:pPr>
    </w:p>
    <w:p w:rsidR="00DB3CDA" w:rsidRPr="00F36E28" w:rsidRDefault="00DB3CDA" w:rsidP="00DF3338">
      <w:pPr>
        <w:spacing w:after="0" w:line="480" w:lineRule="auto"/>
        <w:jc w:val="center"/>
        <w:rPr>
          <w:rFonts w:asciiTheme="majorBidi" w:hAnsiTheme="majorBidi" w:cstheme="majorBidi"/>
          <w:sz w:val="24"/>
          <w:szCs w:val="24"/>
          <w:vertAlign w:val="subscript"/>
        </w:rPr>
      </w:pPr>
      <w:r w:rsidRPr="00F36E28">
        <w:rPr>
          <w:rFonts w:asciiTheme="majorBidi" w:hAnsiTheme="majorBidi" w:cstheme="majorBidi"/>
          <w:b/>
          <w:sz w:val="24"/>
          <w:szCs w:val="24"/>
        </w:rPr>
        <w:lastRenderedPageBreak/>
        <w:t xml:space="preserve">Tabel  4.19 : </w:t>
      </w:r>
      <w:r w:rsidRPr="00F36E28">
        <w:rPr>
          <w:rFonts w:asciiTheme="majorBidi" w:hAnsiTheme="majorBidi" w:cstheme="majorBidi"/>
          <w:sz w:val="24"/>
          <w:szCs w:val="24"/>
        </w:rPr>
        <w:t>Data Desain :Struktur Data  - Prediksi</w:t>
      </w:r>
    </w:p>
    <w:tbl>
      <w:tblPr>
        <w:tblW w:w="8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8"/>
        <w:gridCol w:w="2552"/>
        <w:gridCol w:w="1585"/>
        <w:gridCol w:w="1584"/>
        <w:gridCol w:w="2225"/>
      </w:tblGrid>
      <w:tr w:rsidR="00DB3CDA" w:rsidRPr="00F36E28" w:rsidTr="004A280C">
        <w:trPr>
          <w:trHeight w:val="1406"/>
          <w:jc w:val="center"/>
        </w:trPr>
        <w:tc>
          <w:tcPr>
            <w:tcW w:w="8659" w:type="dxa"/>
            <w:gridSpan w:val="6"/>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ama File</w:t>
            </w:r>
            <w:r w:rsidRPr="00F36E28">
              <w:rPr>
                <w:rFonts w:asciiTheme="majorBidi" w:hAnsiTheme="majorBidi" w:cstheme="majorBidi"/>
                <w:sz w:val="24"/>
                <w:szCs w:val="24"/>
              </w:rPr>
              <w:tab/>
              <w:t>: tbPrediksi</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ipe File</w:t>
            </w:r>
            <w:r w:rsidRPr="00F36E28">
              <w:rPr>
                <w:rFonts w:asciiTheme="majorBidi" w:hAnsiTheme="majorBidi" w:cstheme="majorBidi"/>
                <w:sz w:val="24"/>
                <w:szCs w:val="24"/>
              </w:rPr>
              <w:tab/>
              <w:t>: Master</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mary Key</w:t>
            </w:r>
            <w:r w:rsidRPr="00F36E28">
              <w:rPr>
                <w:rFonts w:asciiTheme="majorBidi" w:hAnsiTheme="majorBidi" w:cstheme="majorBidi"/>
                <w:sz w:val="24"/>
                <w:szCs w:val="24"/>
              </w:rPr>
              <w:tab/>
              <w:t>: Id_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origen Key</w:t>
            </w:r>
            <w:r w:rsidRPr="00F36E28">
              <w:rPr>
                <w:rFonts w:asciiTheme="majorBidi" w:hAnsiTheme="majorBidi" w:cstheme="majorBidi"/>
                <w:sz w:val="24"/>
                <w:szCs w:val="24"/>
              </w:rPr>
              <w:tab/>
              <w:t>: -</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edia</w:t>
            </w:r>
            <w:r w:rsidRPr="00F36E28">
              <w:rPr>
                <w:rFonts w:asciiTheme="majorBidi" w:hAnsiTheme="majorBidi" w:cstheme="majorBidi"/>
                <w:sz w:val="24"/>
                <w:szCs w:val="24"/>
              </w:rPr>
              <w:tab/>
            </w:r>
            <w:r w:rsidRPr="00F36E28">
              <w:rPr>
                <w:rFonts w:asciiTheme="majorBidi" w:hAnsiTheme="majorBidi" w:cstheme="majorBidi"/>
                <w:sz w:val="24"/>
                <w:szCs w:val="24"/>
              </w:rPr>
              <w:tab/>
              <w:t>: Harddisk</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ungsi</w:t>
            </w:r>
            <w:r w:rsidRPr="00F36E28">
              <w:rPr>
                <w:rFonts w:asciiTheme="majorBidi" w:hAnsiTheme="majorBidi" w:cstheme="majorBidi"/>
                <w:sz w:val="24"/>
                <w:szCs w:val="24"/>
              </w:rPr>
              <w:tab/>
            </w:r>
            <w:r w:rsidRPr="00F36E28">
              <w:rPr>
                <w:rFonts w:asciiTheme="majorBidi" w:hAnsiTheme="majorBidi" w:cstheme="majorBidi"/>
                <w:sz w:val="24"/>
                <w:szCs w:val="24"/>
              </w:rPr>
              <w:tab/>
              <w:t>: Merupakan data Atribu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 xml:space="preserve">Struktur Data </w:t>
            </w:r>
            <w:r w:rsidRPr="00F36E28">
              <w:rPr>
                <w:rFonts w:asciiTheme="majorBidi" w:hAnsiTheme="majorBidi" w:cstheme="majorBidi"/>
                <w:sz w:val="24"/>
                <w:szCs w:val="24"/>
              </w:rPr>
              <w:tab/>
              <w:t>:</w:t>
            </w:r>
          </w:p>
        </w:tc>
      </w:tr>
      <w:tr w:rsidR="00DB3CDA" w:rsidRPr="00F36E28" w:rsidTr="004A280C">
        <w:trPr>
          <w:trHeight w:val="249"/>
          <w:jc w:val="center"/>
        </w:trPr>
        <w:tc>
          <w:tcPr>
            <w:tcW w:w="70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559" w:type="dxa"/>
            <w:gridSpan w:val="2"/>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58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84"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25"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49"/>
          <w:jc w:val="center"/>
        </w:trPr>
        <w:tc>
          <w:tcPr>
            <w:tcW w:w="70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559"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Dataset</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Char</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8</w:t>
            </w:r>
          </w:p>
        </w:tc>
        <w:tc>
          <w:tcPr>
            <w:tcW w:w="222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 Dataset</w:t>
            </w:r>
          </w:p>
        </w:tc>
      </w:tr>
      <w:tr w:rsidR="00DB3CDA" w:rsidRPr="00F36E28" w:rsidTr="004A280C">
        <w:trPr>
          <w:trHeight w:val="249"/>
          <w:jc w:val="center"/>
        </w:trPr>
        <w:tc>
          <w:tcPr>
            <w:tcW w:w="70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559"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ahun</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2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49"/>
          <w:jc w:val="center"/>
        </w:trPr>
        <w:tc>
          <w:tcPr>
            <w:tcW w:w="70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559" w:type="dxa"/>
            <w:gridSpan w:val="2"/>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Bulan</w:t>
            </w:r>
          </w:p>
        </w:tc>
        <w:tc>
          <w:tcPr>
            <w:tcW w:w="158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Tinyint</w:t>
            </w:r>
          </w:p>
        </w:tc>
        <w:tc>
          <w:tcPr>
            <w:tcW w:w="1584"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225"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d_Bulan</w:t>
            </w:r>
          </w:p>
        </w:tc>
      </w:tr>
      <w:tr w:rsidR="00DB3CDA" w:rsidRPr="00F36E28" w:rsidTr="004A280C">
        <w:tblPrEx>
          <w:tblLook w:val="0000" w:firstRow="0" w:lastRow="0" w:firstColumn="0" w:lastColumn="0" w:noHBand="0" w:noVBand="0"/>
        </w:tblPrEx>
        <w:trPr>
          <w:trHeight w:val="243"/>
          <w:jc w:val="center"/>
        </w:trPr>
        <w:tc>
          <w:tcPr>
            <w:tcW w:w="713"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552"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ilai_x1</w:t>
            </w:r>
          </w:p>
        </w:tc>
        <w:tc>
          <w:tcPr>
            <w:tcW w:w="1585"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58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25"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Nilai-x1</w:t>
            </w:r>
          </w:p>
        </w:tc>
      </w:tr>
      <w:tr w:rsidR="00DB3CDA" w:rsidRPr="00F36E28" w:rsidTr="004A280C">
        <w:tblPrEx>
          <w:tblLook w:val="0000" w:firstRow="0" w:lastRow="0" w:firstColumn="0" w:lastColumn="0" w:noHBand="0" w:noVBand="0"/>
        </w:tblPrEx>
        <w:trPr>
          <w:trHeight w:val="204"/>
          <w:jc w:val="center"/>
        </w:trPr>
        <w:tc>
          <w:tcPr>
            <w:tcW w:w="713"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552" w:type="dxa"/>
            <w:shd w:val="clear" w:color="auto" w:fill="auto"/>
          </w:tcPr>
          <w:p w:rsidR="00DB3CDA" w:rsidRPr="00F36E28" w:rsidRDefault="00DB3CDA" w:rsidP="00DF3338">
            <w:pPr>
              <w:tabs>
                <w:tab w:val="left" w:pos="295"/>
              </w:tabs>
              <w:spacing w:after="0"/>
              <w:jc w:val="center"/>
              <w:rPr>
                <w:rFonts w:asciiTheme="majorBidi" w:hAnsiTheme="majorBidi" w:cstheme="majorBidi"/>
                <w:sz w:val="24"/>
                <w:szCs w:val="24"/>
              </w:rPr>
            </w:pPr>
            <w:r w:rsidRPr="00F36E28">
              <w:rPr>
                <w:rFonts w:asciiTheme="majorBidi" w:hAnsiTheme="majorBidi" w:cstheme="majorBidi"/>
                <w:sz w:val="24"/>
                <w:szCs w:val="24"/>
              </w:rPr>
              <w:t>Nilai_x2</w:t>
            </w:r>
          </w:p>
        </w:tc>
        <w:tc>
          <w:tcPr>
            <w:tcW w:w="1585"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Float</w:t>
            </w:r>
          </w:p>
        </w:tc>
        <w:tc>
          <w:tcPr>
            <w:tcW w:w="1584"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25" w:type="dxa"/>
            <w:shd w:val="clear" w:color="auto" w:fill="auto"/>
          </w:tcPr>
          <w:p w:rsidR="00DB3CDA" w:rsidRPr="00F36E28" w:rsidRDefault="00DB3CDA" w:rsidP="00DF3338">
            <w:pPr>
              <w:tabs>
                <w:tab w:val="left" w:pos="295"/>
              </w:tabs>
              <w:spacing w:after="0"/>
              <w:jc w:val="center"/>
              <w:rPr>
                <w:rFonts w:asciiTheme="majorBidi" w:hAnsiTheme="majorBidi" w:cstheme="majorBidi"/>
                <w:sz w:val="24"/>
                <w:szCs w:val="24"/>
              </w:rPr>
            </w:pPr>
            <w:r w:rsidRPr="00F36E28">
              <w:rPr>
                <w:rFonts w:asciiTheme="majorBidi" w:hAnsiTheme="majorBidi" w:cstheme="majorBidi"/>
                <w:sz w:val="24"/>
                <w:szCs w:val="24"/>
              </w:rPr>
              <w:t>Nilai_x2</w:t>
            </w:r>
          </w:p>
        </w:tc>
      </w:tr>
      <w:tr w:rsidR="00DB3CDA" w:rsidRPr="00F36E28" w:rsidTr="004A280C">
        <w:tblPrEx>
          <w:tblLook w:val="0000" w:firstRow="0" w:lastRow="0" w:firstColumn="0" w:lastColumn="0" w:noHBand="0" w:noVBand="0"/>
        </w:tblPrEx>
        <w:trPr>
          <w:trHeight w:val="287"/>
          <w:jc w:val="center"/>
        </w:trPr>
        <w:tc>
          <w:tcPr>
            <w:tcW w:w="713"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552"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Prediksi_y</w:t>
            </w:r>
          </w:p>
        </w:tc>
        <w:tc>
          <w:tcPr>
            <w:tcW w:w="158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58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2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Prediksi_y</w:t>
            </w:r>
          </w:p>
        </w:tc>
      </w:tr>
      <w:tr w:rsidR="00DB3CDA" w:rsidRPr="00F36E28" w:rsidTr="004A280C">
        <w:tblPrEx>
          <w:tblLook w:val="0000" w:firstRow="0" w:lastRow="0" w:firstColumn="0" w:lastColumn="0" w:noHBand="0" w:noVBand="0"/>
        </w:tblPrEx>
        <w:trPr>
          <w:trHeight w:val="197"/>
          <w:jc w:val="center"/>
        </w:trPr>
        <w:tc>
          <w:tcPr>
            <w:tcW w:w="713"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7</w:t>
            </w:r>
          </w:p>
        </w:tc>
        <w:tc>
          <w:tcPr>
            <w:tcW w:w="2552"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User_Id</w:t>
            </w:r>
          </w:p>
        </w:tc>
        <w:tc>
          <w:tcPr>
            <w:tcW w:w="158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Varchar</w:t>
            </w:r>
          </w:p>
        </w:tc>
        <w:tc>
          <w:tcPr>
            <w:tcW w:w="1584"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10</w:t>
            </w:r>
          </w:p>
        </w:tc>
        <w:tc>
          <w:tcPr>
            <w:tcW w:w="2225"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User_Id</w:t>
            </w:r>
          </w:p>
        </w:tc>
      </w:tr>
    </w:tbl>
    <w:p w:rsidR="00DB3CDA" w:rsidRPr="00F36E28" w:rsidRDefault="00DB3CDA" w:rsidP="00DF3338">
      <w:pPr>
        <w:spacing w:after="0" w:line="480" w:lineRule="auto"/>
        <w:rPr>
          <w:rFonts w:asciiTheme="majorBidi" w:hAnsiTheme="majorBidi" w:cstheme="majorBidi"/>
          <w:b/>
          <w:sz w:val="24"/>
          <w:szCs w:val="24"/>
        </w:rPr>
      </w:pPr>
    </w:p>
    <w:p w:rsidR="00DB3CDA" w:rsidRPr="00F36E28" w:rsidRDefault="00DB3CDA" w:rsidP="00DF3338">
      <w:pPr>
        <w:spacing w:after="0" w:line="480" w:lineRule="auto"/>
        <w:jc w:val="center"/>
        <w:rPr>
          <w:rFonts w:asciiTheme="majorBidi" w:hAnsiTheme="majorBidi" w:cstheme="majorBidi"/>
          <w:sz w:val="24"/>
          <w:szCs w:val="24"/>
          <w:vertAlign w:val="subscript"/>
        </w:rPr>
      </w:pPr>
      <w:r w:rsidRPr="00F36E28">
        <w:rPr>
          <w:rFonts w:asciiTheme="majorBidi" w:hAnsiTheme="majorBidi" w:cstheme="majorBidi"/>
          <w:b/>
          <w:sz w:val="24"/>
          <w:szCs w:val="24"/>
        </w:rPr>
        <w:t xml:space="preserve">Tabel  4.20 : </w:t>
      </w:r>
      <w:r w:rsidRPr="00F36E28">
        <w:rPr>
          <w:rFonts w:asciiTheme="majorBidi" w:hAnsiTheme="majorBidi" w:cstheme="majorBidi"/>
          <w:sz w:val="24"/>
          <w:szCs w:val="24"/>
        </w:rPr>
        <w:t>Data Desain :Struktur Data  - Setting_Dataset</w:t>
      </w:r>
    </w:p>
    <w:tbl>
      <w:tblPr>
        <w:tblW w:w="8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2"/>
        <w:gridCol w:w="7"/>
        <w:gridCol w:w="2576"/>
        <w:gridCol w:w="1600"/>
        <w:gridCol w:w="1599"/>
        <w:gridCol w:w="2247"/>
      </w:tblGrid>
      <w:tr w:rsidR="00DB3CDA" w:rsidRPr="00F36E28" w:rsidTr="004A280C">
        <w:trPr>
          <w:trHeight w:val="1180"/>
          <w:jc w:val="center"/>
        </w:trPr>
        <w:tc>
          <w:tcPr>
            <w:tcW w:w="8741" w:type="dxa"/>
            <w:gridSpan w:val="6"/>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Nama File</w:t>
            </w:r>
            <w:r w:rsidRPr="00F36E28">
              <w:rPr>
                <w:rFonts w:asciiTheme="majorBidi" w:hAnsiTheme="majorBidi" w:cstheme="majorBidi"/>
                <w:sz w:val="24"/>
                <w:szCs w:val="24"/>
              </w:rPr>
              <w:tab/>
              <w:t>: tbSetting_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ipe File</w:t>
            </w:r>
            <w:r w:rsidRPr="00F36E28">
              <w:rPr>
                <w:rFonts w:asciiTheme="majorBidi" w:hAnsiTheme="majorBidi" w:cstheme="majorBidi"/>
                <w:sz w:val="24"/>
                <w:szCs w:val="24"/>
              </w:rPr>
              <w:tab/>
              <w:t>: Master</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mary Key</w:t>
            </w:r>
            <w:r w:rsidRPr="00F36E28">
              <w:rPr>
                <w:rFonts w:asciiTheme="majorBidi" w:hAnsiTheme="majorBidi" w:cstheme="majorBidi"/>
                <w:sz w:val="24"/>
                <w:szCs w:val="24"/>
              </w:rPr>
              <w:tab/>
              <w:t>: Kode_Setting 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origen Key</w:t>
            </w:r>
            <w:r w:rsidRPr="00F36E28">
              <w:rPr>
                <w:rFonts w:asciiTheme="majorBidi" w:hAnsiTheme="majorBidi" w:cstheme="majorBidi"/>
                <w:sz w:val="24"/>
                <w:szCs w:val="24"/>
              </w:rPr>
              <w:tab/>
              <w:t>: -</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edia</w:t>
            </w:r>
            <w:r w:rsidRPr="00F36E28">
              <w:rPr>
                <w:rFonts w:asciiTheme="majorBidi" w:hAnsiTheme="majorBidi" w:cstheme="majorBidi"/>
                <w:sz w:val="24"/>
                <w:szCs w:val="24"/>
              </w:rPr>
              <w:tab/>
            </w:r>
            <w:r w:rsidRPr="00F36E28">
              <w:rPr>
                <w:rFonts w:asciiTheme="majorBidi" w:hAnsiTheme="majorBidi" w:cstheme="majorBidi"/>
                <w:sz w:val="24"/>
                <w:szCs w:val="24"/>
              </w:rPr>
              <w:tab/>
              <w:t>: Harddisk</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ungsi</w:t>
            </w:r>
            <w:r w:rsidRPr="00F36E28">
              <w:rPr>
                <w:rFonts w:asciiTheme="majorBidi" w:hAnsiTheme="majorBidi" w:cstheme="majorBidi"/>
                <w:sz w:val="24"/>
                <w:szCs w:val="24"/>
              </w:rPr>
              <w:tab/>
            </w:r>
            <w:r w:rsidRPr="00F36E28">
              <w:rPr>
                <w:rFonts w:asciiTheme="majorBidi" w:hAnsiTheme="majorBidi" w:cstheme="majorBidi"/>
                <w:sz w:val="24"/>
                <w:szCs w:val="24"/>
              </w:rPr>
              <w:tab/>
              <w:t>: Merupakan data Atribu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 xml:space="preserve">Struktur Data </w:t>
            </w:r>
            <w:r w:rsidRPr="00F36E28">
              <w:rPr>
                <w:rFonts w:asciiTheme="majorBidi" w:hAnsiTheme="majorBidi" w:cstheme="majorBidi"/>
                <w:sz w:val="24"/>
                <w:szCs w:val="24"/>
              </w:rPr>
              <w:tab/>
              <w:t>:</w:t>
            </w:r>
          </w:p>
        </w:tc>
      </w:tr>
      <w:tr w:rsidR="00DB3CDA" w:rsidRPr="00F36E28" w:rsidTr="004A280C">
        <w:trPr>
          <w:trHeight w:val="207"/>
          <w:jc w:val="center"/>
        </w:trPr>
        <w:tc>
          <w:tcPr>
            <w:tcW w:w="712"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583" w:type="dxa"/>
            <w:gridSpan w:val="2"/>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jc w:val="center"/>
        </w:trPr>
        <w:tc>
          <w:tcPr>
            <w:tcW w:w="71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Dataset_Awal</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Dataset_Awal</w:t>
            </w:r>
          </w:p>
        </w:tc>
      </w:tr>
      <w:tr w:rsidR="00DB3CDA" w:rsidRPr="00F36E28" w:rsidTr="004A280C">
        <w:trPr>
          <w:trHeight w:val="207"/>
          <w:jc w:val="center"/>
        </w:trPr>
        <w:tc>
          <w:tcPr>
            <w:tcW w:w="71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Dataset_Akhir</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Dataset_akhir</w:t>
            </w:r>
          </w:p>
        </w:tc>
      </w:tr>
      <w:tr w:rsidR="00DB3CDA" w:rsidRPr="00F36E28" w:rsidTr="004A280C">
        <w:trPr>
          <w:trHeight w:val="207"/>
          <w:jc w:val="center"/>
        </w:trPr>
        <w:tc>
          <w:tcPr>
            <w:tcW w:w="712"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583" w:type="dxa"/>
            <w:gridSpan w:val="2"/>
            <w:shd w:val="clear" w:color="auto" w:fill="auto"/>
            <w:vAlign w:val="center"/>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kurasi_Awal</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kurasi_Awal</w:t>
            </w:r>
          </w:p>
        </w:tc>
      </w:tr>
      <w:tr w:rsidR="00DB3CDA" w:rsidRPr="00F36E28" w:rsidTr="004A280C">
        <w:tblPrEx>
          <w:tblLook w:val="0000" w:firstRow="0" w:lastRow="0" w:firstColumn="0" w:lastColumn="0" w:noHBand="0" w:noVBand="0"/>
        </w:tblPrEx>
        <w:trPr>
          <w:trHeight w:val="203"/>
          <w:jc w:val="center"/>
        </w:trPr>
        <w:tc>
          <w:tcPr>
            <w:tcW w:w="719"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kurasi_Akhir</w:t>
            </w:r>
          </w:p>
        </w:tc>
        <w:tc>
          <w:tcPr>
            <w:tcW w:w="1600"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Akurasi_Akhir</w:t>
            </w:r>
          </w:p>
        </w:tc>
      </w:tr>
      <w:tr w:rsidR="00DB3CDA" w:rsidRPr="00F36E28" w:rsidTr="004A280C">
        <w:tblPrEx>
          <w:tblLook w:val="0000" w:firstRow="0" w:lastRow="0" w:firstColumn="0" w:lastColumn="0" w:noHBand="0" w:noVBand="0"/>
        </w:tblPrEx>
        <w:trPr>
          <w:trHeight w:val="170"/>
          <w:jc w:val="center"/>
        </w:trPr>
        <w:tc>
          <w:tcPr>
            <w:tcW w:w="719" w:type="dxa"/>
            <w:gridSpan w:val="2"/>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 a</w:t>
            </w:r>
          </w:p>
        </w:tc>
        <w:tc>
          <w:tcPr>
            <w:tcW w:w="1600" w:type="dxa"/>
            <w:shd w:val="clear" w:color="auto" w:fill="auto"/>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sz w:val="24"/>
                <w:szCs w:val="24"/>
              </w:rPr>
              <w:t>Float</w:t>
            </w:r>
          </w:p>
        </w:tc>
        <w:tc>
          <w:tcPr>
            <w:tcW w:w="1599" w:type="dxa"/>
            <w:shd w:val="clear" w:color="auto" w:fill="auto"/>
          </w:tcPr>
          <w:p w:rsidR="00DB3CDA" w:rsidRPr="00F36E28" w:rsidRDefault="00DB3CDA" w:rsidP="00DF3338">
            <w:pPr>
              <w:tabs>
                <w:tab w:val="left" w:pos="599"/>
                <w:tab w:val="center" w:pos="691"/>
              </w:tabs>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tabs>
                <w:tab w:val="left" w:pos="295"/>
              </w:tabs>
              <w:spacing w:after="0"/>
              <w:rPr>
                <w:rFonts w:asciiTheme="majorBidi" w:hAnsiTheme="majorBidi" w:cstheme="majorBidi"/>
                <w:sz w:val="24"/>
                <w:szCs w:val="24"/>
              </w:rPr>
            </w:pPr>
            <w:r w:rsidRPr="00F36E28">
              <w:rPr>
                <w:rFonts w:asciiTheme="majorBidi" w:hAnsiTheme="majorBidi" w:cstheme="majorBidi"/>
                <w:sz w:val="24"/>
                <w:szCs w:val="24"/>
              </w:rPr>
              <w:t>Nilai_a</w:t>
            </w:r>
          </w:p>
        </w:tc>
      </w:tr>
      <w:tr w:rsidR="00DB3CDA" w:rsidRPr="00F36E28" w:rsidTr="004A280C">
        <w:tblPrEx>
          <w:tblLook w:val="0000" w:firstRow="0" w:lastRow="0" w:firstColumn="0" w:lastColumn="0" w:noHBand="0" w:noVBand="0"/>
        </w:tblPrEx>
        <w:trPr>
          <w:trHeight w:val="296"/>
          <w:jc w:val="center"/>
        </w:trPr>
        <w:tc>
          <w:tcPr>
            <w:tcW w:w="719"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b1</w:t>
            </w:r>
          </w:p>
        </w:tc>
        <w:tc>
          <w:tcPr>
            <w:tcW w:w="1600"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Prediksi_b1</w:t>
            </w:r>
          </w:p>
        </w:tc>
      </w:tr>
      <w:tr w:rsidR="00DB3CDA" w:rsidRPr="00F36E28" w:rsidTr="004A280C">
        <w:tblPrEx>
          <w:tblLook w:val="0000" w:firstRow="0" w:lastRow="0" w:firstColumn="0" w:lastColumn="0" w:noHBand="0" w:noVBand="0"/>
        </w:tblPrEx>
        <w:trPr>
          <w:trHeight w:val="76"/>
          <w:jc w:val="center"/>
        </w:trPr>
        <w:tc>
          <w:tcPr>
            <w:tcW w:w="719" w:type="dxa"/>
            <w:gridSpan w:val="2"/>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7</w:t>
            </w:r>
          </w:p>
        </w:tc>
        <w:tc>
          <w:tcPr>
            <w:tcW w:w="2576"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Nilai_ b</w:t>
            </w:r>
          </w:p>
        </w:tc>
        <w:tc>
          <w:tcPr>
            <w:tcW w:w="1600"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59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pStyle w:val="NoSpacing"/>
              <w:rPr>
                <w:rFonts w:asciiTheme="majorBidi" w:hAnsiTheme="majorBidi" w:cstheme="majorBidi"/>
                <w:sz w:val="24"/>
                <w:szCs w:val="24"/>
              </w:rPr>
            </w:pPr>
            <w:r w:rsidRPr="00F36E28">
              <w:rPr>
                <w:rFonts w:asciiTheme="majorBidi" w:hAnsiTheme="majorBidi" w:cstheme="majorBidi"/>
                <w:sz w:val="24"/>
                <w:szCs w:val="24"/>
              </w:rPr>
              <w:t>Prediksi_b1</w:t>
            </w:r>
          </w:p>
        </w:tc>
      </w:tr>
    </w:tbl>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autoSpaceDE w:val="0"/>
        <w:autoSpaceDN w:val="0"/>
        <w:adjustRightInd w:val="0"/>
        <w:spacing w:after="0"/>
        <w:rPr>
          <w:rFonts w:asciiTheme="majorBidi" w:hAnsiTheme="majorBidi" w:cstheme="majorBidi"/>
          <w:b/>
          <w:sz w:val="24"/>
          <w:szCs w:val="24"/>
        </w:rPr>
      </w:pPr>
    </w:p>
    <w:p w:rsidR="00DB3CDA" w:rsidRPr="00F36E28" w:rsidRDefault="00DB3CDA" w:rsidP="00DF3338">
      <w:pPr>
        <w:spacing w:after="0" w:line="360" w:lineRule="auto"/>
        <w:jc w:val="center"/>
        <w:rPr>
          <w:rFonts w:asciiTheme="majorBidi" w:hAnsiTheme="majorBidi" w:cstheme="majorBidi"/>
          <w:sz w:val="24"/>
          <w:szCs w:val="24"/>
          <w:vertAlign w:val="subscript"/>
        </w:rPr>
      </w:pPr>
      <w:r w:rsidRPr="00F36E28">
        <w:rPr>
          <w:rFonts w:asciiTheme="majorBidi" w:hAnsiTheme="majorBidi" w:cstheme="majorBidi"/>
          <w:b/>
          <w:sz w:val="24"/>
          <w:szCs w:val="24"/>
        </w:rPr>
        <w:t xml:space="preserve">Tabel  4.21 : </w:t>
      </w:r>
      <w:r w:rsidRPr="00F36E28">
        <w:rPr>
          <w:rFonts w:asciiTheme="majorBidi" w:hAnsiTheme="majorBidi" w:cstheme="majorBidi"/>
          <w:sz w:val="24"/>
          <w:szCs w:val="24"/>
        </w:rPr>
        <w:t>Data Desain :Struktur Data  - Setting_Akurasi</w:t>
      </w:r>
    </w:p>
    <w:tbl>
      <w:tblPr>
        <w:tblW w:w="8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2576"/>
        <w:gridCol w:w="1600"/>
        <w:gridCol w:w="1599"/>
        <w:gridCol w:w="2247"/>
      </w:tblGrid>
      <w:tr w:rsidR="00DB3CDA" w:rsidRPr="00F36E28" w:rsidTr="004A280C">
        <w:trPr>
          <w:trHeight w:val="1180"/>
          <w:jc w:val="center"/>
        </w:trPr>
        <w:tc>
          <w:tcPr>
            <w:tcW w:w="8741" w:type="dxa"/>
            <w:gridSpan w:val="5"/>
            <w:shd w:val="clear" w:color="auto" w:fill="auto"/>
          </w:tcPr>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lastRenderedPageBreak/>
              <w:t>Nama File</w:t>
            </w:r>
            <w:r w:rsidRPr="00F36E28">
              <w:rPr>
                <w:rFonts w:asciiTheme="majorBidi" w:hAnsiTheme="majorBidi" w:cstheme="majorBidi"/>
                <w:sz w:val="24"/>
                <w:szCs w:val="24"/>
              </w:rPr>
              <w:tab/>
              <w:t>: tbAkurasi</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Tipe File</w:t>
            </w:r>
            <w:r w:rsidRPr="00F36E28">
              <w:rPr>
                <w:rFonts w:asciiTheme="majorBidi" w:hAnsiTheme="majorBidi" w:cstheme="majorBidi"/>
                <w:sz w:val="24"/>
                <w:szCs w:val="24"/>
              </w:rPr>
              <w:tab/>
              <w:t>: Master</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Primary Key</w:t>
            </w:r>
            <w:r w:rsidRPr="00F36E28">
              <w:rPr>
                <w:rFonts w:asciiTheme="majorBidi" w:hAnsiTheme="majorBidi" w:cstheme="majorBidi"/>
                <w:sz w:val="24"/>
                <w:szCs w:val="24"/>
              </w:rPr>
              <w:tab/>
              <w:t>: Id_Datase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origen Key</w:t>
            </w:r>
            <w:r w:rsidRPr="00F36E28">
              <w:rPr>
                <w:rFonts w:asciiTheme="majorBidi" w:hAnsiTheme="majorBidi" w:cstheme="majorBidi"/>
                <w:sz w:val="24"/>
                <w:szCs w:val="24"/>
              </w:rPr>
              <w:tab/>
              <w:t>: -</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Media</w:t>
            </w:r>
            <w:r w:rsidRPr="00F36E28">
              <w:rPr>
                <w:rFonts w:asciiTheme="majorBidi" w:hAnsiTheme="majorBidi" w:cstheme="majorBidi"/>
                <w:sz w:val="24"/>
                <w:szCs w:val="24"/>
              </w:rPr>
              <w:tab/>
            </w:r>
            <w:r w:rsidRPr="00F36E28">
              <w:rPr>
                <w:rFonts w:asciiTheme="majorBidi" w:hAnsiTheme="majorBidi" w:cstheme="majorBidi"/>
                <w:sz w:val="24"/>
                <w:szCs w:val="24"/>
              </w:rPr>
              <w:tab/>
              <w:t>: Harddisk</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Fungsi</w:t>
            </w:r>
            <w:r w:rsidRPr="00F36E28">
              <w:rPr>
                <w:rFonts w:asciiTheme="majorBidi" w:hAnsiTheme="majorBidi" w:cstheme="majorBidi"/>
                <w:sz w:val="24"/>
                <w:szCs w:val="24"/>
              </w:rPr>
              <w:tab/>
            </w:r>
            <w:r w:rsidRPr="00F36E28">
              <w:rPr>
                <w:rFonts w:asciiTheme="majorBidi" w:hAnsiTheme="majorBidi" w:cstheme="majorBidi"/>
                <w:sz w:val="24"/>
                <w:szCs w:val="24"/>
              </w:rPr>
              <w:tab/>
              <w:t>: Merupakan data Atribut</w:t>
            </w:r>
          </w:p>
          <w:p w:rsidR="00DB3CDA" w:rsidRPr="00F36E28" w:rsidRDefault="00DB3CDA" w:rsidP="00DF3338">
            <w:pPr>
              <w:spacing w:after="0"/>
              <w:rPr>
                <w:rFonts w:asciiTheme="majorBidi" w:hAnsiTheme="majorBidi" w:cstheme="majorBidi"/>
                <w:sz w:val="24"/>
                <w:szCs w:val="24"/>
              </w:rPr>
            </w:pPr>
            <w:r w:rsidRPr="00F36E28">
              <w:rPr>
                <w:rFonts w:asciiTheme="majorBidi" w:hAnsiTheme="majorBidi" w:cstheme="majorBidi"/>
                <w:sz w:val="24"/>
                <w:szCs w:val="24"/>
              </w:rPr>
              <w:t xml:space="preserve">Struktur Data </w:t>
            </w:r>
            <w:r w:rsidRPr="00F36E28">
              <w:rPr>
                <w:rFonts w:asciiTheme="majorBidi" w:hAnsiTheme="majorBidi" w:cstheme="majorBidi"/>
                <w:sz w:val="24"/>
                <w:szCs w:val="24"/>
              </w:rPr>
              <w:tab/>
              <w:t>:</w:t>
            </w:r>
          </w:p>
        </w:tc>
      </w:tr>
      <w:tr w:rsidR="00DB3CDA" w:rsidRPr="00F36E28" w:rsidTr="004A280C">
        <w:trPr>
          <w:trHeight w:val="207"/>
          <w:jc w:val="center"/>
        </w:trPr>
        <w:tc>
          <w:tcPr>
            <w:tcW w:w="71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No</w:t>
            </w:r>
          </w:p>
        </w:tc>
        <w:tc>
          <w:tcPr>
            <w:tcW w:w="2576"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Field Name</w:t>
            </w:r>
          </w:p>
        </w:tc>
        <w:tc>
          <w:tcPr>
            <w:tcW w:w="1600"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Type</w:t>
            </w:r>
          </w:p>
        </w:tc>
        <w:tc>
          <w:tcPr>
            <w:tcW w:w="1599"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Size</w:t>
            </w:r>
          </w:p>
        </w:tc>
        <w:tc>
          <w:tcPr>
            <w:tcW w:w="2247" w:type="dxa"/>
            <w:shd w:val="clear" w:color="auto" w:fill="BDD6EE"/>
            <w:vAlign w:val="center"/>
          </w:tcPr>
          <w:p w:rsidR="00DB3CDA" w:rsidRPr="00F36E28" w:rsidRDefault="00DB3CDA" w:rsidP="00DF3338">
            <w:pPr>
              <w:spacing w:after="0"/>
              <w:jc w:val="center"/>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207"/>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1</w:t>
            </w:r>
          </w:p>
        </w:tc>
        <w:tc>
          <w:tcPr>
            <w:tcW w:w="2576" w:type="dxa"/>
            <w:shd w:val="clear" w:color="auto" w:fill="auto"/>
          </w:tcPr>
          <w:p w:rsidR="00DB3CDA" w:rsidRPr="00F36E28" w:rsidRDefault="00DB3CDA" w:rsidP="00DF3338">
            <w:pPr>
              <w:pStyle w:val="TableParagraph"/>
              <w:spacing w:before="35"/>
              <w:ind w:left="103"/>
              <w:rPr>
                <w:rFonts w:asciiTheme="majorBidi" w:hAnsiTheme="majorBidi" w:cstheme="majorBidi"/>
                <w:sz w:val="24"/>
                <w:szCs w:val="24"/>
              </w:rPr>
            </w:pPr>
            <w:r w:rsidRPr="00F36E28">
              <w:rPr>
                <w:rFonts w:asciiTheme="majorBidi" w:hAnsiTheme="majorBidi" w:cstheme="majorBidi"/>
                <w:sz w:val="24"/>
                <w:szCs w:val="24"/>
              </w:rPr>
              <w:t>id_dataset</w:t>
            </w:r>
          </w:p>
        </w:tc>
        <w:tc>
          <w:tcPr>
            <w:tcW w:w="1600" w:type="dxa"/>
            <w:shd w:val="clear" w:color="auto" w:fill="auto"/>
          </w:tcPr>
          <w:p w:rsidR="00DB3CDA" w:rsidRPr="00F36E28" w:rsidRDefault="00DB3CDA" w:rsidP="00DF3338">
            <w:pPr>
              <w:pStyle w:val="TableParagraph"/>
              <w:spacing w:before="35"/>
              <w:ind w:left="102"/>
              <w:jc w:val="center"/>
              <w:rPr>
                <w:rFonts w:asciiTheme="majorBidi" w:hAnsiTheme="majorBidi" w:cstheme="majorBidi"/>
                <w:sz w:val="24"/>
                <w:szCs w:val="24"/>
              </w:rPr>
            </w:pPr>
            <w:r w:rsidRPr="00F36E28">
              <w:rPr>
                <w:rFonts w:asciiTheme="majorBidi" w:hAnsiTheme="majorBidi" w:cstheme="majorBidi"/>
                <w:sz w:val="24"/>
                <w:szCs w:val="24"/>
              </w:rPr>
              <w:t>Char</w:t>
            </w:r>
          </w:p>
        </w:tc>
        <w:tc>
          <w:tcPr>
            <w:tcW w:w="1599" w:type="dxa"/>
            <w:shd w:val="clear" w:color="auto" w:fill="auto"/>
          </w:tcPr>
          <w:p w:rsidR="00DB3CDA" w:rsidRPr="00F36E28" w:rsidRDefault="00DB3CDA" w:rsidP="00DF3338">
            <w:pPr>
              <w:pStyle w:val="TableParagraph"/>
              <w:spacing w:before="35"/>
              <w:ind w:left="9"/>
              <w:jc w:val="center"/>
              <w:rPr>
                <w:rFonts w:asciiTheme="majorBidi" w:hAnsiTheme="majorBidi" w:cstheme="majorBidi"/>
                <w:sz w:val="24"/>
                <w:szCs w:val="24"/>
              </w:rPr>
            </w:pPr>
            <w:r w:rsidRPr="00F36E28">
              <w:rPr>
                <w:rFonts w:asciiTheme="majorBidi" w:hAnsiTheme="majorBidi" w:cstheme="majorBidi"/>
                <w:sz w:val="24"/>
                <w:szCs w:val="24"/>
              </w:rPr>
              <w:t>8</w:t>
            </w:r>
          </w:p>
        </w:tc>
        <w:tc>
          <w:tcPr>
            <w:tcW w:w="2247" w:type="dxa"/>
            <w:shd w:val="clear" w:color="auto" w:fill="auto"/>
          </w:tcPr>
          <w:p w:rsidR="00DB3CDA" w:rsidRPr="00F36E28" w:rsidRDefault="00DB3CDA" w:rsidP="00DF3338">
            <w:pPr>
              <w:pStyle w:val="TableParagraph"/>
              <w:spacing w:before="35"/>
              <w:ind w:left="108"/>
              <w:rPr>
                <w:rFonts w:asciiTheme="majorBidi" w:hAnsiTheme="majorBidi" w:cstheme="majorBidi"/>
                <w:sz w:val="24"/>
                <w:szCs w:val="24"/>
              </w:rPr>
            </w:pPr>
            <w:r w:rsidRPr="00F36E28">
              <w:rPr>
                <w:rFonts w:asciiTheme="majorBidi" w:hAnsiTheme="majorBidi" w:cstheme="majorBidi"/>
                <w:sz w:val="24"/>
                <w:szCs w:val="24"/>
              </w:rPr>
              <w:t>id</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taset</w:t>
            </w:r>
          </w:p>
        </w:tc>
      </w:tr>
      <w:tr w:rsidR="00DB3CDA" w:rsidRPr="00F36E28" w:rsidTr="004A280C">
        <w:trPr>
          <w:trHeight w:val="207"/>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2</w:t>
            </w:r>
          </w:p>
        </w:tc>
        <w:tc>
          <w:tcPr>
            <w:tcW w:w="2576" w:type="dxa"/>
            <w:shd w:val="clear" w:color="auto" w:fill="auto"/>
          </w:tcPr>
          <w:p w:rsidR="00DB3CDA" w:rsidRPr="00F36E28" w:rsidRDefault="00DB3CDA" w:rsidP="00DF3338">
            <w:pPr>
              <w:pStyle w:val="TableParagraph"/>
              <w:spacing w:before="30"/>
              <w:ind w:left="103"/>
              <w:rPr>
                <w:rFonts w:asciiTheme="majorBidi" w:hAnsiTheme="majorBidi" w:cstheme="majorBidi"/>
                <w:sz w:val="24"/>
                <w:szCs w:val="24"/>
              </w:rPr>
            </w:pPr>
            <w:r w:rsidRPr="00F36E28">
              <w:rPr>
                <w:rFonts w:asciiTheme="majorBidi" w:hAnsiTheme="majorBidi" w:cstheme="majorBidi"/>
                <w:sz w:val="24"/>
                <w:szCs w:val="24"/>
              </w:rPr>
              <w:t>Tahun</w:t>
            </w:r>
          </w:p>
        </w:tc>
        <w:tc>
          <w:tcPr>
            <w:tcW w:w="1600" w:type="dxa"/>
            <w:shd w:val="clear" w:color="auto" w:fill="auto"/>
          </w:tcPr>
          <w:p w:rsidR="00DB3CDA" w:rsidRPr="00F36E28" w:rsidRDefault="00DB3CDA" w:rsidP="00DF3338">
            <w:pPr>
              <w:pStyle w:val="TableParagraph"/>
              <w:spacing w:before="30"/>
              <w:ind w:left="102"/>
              <w:jc w:val="center"/>
              <w:rPr>
                <w:rFonts w:asciiTheme="majorBidi" w:hAnsiTheme="majorBidi" w:cstheme="majorBidi"/>
                <w:sz w:val="24"/>
                <w:szCs w:val="24"/>
              </w:rPr>
            </w:pPr>
            <w:r w:rsidRPr="00F36E28">
              <w:rPr>
                <w:rFonts w:asciiTheme="majorBidi" w:hAnsiTheme="majorBidi" w:cstheme="majorBidi"/>
                <w:sz w:val="24"/>
                <w:szCs w:val="24"/>
              </w:rPr>
              <w:t>Char</w:t>
            </w:r>
          </w:p>
        </w:tc>
        <w:tc>
          <w:tcPr>
            <w:tcW w:w="1599" w:type="dxa"/>
            <w:shd w:val="clear" w:color="auto" w:fill="auto"/>
          </w:tcPr>
          <w:p w:rsidR="00DB3CDA" w:rsidRPr="00F36E28" w:rsidRDefault="00DB3CDA" w:rsidP="00DF3338">
            <w:pPr>
              <w:pStyle w:val="TableParagraph"/>
              <w:spacing w:before="30"/>
              <w:ind w:left="9"/>
              <w:jc w:val="center"/>
              <w:rPr>
                <w:rFonts w:asciiTheme="majorBidi" w:hAnsiTheme="majorBidi" w:cstheme="majorBidi"/>
                <w:sz w:val="24"/>
                <w:szCs w:val="24"/>
              </w:rPr>
            </w:pPr>
            <w:r w:rsidRPr="00F36E28">
              <w:rPr>
                <w:rFonts w:asciiTheme="majorBidi" w:hAnsiTheme="majorBidi" w:cstheme="majorBidi"/>
                <w:sz w:val="24"/>
                <w:szCs w:val="24"/>
              </w:rPr>
              <w:t>4</w:t>
            </w:r>
          </w:p>
        </w:tc>
        <w:tc>
          <w:tcPr>
            <w:tcW w:w="2247" w:type="dxa"/>
            <w:shd w:val="clear" w:color="auto" w:fill="auto"/>
          </w:tcPr>
          <w:p w:rsidR="00DB3CDA" w:rsidRPr="00F36E28" w:rsidRDefault="00DB3CDA" w:rsidP="00DF3338">
            <w:pPr>
              <w:pStyle w:val="TableParagraph"/>
              <w:spacing w:before="30"/>
              <w:ind w:left="108"/>
              <w:rPr>
                <w:rFonts w:asciiTheme="majorBidi" w:hAnsiTheme="majorBidi" w:cstheme="majorBidi"/>
                <w:sz w:val="24"/>
                <w:szCs w:val="24"/>
              </w:rPr>
            </w:pPr>
            <w:r w:rsidRPr="00F36E28">
              <w:rPr>
                <w:rFonts w:asciiTheme="majorBidi" w:hAnsiTheme="majorBidi" w:cstheme="majorBidi"/>
                <w:sz w:val="24"/>
                <w:szCs w:val="24"/>
              </w:rPr>
              <w:t>tahun</w:t>
            </w:r>
          </w:p>
        </w:tc>
      </w:tr>
      <w:tr w:rsidR="00DB3CDA" w:rsidRPr="00F36E28" w:rsidTr="004A280C">
        <w:trPr>
          <w:trHeight w:val="207"/>
          <w:jc w:val="center"/>
        </w:trPr>
        <w:tc>
          <w:tcPr>
            <w:tcW w:w="719" w:type="dxa"/>
            <w:shd w:val="clear" w:color="auto" w:fill="auto"/>
            <w:vAlign w:val="center"/>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3</w:t>
            </w:r>
          </w:p>
        </w:tc>
        <w:tc>
          <w:tcPr>
            <w:tcW w:w="2576" w:type="dxa"/>
            <w:shd w:val="clear" w:color="auto" w:fill="auto"/>
          </w:tcPr>
          <w:p w:rsidR="00DB3CDA" w:rsidRPr="00F36E28" w:rsidRDefault="00DB3CDA" w:rsidP="00DF3338">
            <w:pPr>
              <w:pStyle w:val="TableParagraph"/>
              <w:spacing w:before="35"/>
              <w:ind w:left="103"/>
              <w:rPr>
                <w:rFonts w:asciiTheme="majorBidi" w:hAnsiTheme="majorBidi" w:cstheme="majorBidi"/>
                <w:sz w:val="24"/>
                <w:szCs w:val="24"/>
              </w:rPr>
            </w:pPr>
            <w:r w:rsidRPr="00F36E28">
              <w:rPr>
                <w:rFonts w:asciiTheme="majorBidi" w:hAnsiTheme="majorBidi" w:cstheme="majorBidi"/>
                <w:sz w:val="24"/>
                <w:szCs w:val="24"/>
              </w:rPr>
              <w:t>id_bulan</w:t>
            </w:r>
          </w:p>
        </w:tc>
        <w:tc>
          <w:tcPr>
            <w:tcW w:w="1600" w:type="dxa"/>
            <w:shd w:val="clear" w:color="auto" w:fill="auto"/>
          </w:tcPr>
          <w:p w:rsidR="00DB3CDA" w:rsidRPr="00F36E28" w:rsidRDefault="00DB3CDA" w:rsidP="00DF3338">
            <w:pPr>
              <w:pStyle w:val="TableParagraph"/>
              <w:spacing w:before="35"/>
              <w:ind w:left="102"/>
              <w:jc w:val="center"/>
              <w:rPr>
                <w:rFonts w:asciiTheme="majorBidi" w:hAnsiTheme="majorBidi" w:cstheme="majorBidi"/>
                <w:sz w:val="24"/>
                <w:szCs w:val="24"/>
              </w:rPr>
            </w:pPr>
            <w:r w:rsidRPr="00F36E28">
              <w:rPr>
                <w:rFonts w:asciiTheme="majorBidi" w:hAnsiTheme="majorBidi" w:cstheme="majorBidi"/>
                <w:sz w:val="24"/>
                <w:szCs w:val="24"/>
              </w:rPr>
              <w:t>Tinyint</w:t>
            </w:r>
          </w:p>
        </w:tc>
        <w:tc>
          <w:tcPr>
            <w:tcW w:w="1599" w:type="dxa"/>
            <w:shd w:val="clear" w:color="auto" w:fill="auto"/>
          </w:tcPr>
          <w:p w:rsidR="00DB3CDA" w:rsidRPr="00F36E28" w:rsidRDefault="00DB3CDA" w:rsidP="00DF3338">
            <w:pPr>
              <w:pStyle w:val="TableParagraph"/>
              <w:spacing w:before="35"/>
              <w:ind w:left="9"/>
              <w:jc w:val="center"/>
              <w:rPr>
                <w:rFonts w:asciiTheme="majorBidi" w:hAnsiTheme="majorBidi" w:cstheme="majorBidi"/>
                <w:sz w:val="24"/>
                <w:szCs w:val="24"/>
              </w:rPr>
            </w:pPr>
            <w:r w:rsidRPr="00F36E28">
              <w:rPr>
                <w:rFonts w:asciiTheme="majorBidi" w:hAnsiTheme="majorBidi" w:cstheme="majorBidi"/>
                <w:sz w:val="24"/>
                <w:szCs w:val="24"/>
              </w:rPr>
              <w:t>2</w:t>
            </w:r>
          </w:p>
        </w:tc>
        <w:tc>
          <w:tcPr>
            <w:tcW w:w="2247" w:type="dxa"/>
            <w:shd w:val="clear" w:color="auto" w:fill="auto"/>
          </w:tcPr>
          <w:p w:rsidR="00DB3CDA" w:rsidRPr="00F36E28" w:rsidRDefault="00DB3CDA" w:rsidP="00DF3338">
            <w:pPr>
              <w:pStyle w:val="TableParagraph"/>
              <w:spacing w:before="35"/>
              <w:ind w:left="108"/>
              <w:rPr>
                <w:rFonts w:asciiTheme="majorBidi" w:hAnsiTheme="majorBidi" w:cstheme="majorBidi"/>
                <w:sz w:val="24"/>
                <w:szCs w:val="24"/>
              </w:rPr>
            </w:pPr>
            <w:r w:rsidRPr="00F36E28">
              <w:rPr>
                <w:rFonts w:asciiTheme="majorBidi" w:hAnsiTheme="majorBidi" w:cstheme="majorBidi"/>
                <w:sz w:val="24"/>
                <w:szCs w:val="24"/>
              </w:rPr>
              <w:t>id bulan</w:t>
            </w:r>
          </w:p>
        </w:tc>
      </w:tr>
      <w:tr w:rsidR="00DB3CDA" w:rsidRPr="00F36E28" w:rsidTr="004A280C">
        <w:tblPrEx>
          <w:tblLook w:val="0000" w:firstRow="0" w:lastRow="0" w:firstColumn="0" w:lastColumn="0" w:noHBand="0" w:noVBand="0"/>
        </w:tblPrEx>
        <w:trPr>
          <w:trHeight w:val="203"/>
          <w:jc w:val="center"/>
        </w:trPr>
        <w:tc>
          <w:tcPr>
            <w:tcW w:w="71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4</w:t>
            </w:r>
          </w:p>
        </w:tc>
        <w:tc>
          <w:tcPr>
            <w:tcW w:w="2576" w:type="dxa"/>
            <w:shd w:val="clear" w:color="auto" w:fill="auto"/>
          </w:tcPr>
          <w:p w:rsidR="00DB3CDA" w:rsidRPr="00F36E28" w:rsidRDefault="00DB3CDA" w:rsidP="00DF3338">
            <w:pPr>
              <w:pStyle w:val="TableParagraph"/>
              <w:spacing w:before="31"/>
              <w:ind w:left="103"/>
              <w:rPr>
                <w:rFonts w:asciiTheme="majorBidi" w:hAnsiTheme="majorBidi" w:cstheme="majorBidi"/>
                <w:sz w:val="24"/>
                <w:szCs w:val="24"/>
              </w:rPr>
            </w:pPr>
            <w:r w:rsidRPr="00F36E28">
              <w:rPr>
                <w:rFonts w:asciiTheme="majorBidi" w:hAnsiTheme="majorBidi" w:cstheme="majorBidi"/>
                <w:sz w:val="24"/>
                <w:szCs w:val="24"/>
              </w:rPr>
              <w:t>nilai_x1</w:t>
            </w:r>
          </w:p>
        </w:tc>
        <w:tc>
          <w:tcPr>
            <w:tcW w:w="1600" w:type="dxa"/>
            <w:shd w:val="clear" w:color="auto" w:fill="auto"/>
          </w:tcPr>
          <w:p w:rsidR="00DB3CDA" w:rsidRPr="00F36E28" w:rsidRDefault="00DB3CDA" w:rsidP="00DF3338">
            <w:pPr>
              <w:pStyle w:val="TableParagraph"/>
              <w:spacing w:before="31"/>
              <w:ind w:left="102"/>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pStyle w:val="TableParagraph"/>
              <w:spacing w:before="31"/>
              <w:ind w:left="9"/>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pStyle w:val="TableParagraph"/>
              <w:spacing w:before="31"/>
              <w:ind w:left="108"/>
              <w:rPr>
                <w:rFonts w:asciiTheme="majorBidi" w:hAnsiTheme="majorBidi" w:cstheme="majorBidi"/>
                <w:sz w:val="24"/>
                <w:szCs w:val="24"/>
              </w:rPr>
            </w:pPr>
            <w:r w:rsidRPr="00F36E28">
              <w:rPr>
                <w:rFonts w:asciiTheme="majorBidi" w:hAnsiTheme="majorBidi" w:cstheme="majorBidi"/>
                <w:sz w:val="24"/>
                <w:szCs w:val="24"/>
              </w:rPr>
              <w:t>nilai x1</w:t>
            </w:r>
          </w:p>
        </w:tc>
      </w:tr>
      <w:tr w:rsidR="00DB3CDA" w:rsidRPr="00F36E28" w:rsidTr="004A280C">
        <w:tblPrEx>
          <w:tblLook w:val="0000" w:firstRow="0" w:lastRow="0" w:firstColumn="0" w:lastColumn="0" w:noHBand="0" w:noVBand="0"/>
        </w:tblPrEx>
        <w:trPr>
          <w:trHeight w:val="170"/>
          <w:jc w:val="center"/>
        </w:trPr>
        <w:tc>
          <w:tcPr>
            <w:tcW w:w="719" w:type="dxa"/>
            <w:shd w:val="clear" w:color="auto" w:fill="auto"/>
          </w:tcPr>
          <w:p w:rsidR="00DB3CDA" w:rsidRPr="00F36E28" w:rsidRDefault="00DB3CDA" w:rsidP="00DF3338">
            <w:pPr>
              <w:spacing w:after="0"/>
              <w:jc w:val="center"/>
              <w:rPr>
                <w:rFonts w:asciiTheme="majorBidi" w:hAnsiTheme="majorBidi" w:cstheme="majorBidi"/>
                <w:sz w:val="24"/>
                <w:szCs w:val="24"/>
              </w:rPr>
            </w:pPr>
            <w:r w:rsidRPr="00F36E28">
              <w:rPr>
                <w:rFonts w:asciiTheme="majorBidi" w:hAnsiTheme="majorBidi" w:cstheme="majorBidi"/>
                <w:sz w:val="24"/>
                <w:szCs w:val="24"/>
              </w:rPr>
              <w:t>5</w:t>
            </w:r>
          </w:p>
        </w:tc>
        <w:tc>
          <w:tcPr>
            <w:tcW w:w="2576" w:type="dxa"/>
            <w:shd w:val="clear" w:color="auto" w:fill="auto"/>
          </w:tcPr>
          <w:p w:rsidR="00DB3CDA" w:rsidRPr="00F36E28" w:rsidRDefault="00DB3CDA" w:rsidP="00DF3338">
            <w:pPr>
              <w:pStyle w:val="TableParagraph"/>
              <w:spacing w:before="35"/>
              <w:ind w:left="103"/>
              <w:rPr>
                <w:rFonts w:asciiTheme="majorBidi" w:hAnsiTheme="majorBidi" w:cstheme="majorBidi"/>
                <w:sz w:val="24"/>
                <w:szCs w:val="24"/>
              </w:rPr>
            </w:pPr>
            <w:r w:rsidRPr="00F36E28">
              <w:rPr>
                <w:rFonts w:asciiTheme="majorBidi" w:hAnsiTheme="majorBidi" w:cstheme="majorBidi"/>
                <w:sz w:val="24"/>
                <w:szCs w:val="24"/>
              </w:rPr>
              <w:t>nilai_x2</w:t>
            </w:r>
          </w:p>
        </w:tc>
        <w:tc>
          <w:tcPr>
            <w:tcW w:w="1600" w:type="dxa"/>
            <w:shd w:val="clear" w:color="auto" w:fill="auto"/>
          </w:tcPr>
          <w:p w:rsidR="00DB3CDA" w:rsidRPr="00F36E28" w:rsidRDefault="00DB3CDA" w:rsidP="00DF3338">
            <w:pPr>
              <w:pStyle w:val="TableParagraph"/>
              <w:spacing w:before="35"/>
              <w:ind w:left="102"/>
              <w:jc w:val="center"/>
              <w:rPr>
                <w:rFonts w:asciiTheme="majorBidi" w:hAnsiTheme="majorBidi" w:cstheme="majorBidi"/>
                <w:sz w:val="24"/>
                <w:szCs w:val="24"/>
              </w:rPr>
            </w:pPr>
            <w:r w:rsidRPr="00F36E28">
              <w:rPr>
                <w:rFonts w:asciiTheme="majorBidi" w:hAnsiTheme="majorBidi" w:cstheme="majorBidi"/>
                <w:sz w:val="24"/>
                <w:szCs w:val="24"/>
              </w:rPr>
              <w:t>Integer</w:t>
            </w:r>
          </w:p>
        </w:tc>
        <w:tc>
          <w:tcPr>
            <w:tcW w:w="1599" w:type="dxa"/>
            <w:shd w:val="clear" w:color="auto" w:fill="auto"/>
          </w:tcPr>
          <w:p w:rsidR="00DB3CDA" w:rsidRPr="00F36E28" w:rsidRDefault="00DB3CDA" w:rsidP="00DF3338">
            <w:pPr>
              <w:pStyle w:val="TableParagraph"/>
              <w:spacing w:before="35"/>
              <w:ind w:left="9"/>
              <w:jc w:val="center"/>
              <w:rPr>
                <w:rFonts w:asciiTheme="majorBidi" w:hAnsiTheme="majorBidi" w:cstheme="majorBidi"/>
                <w:sz w:val="24"/>
                <w:szCs w:val="24"/>
              </w:rPr>
            </w:pPr>
            <w:r w:rsidRPr="00F36E28">
              <w:rPr>
                <w:rFonts w:asciiTheme="majorBidi" w:hAnsiTheme="majorBidi" w:cstheme="majorBidi"/>
                <w:sz w:val="24"/>
                <w:szCs w:val="24"/>
              </w:rPr>
              <w:t>6</w:t>
            </w:r>
          </w:p>
        </w:tc>
        <w:tc>
          <w:tcPr>
            <w:tcW w:w="2247" w:type="dxa"/>
            <w:shd w:val="clear" w:color="auto" w:fill="auto"/>
          </w:tcPr>
          <w:p w:rsidR="00DB3CDA" w:rsidRPr="00F36E28" w:rsidRDefault="00DB3CDA" w:rsidP="00DF3338">
            <w:pPr>
              <w:pStyle w:val="TableParagraph"/>
              <w:spacing w:before="35"/>
              <w:ind w:left="108"/>
              <w:rPr>
                <w:rFonts w:asciiTheme="majorBidi" w:hAnsiTheme="majorBidi" w:cstheme="majorBidi"/>
                <w:sz w:val="24"/>
                <w:szCs w:val="24"/>
              </w:rPr>
            </w:pPr>
            <w:r w:rsidRPr="00F36E28">
              <w:rPr>
                <w:rFonts w:asciiTheme="majorBidi" w:hAnsiTheme="majorBidi" w:cstheme="majorBidi"/>
                <w:sz w:val="24"/>
                <w:szCs w:val="24"/>
              </w:rPr>
              <w:t>nilai x2</w:t>
            </w:r>
          </w:p>
        </w:tc>
      </w:tr>
      <w:tr w:rsidR="00DB3CDA" w:rsidRPr="00F36E28" w:rsidTr="004A280C">
        <w:tblPrEx>
          <w:tblLook w:val="0000" w:firstRow="0" w:lastRow="0" w:firstColumn="0" w:lastColumn="0" w:noHBand="0" w:noVBand="0"/>
        </w:tblPrEx>
        <w:trPr>
          <w:trHeight w:val="296"/>
          <w:jc w:val="center"/>
        </w:trPr>
        <w:tc>
          <w:tcPr>
            <w:tcW w:w="719" w:type="dxa"/>
            <w:shd w:val="clear" w:color="auto" w:fill="auto"/>
          </w:tcPr>
          <w:p w:rsidR="00DB3CDA" w:rsidRPr="00F36E28" w:rsidRDefault="00DB3CDA" w:rsidP="00DF3338">
            <w:pPr>
              <w:pStyle w:val="NoSpacing"/>
              <w:jc w:val="center"/>
              <w:rPr>
                <w:rFonts w:asciiTheme="majorBidi" w:hAnsiTheme="majorBidi" w:cstheme="majorBidi"/>
                <w:sz w:val="24"/>
                <w:szCs w:val="24"/>
              </w:rPr>
            </w:pPr>
            <w:r w:rsidRPr="00F36E28">
              <w:rPr>
                <w:rFonts w:asciiTheme="majorBidi" w:hAnsiTheme="majorBidi" w:cstheme="majorBidi"/>
                <w:sz w:val="24"/>
                <w:szCs w:val="24"/>
              </w:rPr>
              <w:t>6</w:t>
            </w:r>
          </w:p>
        </w:tc>
        <w:tc>
          <w:tcPr>
            <w:tcW w:w="2576" w:type="dxa"/>
            <w:shd w:val="clear" w:color="auto" w:fill="auto"/>
          </w:tcPr>
          <w:p w:rsidR="00DB3CDA" w:rsidRPr="00F36E28" w:rsidRDefault="00DB3CDA" w:rsidP="00DF3338">
            <w:pPr>
              <w:pStyle w:val="TableParagraph"/>
              <w:spacing w:before="30"/>
              <w:ind w:left="103"/>
              <w:rPr>
                <w:rFonts w:asciiTheme="majorBidi" w:hAnsiTheme="majorBidi" w:cstheme="majorBidi"/>
                <w:sz w:val="24"/>
                <w:szCs w:val="24"/>
              </w:rPr>
            </w:pPr>
            <w:r w:rsidRPr="00F36E28">
              <w:rPr>
                <w:rFonts w:asciiTheme="majorBidi" w:hAnsiTheme="majorBidi" w:cstheme="majorBidi"/>
                <w:sz w:val="24"/>
                <w:szCs w:val="24"/>
              </w:rPr>
              <w:t>prediksi_y</w:t>
            </w:r>
          </w:p>
        </w:tc>
        <w:tc>
          <w:tcPr>
            <w:tcW w:w="1600" w:type="dxa"/>
            <w:shd w:val="clear" w:color="auto" w:fill="auto"/>
          </w:tcPr>
          <w:p w:rsidR="00DB3CDA" w:rsidRPr="00F36E28" w:rsidRDefault="00DB3CDA" w:rsidP="00DF3338">
            <w:pPr>
              <w:pStyle w:val="TableParagraph"/>
              <w:spacing w:before="30"/>
              <w:ind w:left="102"/>
              <w:jc w:val="center"/>
              <w:rPr>
                <w:rFonts w:asciiTheme="majorBidi" w:hAnsiTheme="majorBidi" w:cstheme="majorBidi"/>
                <w:sz w:val="24"/>
                <w:szCs w:val="24"/>
              </w:rPr>
            </w:pPr>
            <w:r w:rsidRPr="00F36E28">
              <w:rPr>
                <w:rFonts w:asciiTheme="majorBidi" w:hAnsiTheme="majorBidi" w:cstheme="majorBidi"/>
                <w:sz w:val="24"/>
                <w:szCs w:val="24"/>
              </w:rPr>
              <w:t>Float</w:t>
            </w:r>
          </w:p>
        </w:tc>
        <w:tc>
          <w:tcPr>
            <w:tcW w:w="1599" w:type="dxa"/>
            <w:shd w:val="clear" w:color="auto" w:fill="auto"/>
          </w:tcPr>
          <w:p w:rsidR="00DB3CDA" w:rsidRPr="00F36E28" w:rsidRDefault="00DB3CDA" w:rsidP="00DF3338">
            <w:pPr>
              <w:pStyle w:val="TableParagraph"/>
              <w:spacing w:before="30"/>
              <w:ind w:left="9"/>
              <w:jc w:val="center"/>
              <w:rPr>
                <w:rFonts w:asciiTheme="majorBidi" w:hAnsiTheme="majorBidi" w:cstheme="majorBidi"/>
                <w:sz w:val="24"/>
                <w:szCs w:val="24"/>
              </w:rPr>
            </w:pPr>
            <w:r w:rsidRPr="00F36E28">
              <w:rPr>
                <w:rFonts w:asciiTheme="majorBidi" w:hAnsiTheme="majorBidi" w:cstheme="majorBidi"/>
                <w:w w:val="99"/>
                <w:sz w:val="24"/>
                <w:szCs w:val="24"/>
              </w:rPr>
              <w:t>6</w:t>
            </w:r>
          </w:p>
        </w:tc>
        <w:tc>
          <w:tcPr>
            <w:tcW w:w="2247" w:type="dxa"/>
            <w:shd w:val="clear" w:color="auto" w:fill="auto"/>
          </w:tcPr>
          <w:p w:rsidR="00DB3CDA" w:rsidRPr="00F36E28" w:rsidRDefault="00DB3CDA" w:rsidP="00DF3338">
            <w:pPr>
              <w:pStyle w:val="TableParagraph"/>
              <w:spacing w:before="30"/>
              <w:ind w:left="108"/>
              <w:rPr>
                <w:rFonts w:asciiTheme="majorBidi" w:hAnsiTheme="majorBidi" w:cstheme="majorBidi"/>
                <w:sz w:val="24"/>
                <w:szCs w:val="24"/>
              </w:rPr>
            </w:pP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y</w:t>
            </w:r>
          </w:p>
        </w:tc>
      </w:tr>
    </w:tbl>
    <w:p w:rsidR="00DB3CDA" w:rsidRPr="00F36E28" w:rsidRDefault="00DB3CDA" w:rsidP="00DB3CDA">
      <w:pPr>
        <w:autoSpaceDE w:val="0"/>
        <w:autoSpaceDN w:val="0"/>
        <w:adjustRightInd w:val="0"/>
        <w:spacing w:line="360" w:lineRule="auto"/>
        <w:rPr>
          <w:rFonts w:asciiTheme="majorBidi" w:hAnsiTheme="majorBidi" w:cstheme="majorBidi"/>
          <w:b/>
          <w:sz w:val="24"/>
          <w:szCs w:val="24"/>
        </w:rPr>
      </w:pPr>
    </w:p>
    <w:p w:rsidR="00DB3CDA" w:rsidRPr="00F36E28" w:rsidRDefault="00DB3CDA" w:rsidP="00DB3CDA">
      <w:pPr>
        <w:pStyle w:val="Heading3"/>
        <w:rPr>
          <w:rFonts w:asciiTheme="majorBidi" w:hAnsiTheme="majorBidi"/>
          <w:color w:val="auto"/>
        </w:rPr>
      </w:pPr>
      <w:r w:rsidRPr="00F36E28">
        <w:rPr>
          <w:rFonts w:asciiTheme="majorBidi" w:hAnsiTheme="majorBidi"/>
          <w:color w:val="auto"/>
        </w:rPr>
        <w:t>4.9.2 Relasi</w:t>
      </w:r>
    </w:p>
    <w:p w:rsidR="00DB3CDA" w:rsidRPr="00F36E28" w:rsidRDefault="00DB3CDA" w:rsidP="00DB3CDA">
      <w:pPr>
        <w:pStyle w:val="Heading2"/>
        <w:jc w:val="center"/>
        <w:rPr>
          <w:rFonts w:asciiTheme="majorBidi" w:hAnsiTheme="majorBidi"/>
          <w:color w:val="auto"/>
          <w:sz w:val="24"/>
          <w:szCs w:val="24"/>
        </w:rPr>
      </w:pPr>
      <w:r w:rsidRPr="00F36E28">
        <w:rPr>
          <w:rFonts w:asciiTheme="majorBidi" w:hAnsiTheme="majorBidi"/>
          <w:noProof/>
          <w:color w:val="auto"/>
          <w:sz w:val="24"/>
          <w:szCs w:val="24"/>
        </w:rPr>
        <w:drawing>
          <wp:inline distT="0" distB="0" distL="0" distR="0" wp14:anchorId="63035598" wp14:editId="11F7904C">
            <wp:extent cx="4678680" cy="3122930"/>
            <wp:effectExtent l="0" t="0" r="7620" b="1270"/>
            <wp:docPr id="207945" name="Picture 207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0">
                      <a:extLst>
                        <a:ext uri="{28A0092B-C50C-407E-A947-70E740481C1C}">
                          <a14:useLocalDpi xmlns:a14="http://schemas.microsoft.com/office/drawing/2010/main" val="0"/>
                        </a:ext>
                      </a:extLst>
                    </a:blip>
                    <a:srcRect l="30815" t="29323" r="18976" b="10902"/>
                    <a:stretch>
                      <a:fillRect/>
                    </a:stretch>
                  </pic:blipFill>
                  <pic:spPr bwMode="auto">
                    <a:xfrm>
                      <a:off x="0" y="0"/>
                      <a:ext cx="4678680" cy="3122930"/>
                    </a:xfrm>
                    <a:prstGeom prst="rect">
                      <a:avLst/>
                    </a:prstGeom>
                    <a:noFill/>
                    <a:ln>
                      <a:noFill/>
                    </a:ln>
                  </pic:spPr>
                </pic:pic>
              </a:graphicData>
            </a:graphic>
          </wp:inline>
        </w:drawing>
      </w:r>
    </w:p>
    <w:p w:rsidR="00DB3CDA" w:rsidRPr="00F36E28" w:rsidRDefault="00DB3CDA" w:rsidP="00DB3CDA">
      <w:pPr>
        <w:rPr>
          <w:rFonts w:asciiTheme="majorBidi" w:hAnsiTheme="majorBidi" w:cstheme="majorBidi"/>
          <w:sz w:val="24"/>
          <w:szCs w:val="24"/>
        </w:rPr>
      </w:pPr>
    </w:p>
    <w:p w:rsidR="00DB3CDA" w:rsidRPr="00F36E28" w:rsidRDefault="00DB3CDA" w:rsidP="00DB3CDA">
      <w:pPr>
        <w:spacing w:line="480" w:lineRule="auto"/>
        <w:jc w:val="center"/>
        <w:rPr>
          <w:rFonts w:asciiTheme="majorBidi" w:hAnsiTheme="majorBidi" w:cstheme="majorBidi"/>
          <w:sz w:val="24"/>
          <w:szCs w:val="24"/>
        </w:rPr>
      </w:pPr>
      <w:r w:rsidRPr="00F36E28">
        <w:rPr>
          <w:rFonts w:asciiTheme="majorBidi" w:hAnsiTheme="majorBidi" w:cstheme="majorBidi"/>
          <w:b/>
          <w:sz w:val="24"/>
          <w:szCs w:val="24"/>
        </w:rPr>
        <w:t>Gambar 4.16</w:t>
      </w:r>
      <w:r w:rsidRPr="00F36E28">
        <w:rPr>
          <w:rFonts w:asciiTheme="majorBidi" w:hAnsiTheme="majorBidi" w:cstheme="majorBidi"/>
          <w:sz w:val="24"/>
          <w:szCs w:val="24"/>
        </w:rPr>
        <w:t>: Desain Relasi Antar Tabel</w:t>
      </w: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r w:rsidRPr="00F36E28">
        <w:rPr>
          <w:rFonts w:asciiTheme="majorBidi" w:hAnsiTheme="majorBidi" w:cstheme="majorBidi"/>
          <w:sz w:val="24"/>
          <w:szCs w:val="24"/>
        </w:rPr>
        <w:t>Pada konstruksi sistem, hasil dari analisis dan desain sistem kemudian diterjemahkan kekonstruksi sistem/software dengan menggunakan bahasa pemrograman Visual Stuido (Visual Basic .Net 2010). Adapun alat bantu yang digunakan pada tahap ini adalah :</w:t>
      </w:r>
    </w:p>
    <w:p w:rsidR="00DB3CDA" w:rsidRPr="00F36E28" w:rsidRDefault="00DB3CDA" w:rsidP="00DB3CDA">
      <w:pPr>
        <w:pStyle w:val="ListParagraph"/>
        <w:numPr>
          <w:ilvl w:val="0"/>
          <w:numId w:val="39"/>
        </w:numPr>
        <w:autoSpaceDE w:val="0"/>
        <w:autoSpaceDN w:val="0"/>
        <w:adjustRightInd w:val="0"/>
        <w:spacing w:after="0" w:line="480" w:lineRule="auto"/>
        <w:rPr>
          <w:rFonts w:asciiTheme="majorBidi" w:hAnsiTheme="majorBidi" w:cstheme="majorBidi"/>
          <w:sz w:val="24"/>
          <w:szCs w:val="24"/>
        </w:rPr>
      </w:pPr>
      <w:r w:rsidRPr="00F36E28">
        <w:rPr>
          <w:rFonts w:asciiTheme="majorBidi" w:hAnsiTheme="majorBidi" w:cstheme="majorBidi"/>
          <w:sz w:val="24"/>
          <w:szCs w:val="24"/>
        </w:rPr>
        <w:t>Visual Basic .Net 2010 untuk pemrogramannya</w:t>
      </w:r>
    </w:p>
    <w:p w:rsidR="00DB3CDA" w:rsidRPr="00F36E28" w:rsidRDefault="00DB3CDA" w:rsidP="00DB3CDA">
      <w:pPr>
        <w:pStyle w:val="ListParagraph"/>
        <w:numPr>
          <w:ilvl w:val="0"/>
          <w:numId w:val="39"/>
        </w:numPr>
        <w:autoSpaceDE w:val="0"/>
        <w:autoSpaceDN w:val="0"/>
        <w:adjustRightInd w:val="0"/>
        <w:spacing w:after="0" w:line="480" w:lineRule="auto"/>
        <w:rPr>
          <w:rFonts w:asciiTheme="majorBidi" w:hAnsiTheme="majorBidi" w:cstheme="majorBidi"/>
          <w:sz w:val="24"/>
          <w:szCs w:val="24"/>
        </w:rPr>
      </w:pPr>
      <w:r w:rsidRPr="00F36E28">
        <w:rPr>
          <w:rFonts w:asciiTheme="majorBidi" w:hAnsiTheme="majorBidi" w:cstheme="majorBidi"/>
          <w:sz w:val="24"/>
          <w:szCs w:val="24"/>
        </w:rPr>
        <w:t>MySql untuk databasenya</w:t>
      </w:r>
    </w:p>
    <w:p w:rsidR="00DB3CDA" w:rsidRPr="00F36E28" w:rsidRDefault="00DB3CDA" w:rsidP="00DB3CDA">
      <w:pPr>
        <w:pStyle w:val="ListParagraph"/>
        <w:numPr>
          <w:ilvl w:val="0"/>
          <w:numId w:val="39"/>
        </w:numPr>
        <w:autoSpaceDE w:val="0"/>
        <w:autoSpaceDN w:val="0"/>
        <w:adjustRightInd w:val="0"/>
        <w:spacing w:after="0" w:line="480" w:lineRule="auto"/>
        <w:rPr>
          <w:rFonts w:asciiTheme="majorBidi" w:hAnsiTheme="majorBidi" w:cstheme="majorBidi"/>
          <w:sz w:val="24"/>
          <w:szCs w:val="24"/>
        </w:rPr>
      </w:pPr>
      <w:r w:rsidRPr="00F36E28">
        <w:rPr>
          <w:rFonts w:asciiTheme="majorBidi" w:hAnsiTheme="majorBidi" w:cstheme="majorBidi"/>
          <w:sz w:val="24"/>
          <w:szCs w:val="24"/>
        </w:rPr>
        <w:t>Crystall Report untuk laporannya</w:t>
      </w:r>
    </w:p>
    <w:p w:rsidR="00DB3CDA" w:rsidRPr="00F36E28" w:rsidRDefault="00DB3CDA" w:rsidP="00DB3CDA">
      <w:pPr>
        <w:pStyle w:val="ListParagraph"/>
        <w:numPr>
          <w:ilvl w:val="0"/>
          <w:numId w:val="39"/>
        </w:numPr>
        <w:autoSpaceDE w:val="0"/>
        <w:autoSpaceDN w:val="0"/>
        <w:adjustRightInd w:val="0"/>
        <w:spacing w:after="0" w:line="480" w:lineRule="auto"/>
        <w:rPr>
          <w:rFonts w:asciiTheme="majorBidi" w:hAnsiTheme="majorBidi" w:cstheme="majorBidi"/>
          <w:sz w:val="24"/>
          <w:szCs w:val="24"/>
        </w:rPr>
      </w:pPr>
      <w:r w:rsidRPr="00F36E28">
        <w:rPr>
          <w:rFonts w:asciiTheme="majorBidi" w:hAnsiTheme="majorBidi" w:cstheme="majorBidi"/>
          <w:sz w:val="24"/>
          <w:szCs w:val="24"/>
        </w:rPr>
        <w:t>ODBC untuk conector databasenya</w:t>
      </w:r>
    </w:p>
    <w:p w:rsidR="00DB3CDA" w:rsidRPr="00F36E28" w:rsidRDefault="00DB3CDA" w:rsidP="00DB3CDA">
      <w:pPr>
        <w:pStyle w:val="ListParagraph"/>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4.9.3 Pscode Proses</w:t>
      </w:r>
    </w:p>
    <w:tbl>
      <w:tblPr>
        <w:tblpPr w:leftFromText="180" w:rightFromText="180" w:vertAnchor="text" w:tblpY="1"/>
        <w:tblOverlap w:val="neve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9"/>
      </w:tblGrid>
      <w:tr w:rsidR="00DB3CDA" w:rsidRPr="00F36E28" w:rsidTr="004A280C">
        <w:tc>
          <w:tcPr>
            <w:tcW w:w="8359" w:type="dxa"/>
            <w:shd w:val="clear" w:color="auto" w:fill="auto"/>
          </w:tcPr>
          <w:p w:rsidR="00DB3CDA" w:rsidRPr="00F36E28" w:rsidRDefault="00DB3CDA" w:rsidP="004A280C">
            <w:pPr>
              <w:tabs>
                <w:tab w:val="left" w:pos="547"/>
                <w:tab w:val="right" w:pos="7711"/>
              </w:tabs>
              <w:autoSpaceDE w:val="0"/>
              <w:autoSpaceDN w:val="0"/>
              <w:adjustRightInd w:val="0"/>
              <w:spacing w:line="480" w:lineRule="auto"/>
              <w:rPr>
                <w:rFonts w:asciiTheme="majorBidi" w:hAnsiTheme="majorBidi" w:cstheme="majorBidi"/>
              </w:rPr>
            </w:pPr>
            <w:r w:rsidRPr="00F36E28">
              <w:rPr>
                <w:rFonts w:asciiTheme="majorBidi" w:hAnsiTheme="majorBidi" w:cstheme="majorBidi"/>
                <w:u w:val="single"/>
              </w:rPr>
              <w:t>STATEMENT</w:t>
            </w:r>
            <w:r w:rsidRPr="00F36E28">
              <w:rPr>
                <w:rFonts w:asciiTheme="majorBidi" w:hAnsiTheme="majorBidi" w:cstheme="majorBidi"/>
              </w:rPr>
              <w:tab/>
            </w:r>
            <w:r w:rsidRPr="00F36E28">
              <w:rPr>
                <w:rFonts w:asciiTheme="majorBidi" w:hAnsiTheme="majorBidi" w:cstheme="majorBidi"/>
                <w:u w:val="single"/>
              </w:rPr>
              <w:t>NODE</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b ProsesLinierRegresi()</w:t>
            </w:r>
            <w:r w:rsidRPr="00F36E28">
              <w:rPr>
                <w:rFonts w:asciiTheme="majorBidi" w:hAnsiTheme="majorBidi" w:cstheme="majorBidi"/>
              </w:rPr>
              <w:tab/>
              <w:t>1</w:t>
            </w:r>
          </w:p>
          <w:p w:rsidR="00DB3CDA" w:rsidRPr="00F36E28" w:rsidRDefault="00DB3CDA" w:rsidP="004A280C">
            <w:pPr>
              <w:tabs>
                <w:tab w:val="right" w:leader="dot" w:pos="8143"/>
              </w:tabs>
              <w:autoSpaceDE w:val="0"/>
              <w:autoSpaceDN w:val="0"/>
              <w:adjustRightInd w:val="0"/>
              <w:ind w:left="180" w:hanging="90"/>
              <w:rPr>
                <w:rFonts w:asciiTheme="majorBidi" w:hAnsiTheme="majorBidi" w:cstheme="majorBidi"/>
              </w:rPr>
            </w:pPr>
            <w:r w:rsidRPr="00F36E28">
              <w:rPr>
                <w:rFonts w:asciiTheme="majorBidi" w:hAnsiTheme="majorBidi" w:cstheme="majorBidi"/>
              </w:rPr>
              <w:t>Dim nBaris, nData As Integer</w:t>
            </w:r>
            <w:r w:rsidRPr="00F36E28">
              <w:rPr>
                <w:rFonts w:asciiTheme="majorBidi" w:hAnsiTheme="majorBidi" w:cstheme="majorBidi"/>
              </w:rPr>
              <w:tab/>
              <w:t>2</w:t>
            </w:r>
          </w:p>
          <w:p w:rsidR="00DB3CDA" w:rsidRPr="00F36E28" w:rsidRDefault="00DB3CDA" w:rsidP="004A280C">
            <w:pPr>
              <w:tabs>
                <w:tab w:val="right" w:leader="dot" w:pos="8143"/>
              </w:tabs>
              <w:autoSpaceDE w:val="0"/>
              <w:autoSpaceDN w:val="0"/>
              <w:adjustRightInd w:val="0"/>
              <w:ind w:left="180"/>
              <w:rPr>
                <w:rFonts w:asciiTheme="majorBidi" w:hAnsiTheme="majorBidi" w:cstheme="majorBidi"/>
              </w:rPr>
            </w:pPr>
            <w:r w:rsidRPr="00F36E28">
              <w:rPr>
                <w:rFonts w:asciiTheme="majorBidi" w:hAnsiTheme="majorBidi" w:cstheme="majorBidi"/>
              </w:rPr>
              <w:t>Dim TotX1, TotX2, TotY, TotX1P2, TotX2P2, TotX1Y, TotX2Y, TotX1X2, TotYP2 As Single</w:t>
            </w:r>
            <w:r w:rsidRPr="00F36E28">
              <w:rPr>
                <w:rFonts w:asciiTheme="majorBidi" w:hAnsiTheme="majorBidi" w:cstheme="majorBidi"/>
              </w:rPr>
              <w:tab/>
              <w:t>2</w:t>
            </w:r>
          </w:p>
          <w:p w:rsidR="00DB3CDA" w:rsidRPr="00F36E28" w:rsidRDefault="00DB3CDA" w:rsidP="004A280C">
            <w:pPr>
              <w:tabs>
                <w:tab w:val="right" w:leader="dot" w:pos="8143"/>
              </w:tabs>
              <w:autoSpaceDE w:val="0"/>
              <w:autoSpaceDN w:val="0"/>
              <w:adjustRightInd w:val="0"/>
              <w:ind w:left="-90" w:firstLine="270"/>
              <w:rPr>
                <w:rFonts w:asciiTheme="majorBidi" w:hAnsiTheme="majorBidi" w:cstheme="majorBidi"/>
              </w:rPr>
            </w:pPr>
            <w:r w:rsidRPr="00F36E28">
              <w:rPr>
                <w:rFonts w:asciiTheme="majorBidi" w:hAnsiTheme="majorBidi" w:cstheme="majorBidi"/>
              </w:rPr>
              <w:t>Dim SumX1P2, SumX2P2, SumYP2, SumX1Y, SumX2Y, SumX1X2 As Single</w:t>
            </w:r>
            <w:r w:rsidRPr="00F36E28">
              <w:rPr>
                <w:rFonts w:asciiTheme="majorBidi" w:hAnsiTheme="majorBidi" w:cstheme="majorBidi"/>
              </w:rPr>
              <w:tab/>
              <w:t>2</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im RataX1, RataX2, RataY As Single</w:t>
            </w:r>
            <w:r w:rsidRPr="00F36E28">
              <w:rPr>
                <w:rFonts w:asciiTheme="majorBidi" w:hAnsiTheme="majorBidi" w:cstheme="majorBidi"/>
              </w:rPr>
              <w:tab/>
              <w:t>2</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270"/>
              <w:rPr>
                <w:rFonts w:asciiTheme="majorBidi" w:hAnsiTheme="majorBidi" w:cstheme="majorBidi"/>
              </w:rPr>
            </w:pPr>
            <w:r w:rsidRPr="00F36E28">
              <w:rPr>
                <w:rFonts w:asciiTheme="majorBidi" w:hAnsiTheme="majorBidi" w:cstheme="majorBidi"/>
              </w:rPr>
              <w:t>For brs As Integer = 0 To nJmlData – 1</w:t>
            </w:r>
            <w:r w:rsidRPr="00F36E28">
              <w:rPr>
                <w:rFonts w:asciiTheme="majorBidi" w:hAnsiTheme="majorBidi" w:cstheme="majorBidi"/>
              </w:rPr>
              <w:tab/>
              <w:t>3</w:t>
            </w:r>
          </w:p>
          <w:p w:rsidR="00DB3CDA" w:rsidRPr="00F36E28" w:rsidRDefault="00DB3CDA" w:rsidP="004A280C">
            <w:pPr>
              <w:autoSpaceDE w:val="0"/>
              <w:autoSpaceDN w:val="0"/>
              <w:adjustRightInd w:val="0"/>
              <w:ind w:left="180"/>
              <w:rPr>
                <w:rFonts w:asciiTheme="majorBidi" w:hAnsiTheme="majorBidi" w:cstheme="majorBidi"/>
              </w:rPr>
            </w:pPr>
            <w:r w:rsidRPr="00F36E28">
              <w:rPr>
                <w:rFonts w:asciiTheme="majorBidi" w:hAnsiTheme="majorBidi" w:cstheme="majorBidi"/>
              </w:rPr>
              <w:t>'Menghitung Tabel Koofisien</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5, brs).Value = dg2.Item(2, brs).Value ^ 2 'X1^2</w:t>
            </w:r>
            <w:r w:rsidRPr="00F36E28">
              <w:rPr>
                <w:rFonts w:asciiTheme="majorBidi" w:hAnsiTheme="majorBidi" w:cstheme="majorBidi"/>
              </w:rPr>
              <w:tab/>
              <w:t>4</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6, brs).Value = dg2.Item(3, brs).Value ^ 2 'X2^2</w:t>
            </w:r>
            <w:r w:rsidRPr="00F36E28">
              <w:rPr>
                <w:rFonts w:asciiTheme="majorBidi" w:hAnsiTheme="majorBidi" w:cstheme="majorBidi"/>
              </w:rPr>
              <w:tab/>
              <w:t>4</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7, brs).Value = dg2.Item(4, brs).Value ^ 2 'Y^2</w:t>
            </w:r>
            <w:r w:rsidRPr="00F36E28">
              <w:rPr>
                <w:rFonts w:asciiTheme="majorBidi" w:hAnsiTheme="majorBidi" w:cstheme="majorBidi"/>
              </w:rPr>
              <w:tab/>
              <w:t>4</w:t>
            </w:r>
          </w:p>
          <w:p w:rsidR="00DB3CDA" w:rsidRPr="00F36E28" w:rsidRDefault="00DB3CDA" w:rsidP="004A280C">
            <w:pPr>
              <w:tabs>
                <w:tab w:val="right" w:leader="dot" w:pos="8143"/>
              </w:tabs>
              <w:autoSpaceDE w:val="0"/>
              <w:autoSpaceDN w:val="0"/>
              <w:adjustRightInd w:val="0"/>
              <w:ind w:left="-90" w:firstLine="360"/>
              <w:rPr>
                <w:rFonts w:asciiTheme="majorBidi" w:hAnsiTheme="majorBidi" w:cstheme="majorBidi"/>
              </w:rPr>
            </w:pPr>
            <w:r w:rsidRPr="00F36E28">
              <w:rPr>
                <w:rFonts w:asciiTheme="majorBidi" w:hAnsiTheme="majorBidi" w:cstheme="majorBidi"/>
              </w:rPr>
              <w:t>dg2.Item(8, brs).Value = dg2.Item(2, brs).Value * dg2.Item(3, brs).Value 'X1 * X2</w:t>
            </w:r>
            <w:r w:rsidRPr="00F36E28">
              <w:rPr>
                <w:rFonts w:asciiTheme="majorBidi" w:hAnsiTheme="majorBidi" w:cstheme="majorBidi"/>
              </w:rPr>
              <w:tab/>
              <w:t>4</w:t>
            </w:r>
          </w:p>
          <w:p w:rsidR="00DB3CDA" w:rsidRPr="00F36E28" w:rsidRDefault="00DB3CDA" w:rsidP="004A280C">
            <w:pPr>
              <w:tabs>
                <w:tab w:val="right" w:leader="dot" w:pos="8143"/>
              </w:tabs>
              <w:autoSpaceDE w:val="0"/>
              <w:autoSpaceDN w:val="0"/>
              <w:adjustRightInd w:val="0"/>
              <w:ind w:left="-90" w:firstLine="360"/>
              <w:rPr>
                <w:rFonts w:asciiTheme="majorBidi" w:hAnsiTheme="majorBidi" w:cstheme="majorBidi"/>
              </w:rPr>
            </w:pPr>
            <w:r w:rsidRPr="00F36E28">
              <w:rPr>
                <w:rFonts w:asciiTheme="majorBidi" w:hAnsiTheme="majorBidi" w:cstheme="majorBidi"/>
              </w:rPr>
              <w:t>dg2.Item(9, brs).Value = dg2.Item(2, brs).Value * dg2.Item(4, brs).Value 'X1 * Y</w:t>
            </w:r>
            <w:r w:rsidRPr="00F36E28">
              <w:rPr>
                <w:rFonts w:asciiTheme="majorBidi" w:hAnsiTheme="majorBidi" w:cstheme="majorBidi"/>
              </w:rPr>
              <w:tab/>
              <w:t>4</w:t>
            </w:r>
          </w:p>
          <w:p w:rsidR="00DB3CDA" w:rsidRPr="00F36E28" w:rsidRDefault="00DB3CDA" w:rsidP="004A280C">
            <w:pPr>
              <w:tabs>
                <w:tab w:val="right" w:leader="dot" w:pos="8143"/>
              </w:tabs>
              <w:autoSpaceDE w:val="0"/>
              <w:autoSpaceDN w:val="0"/>
              <w:adjustRightInd w:val="0"/>
              <w:ind w:left="-90" w:firstLine="360"/>
              <w:rPr>
                <w:rFonts w:asciiTheme="majorBidi" w:hAnsiTheme="majorBidi" w:cstheme="majorBidi"/>
              </w:rPr>
            </w:pPr>
            <w:r w:rsidRPr="00F36E28">
              <w:rPr>
                <w:rFonts w:asciiTheme="majorBidi" w:hAnsiTheme="majorBidi" w:cstheme="majorBidi"/>
              </w:rPr>
              <w:t>dg2.Item(10, brs).Value = dg2.Item(3, brs).Value * dg2.Item(4, brs).Value 'X2 * Y</w:t>
            </w:r>
            <w:r w:rsidRPr="00F36E28">
              <w:rPr>
                <w:rFonts w:asciiTheme="majorBidi" w:hAnsiTheme="majorBidi" w:cstheme="majorBidi"/>
              </w:rPr>
              <w:tab/>
              <w:t>4</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1 = TotX1 + dg2.Item(2,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2 = TotX2 + dg2.Item(3,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Y = TotY + dg2.Item(4,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1P2 = TotX1P2 + dg2.Item(5,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2P2 = TotX2P2 + dg2.Item(6,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YP2 = TotYP2 + dg2.Item(7,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1X2 = TotX1X2 + dg2.Item(8,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1Y = TotX1Y + dg2.Item(9, brs).Value</w:t>
            </w:r>
            <w:r w:rsidRPr="00F36E28">
              <w:rPr>
                <w:rFonts w:asciiTheme="majorBidi" w:hAnsiTheme="majorBidi" w:cstheme="majorBidi"/>
              </w:rPr>
              <w:tab/>
              <w:t>5</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TotX2Y = TotX2Y + dg2.Item(10, brs).Value</w:t>
            </w:r>
            <w:r w:rsidRPr="00F36E28">
              <w:rPr>
                <w:rFonts w:asciiTheme="majorBidi" w:hAnsiTheme="majorBidi" w:cstheme="majorBidi"/>
              </w:rPr>
              <w:tab/>
              <w:t>5</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autoSpaceDE w:val="0"/>
              <w:autoSpaceDN w:val="0"/>
              <w:adjustRightInd w:val="0"/>
              <w:ind w:left="-90" w:firstLine="90"/>
              <w:rPr>
                <w:rFonts w:asciiTheme="majorBidi" w:hAnsiTheme="majorBidi" w:cstheme="majorBidi"/>
              </w:rPr>
            </w:pPr>
            <w:r w:rsidRPr="00F36E28">
              <w:rPr>
                <w:rFonts w:asciiTheme="majorBidi" w:hAnsiTheme="majorBidi" w:cstheme="majorBidi"/>
              </w:rPr>
              <w:t>Next</w:t>
            </w:r>
          </w:p>
          <w:p w:rsidR="00DB3CDA" w:rsidRPr="00F36E28" w:rsidRDefault="00DB3CDA" w:rsidP="004A280C">
            <w:pPr>
              <w:tabs>
                <w:tab w:val="right" w:leader="dot" w:pos="8143"/>
              </w:tabs>
              <w:autoSpaceDE w:val="0"/>
              <w:autoSpaceDN w:val="0"/>
              <w:adjustRightInd w:val="0"/>
              <w:ind w:firstLine="450"/>
              <w:rPr>
                <w:rFonts w:asciiTheme="majorBidi" w:hAnsiTheme="majorBidi" w:cstheme="majorBidi"/>
              </w:rPr>
            </w:pPr>
            <w:r w:rsidRPr="00F36E28">
              <w:rPr>
                <w:rFonts w:asciiTheme="majorBidi" w:hAnsiTheme="majorBidi" w:cstheme="majorBidi"/>
              </w:rPr>
              <w:t>nBaris = nJmlData</w:t>
            </w:r>
            <w:r w:rsidRPr="00F36E28">
              <w:rPr>
                <w:rFonts w:asciiTheme="majorBidi" w:hAnsiTheme="majorBidi" w:cstheme="majorBidi"/>
              </w:rPr>
              <w:tab/>
              <w:t>6</w:t>
            </w:r>
          </w:p>
          <w:p w:rsidR="00DB3CDA" w:rsidRPr="00F36E28" w:rsidRDefault="00DB3CDA" w:rsidP="004A280C">
            <w:pPr>
              <w:tabs>
                <w:tab w:val="right" w:leader="dot" w:pos="8143"/>
              </w:tabs>
              <w:autoSpaceDE w:val="0"/>
              <w:autoSpaceDN w:val="0"/>
              <w:adjustRightInd w:val="0"/>
              <w:ind w:left="180" w:firstLine="90"/>
              <w:rPr>
                <w:rFonts w:asciiTheme="majorBidi" w:hAnsiTheme="majorBidi" w:cstheme="majorBidi"/>
              </w:rPr>
            </w:pPr>
            <w:r w:rsidRPr="00F36E28">
              <w:rPr>
                <w:rFonts w:asciiTheme="majorBidi" w:hAnsiTheme="majorBidi" w:cstheme="majorBidi"/>
              </w:rPr>
              <w:t>nData = nJmlData</w:t>
            </w:r>
            <w:r w:rsidRPr="00F36E28">
              <w:rPr>
                <w:rFonts w:asciiTheme="majorBidi" w:hAnsiTheme="majorBidi" w:cstheme="majorBidi"/>
              </w:rPr>
              <w:tab/>
              <w:t>6</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RataX1 = TotX1 / nData</w:t>
            </w:r>
            <w:r w:rsidRPr="00F36E28">
              <w:rPr>
                <w:rFonts w:asciiTheme="majorBidi" w:hAnsiTheme="majorBidi" w:cstheme="majorBidi"/>
              </w:rPr>
              <w:tab/>
              <w:t>6</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RataX2 = TotX2 / nData</w:t>
            </w:r>
            <w:r w:rsidRPr="00F36E28">
              <w:rPr>
                <w:rFonts w:asciiTheme="majorBidi" w:hAnsiTheme="majorBidi" w:cstheme="majorBidi"/>
              </w:rPr>
              <w:tab/>
              <w:t>6</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RataY = TotY / nData</w:t>
            </w:r>
            <w:r w:rsidRPr="00F36E28">
              <w:rPr>
                <w:rFonts w:asciiTheme="majorBidi" w:hAnsiTheme="majorBidi" w:cstheme="majorBidi"/>
              </w:rPr>
              <w:tab/>
              <w:t>6</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firstLine="540"/>
              <w:rPr>
                <w:rFonts w:asciiTheme="majorBidi" w:hAnsiTheme="majorBidi" w:cstheme="majorBidi"/>
              </w:rPr>
            </w:pPr>
            <w:r w:rsidRPr="00F36E28">
              <w:rPr>
                <w:rFonts w:asciiTheme="majorBidi" w:hAnsiTheme="majorBidi" w:cstheme="majorBidi"/>
              </w:rPr>
              <w:t>dg2.Rows.Add("Rata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2, nBaris).Value = RataX1</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3, nBaris).Value = RataX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4, nBaris).Value = RataY</w:t>
            </w:r>
            <w:r w:rsidRPr="00F36E28">
              <w:rPr>
                <w:rFonts w:asciiTheme="majorBidi" w:hAnsiTheme="majorBidi" w:cstheme="majorBidi"/>
              </w:rPr>
              <w:tab/>
              <w:t>7</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Rows.Add("Total")</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630"/>
              <w:rPr>
                <w:rFonts w:asciiTheme="majorBidi" w:hAnsiTheme="majorBidi" w:cstheme="majorBidi"/>
              </w:rPr>
            </w:pPr>
            <w:r w:rsidRPr="00F36E28">
              <w:rPr>
                <w:rFonts w:asciiTheme="majorBidi" w:hAnsiTheme="majorBidi" w:cstheme="majorBidi"/>
              </w:rPr>
              <w:t xml:space="preserve">dg2.Item(1, nBaris + 1).Value = "n = " + Microsoft.VisualBasic.Str(nData) </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2, nBaris + 1).Value = TotX1</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3, nBaris + 1).Value = TotX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4, nBaris + 1).Value = TotY</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5, nBaris + 1).Value = TotX1P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Item(6, nBaris + 1).Value = TotX2P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7, nBaris + 1).Value = TotYP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8, nBaris + 1).Value = TotX1X2</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Item(9, nBaris + 1).Value = TotX1Y</w:t>
            </w:r>
            <w:r w:rsidRPr="00F36E28">
              <w:rPr>
                <w:rFonts w:asciiTheme="majorBidi" w:hAnsiTheme="majorBidi" w:cstheme="majorBidi"/>
              </w:rPr>
              <w:tab/>
              <w:t>7</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dg2.Item(10, nBaris + 1).Value = TotX2Y</w:t>
            </w:r>
            <w:r w:rsidRPr="00F36E28">
              <w:rPr>
                <w:rFonts w:asciiTheme="majorBidi" w:hAnsiTheme="majorBidi" w:cstheme="majorBidi"/>
              </w:rPr>
              <w:tab/>
              <w:t>7</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mX1P2 = TotX1P2 - (nData * (RataX1 ^ 2))</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mX2P2 = TotX2P2 - (nData * (RataX2 ^ 2))</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 xml:space="preserve">SumYP2 = TotYP2 - (nData * (RataY ^ 2)) </w:t>
            </w:r>
            <w:r w:rsidRPr="00F36E28">
              <w:rPr>
                <w:rFonts w:asciiTheme="majorBidi" w:hAnsiTheme="majorBidi" w:cstheme="majorBidi"/>
              </w:rPr>
              <w:tab/>
              <w:t>8</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mX1Y = TotX1Y - nData * RataX1 * RataY</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mX2Y = TotX2Y - nData * RataX2 * RataY</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SumX1X2 = TotX1X2 - nData * RataX1 * RataX2</w:t>
            </w:r>
            <w:r w:rsidRPr="00F36E28">
              <w:rPr>
                <w:rFonts w:asciiTheme="majorBidi" w:hAnsiTheme="majorBidi" w:cstheme="majorBidi"/>
              </w:rPr>
              <w:tab/>
              <w:t>8</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autoSpaceDE w:val="0"/>
              <w:autoSpaceDN w:val="0"/>
              <w:adjustRightInd w:val="0"/>
              <w:ind w:firstLine="540"/>
              <w:rPr>
                <w:rFonts w:asciiTheme="majorBidi" w:hAnsiTheme="majorBidi" w:cstheme="majorBidi"/>
              </w:rPr>
            </w:pPr>
            <w:r w:rsidRPr="00F36E28">
              <w:rPr>
                <w:rFonts w:asciiTheme="majorBidi" w:hAnsiTheme="majorBidi" w:cstheme="majorBidi"/>
              </w:rPr>
              <w:t>'Mencari Persamaan Y</w:t>
            </w:r>
          </w:p>
          <w:p w:rsidR="00DB3CDA" w:rsidRPr="00F36E28" w:rsidRDefault="00DB3CDA" w:rsidP="004A280C">
            <w:pPr>
              <w:tabs>
                <w:tab w:val="right" w:leader="dot" w:pos="8143"/>
              </w:tabs>
              <w:autoSpaceDE w:val="0"/>
              <w:autoSpaceDN w:val="0"/>
              <w:adjustRightInd w:val="0"/>
              <w:ind w:firstLine="540"/>
              <w:rPr>
                <w:rFonts w:asciiTheme="majorBidi" w:hAnsiTheme="majorBidi" w:cstheme="majorBidi"/>
              </w:rPr>
            </w:pPr>
            <w:r w:rsidRPr="00F36E28">
              <w:rPr>
                <w:rFonts w:asciiTheme="majorBidi" w:hAnsiTheme="majorBidi" w:cstheme="majorBidi"/>
              </w:rPr>
              <w:t>NilaiB1 =(SumX2P2 *SumX1Y-SumX2Y*SumX1X2)/(SumX1P2*SumX2P2 - SumX1X2 ^ 2)'rumus b1</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NilaiB2 =(SumX1P2 *SumX2Y-SumX1Y *SumX1X2)/(SumX1P2 * SumX2P2 - SumX1X2 ^ 2)'rumus b2</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90" w:firstLine="90"/>
              <w:rPr>
                <w:rFonts w:asciiTheme="majorBidi" w:hAnsiTheme="majorBidi" w:cstheme="majorBidi"/>
              </w:rPr>
            </w:pPr>
            <w:r w:rsidRPr="00F36E28">
              <w:rPr>
                <w:rFonts w:asciiTheme="majorBidi" w:hAnsiTheme="majorBidi" w:cstheme="majorBidi"/>
              </w:rPr>
              <w:t>NilaiA = (RataY - NilaiB1 * RataX1 - NilaiB2 * RataX2)  'rumus a</w:t>
            </w:r>
            <w:r w:rsidRPr="00F36E28">
              <w:rPr>
                <w:rFonts w:asciiTheme="majorBidi" w:hAnsiTheme="majorBidi" w:cstheme="majorBidi"/>
              </w:rPr>
              <w:tab/>
              <w:t>8</w:t>
            </w:r>
          </w:p>
          <w:p w:rsidR="00DB3CDA" w:rsidRPr="00F36E28" w:rsidRDefault="00DB3CDA" w:rsidP="004A280C">
            <w:pPr>
              <w:autoSpaceDE w:val="0"/>
              <w:autoSpaceDN w:val="0"/>
              <w:adjustRightInd w:val="0"/>
              <w:ind w:left="-90" w:firstLine="90"/>
              <w:rPr>
                <w:rFonts w:asciiTheme="majorBidi" w:hAnsiTheme="majorBidi" w:cstheme="majorBidi"/>
              </w:rPr>
            </w:pP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txtNilaiA.Text = NilaiA</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txtNilaiB1.Text = NilaiB1</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txtNilaiB2.Text = NilaiB2</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ind w:left="540"/>
              <w:rPr>
                <w:rFonts w:asciiTheme="majorBidi" w:hAnsiTheme="majorBidi" w:cstheme="majorBidi"/>
              </w:rPr>
            </w:pPr>
            <w:r w:rsidRPr="00F36E28">
              <w:rPr>
                <w:rFonts w:asciiTheme="majorBidi" w:hAnsiTheme="majorBidi" w:cstheme="majorBidi"/>
              </w:rPr>
              <w:lastRenderedPageBreak/>
              <w:t>lblY.Text = "Y = " + txtNilaiA.Text + " + " + txtNilaiB1.Text + " * X1 + " + txtNilaiB2.Text + " * X2"</w:t>
            </w:r>
            <w:r w:rsidRPr="00F36E28">
              <w:rPr>
                <w:rFonts w:asciiTheme="majorBidi" w:hAnsiTheme="majorBidi" w:cstheme="majorBidi"/>
              </w:rPr>
              <w:tab/>
              <w:t>8</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rd.Close()</w:t>
            </w:r>
            <w:r w:rsidRPr="00F36E28">
              <w:rPr>
                <w:rFonts w:asciiTheme="majorBidi" w:hAnsiTheme="majorBidi" w:cstheme="majorBidi"/>
              </w:rPr>
              <w:tab/>
              <w:t>8</w:t>
            </w:r>
          </w:p>
          <w:p w:rsidR="00DB3CDA" w:rsidRPr="00F36E28" w:rsidRDefault="00DB3CDA" w:rsidP="004A280C">
            <w:pPr>
              <w:autoSpaceDE w:val="0"/>
              <w:autoSpaceDN w:val="0"/>
              <w:adjustRightInd w:val="0"/>
              <w:rPr>
                <w:rFonts w:asciiTheme="majorBidi" w:hAnsiTheme="majorBidi" w:cstheme="majorBidi"/>
              </w:rPr>
            </w:pPr>
          </w:p>
          <w:p w:rsidR="00DB3CDA" w:rsidRPr="00F36E28" w:rsidRDefault="00DB3CDA" w:rsidP="004A280C">
            <w:pPr>
              <w:tabs>
                <w:tab w:val="right" w:leader="dot" w:pos="8143"/>
              </w:tabs>
              <w:autoSpaceDE w:val="0"/>
              <w:autoSpaceDN w:val="0"/>
              <w:adjustRightInd w:val="0"/>
              <w:ind w:left="450"/>
              <w:rPr>
                <w:rFonts w:asciiTheme="majorBidi" w:hAnsiTheme="majorBidi" w:cstheme="majorBidi"/>
              </w:rPr>
            </w:pPr>
            <w:r w:rsidRPr="00F36E28">
              <w:rPr>
                <w:rFonts w:asciiTheme="majorBidi" w:hAnsiTheme="majorBidi" w:cstheme="majorBidi"/>
              </w:rPr>
              <w:t>dg2.ReadOnly = True</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0).Width = 5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1).Width = 75</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2).Width = 7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3).Width = 7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4).Width = 7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5).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6).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7).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8).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9).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10).Width = 60</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GridColor = Color.Blue</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DefaultCellStyle.ForeColor = Color.Blue</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RowHeadersDefaultCellStyle.BackColor = Color.DeepPink</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AlternatingRowsDefaultCellStyle.BackColor = Color.LightGray</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SelectionMode = DataGridViewSelectionMode.FullRowSelec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HeadersDefaultCellStyle.Alignment = DataGridViewContentAlignment.MiddleCenter</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0).DefaultCellStyle.Alignment = DataGridViewContentAlignment.MiddleCenter</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2).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3).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4).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5).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6).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7).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8).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lastRenderedPageBreak/>
              <w:t>dg2.Columns(9).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10).DefaultCellStyle.Alignment = DataGridViewContentAlignment.MiddleRight</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2).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3).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 xml:space="preserve">dg2.Columns(4).DefaultCellStyle.Format = "0.####"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5).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6).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 xml:space="preserve">dg2.Columns(7).DefaultCellStyle.Format = "0.####"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8).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9).DefaultCellStyle.Format = "#,###"</w:t>
            </w:r>
            <w:r w:rsidRPr="00F36E28">
              <w:rPr>
                <w:rFonts w:asciiTheme="majorBidi" w:hAnsiTheme="majorBidi" w:cstheme="majorBidi"/>
              </w:rPr>
              <w:tab/>
              <w:t>9</w:t>
            </w:r>
          </w:p>
          <w:p w:rsidR="00DB3CDA" w:rsidRPr="00F36E28" w:rsidRDefault="00DB3CDA" w:rsidP="004A280C">
            <w:pPr>
              <w:tabs>
                <w:tab w:val="right" w:leader="dot" w:pos="8143"/>
              </w:tabs>
              <w:autoSpaceDE w:val="0"/>
              <w:autoSpaceDN w:val="0"/>
              <w:adjustRightInd w:val="0"/>
              <w:rPr>
                <w:rFonts w:asciiTheme="majorBidi" w:hAnsiTheme="majorBidi" w:cstheme="majorBidi"/>
              </w:rPr>
            </w:pPr>
            <w:r w:rsidRPr="00F36E28">
              <w:rPr>
                <w:rFonts w:asciiTheme="majorBidi" w:hAnsiTheme="majorBidi" w:cstheme="majorBidi"/>
              </w:rPr>
              <w:t>dg2.Columns(10).DefaultCellStyle.Format = "#,###"</w:t>
            </w:r>
            <w:r w:rsidRPr="00F36E28">
              <w:rPr>
                <w:rFonts w:asciiTheme="majorBidi" w:hAnsiTheme="majorBidi" w:cstheme="majorBidi"/>
              </w:rPr>
              <w:tab/>
              <w:t>9</w:t>
            </w:r>
          </w:p>
          <w:p w:rsidR="00DB3CDA" w:rsidRPr="00F36E28" w:rsidRDefault="00DB3CDA" w:rsidP="004A280C">
            <w:pPr>
              <w:autoSpaceDE w:val="0"/>
              <w:autoSpaceDN w:val="0"/>
              <w:adjustRightInd w:val="0"/>
              <w:rPr>
                <w:rFonts w:asciiTheme="majorBidi" w:hAnsiTheme="majorBidi" w:cstheme="majorBidi"/>
              </w:rPr>
            </w:pPr>
          </w:p>
          <w:p w:rsidR="00DB3CDA" w:rsidRPr="00F36E28" w:rsidRDefault="00DB3CDA" w:rsidP="004A280C">
            <w:pPr>
              <w:autoSpaceDE w:val="0"/>
              <w:autoSpaceDN w:val="0"/>
              <w:adjustRightInd w:val="0"/>
              <w:rPr>
                <w:rFonts w:asciiTheme="majorBidi" w:hAnsiTheme="majorBidi" w:cstheme="majorBidi"/>
              </w:rPr>
            </w:pPr>
            <w:r w:rsidRPr="00F36E28">
              <w:rPr>
                <w:rFonts w:asciiTheme="majorBidi" w:hAnsiTheme="majorBidi" w:cstheme="majorBidi"/>
              </w:rPr>
              <w:t>End Sub</w:t>
            </w:r>
          </w:p>
          <w:p w:rsidR="00DB3CDA" w:rsidRPr="00F36E28" w:rsidRDefault="00DB3CDA" w:rsidP="004A280C">
            <w:pPr>
              <w:tabs>
                <w:tab w:val="left" w:leader="dot" w:pos="7686"/>
                <w:tab w:val="right" w:pos="8111"/>
              </w:tabs>
              <w:autoSpaceDE w:val="0"/>
              <w:autoSpaceDN w:val="0"/>
              <w:adjustRightInd w:val="0"/>
              <w:rPr>
                <w:rFonts w:asciiTheme="majorBidi" w:hAnsiTheme="majorBidi" w:cstheme="majorBidi"/>
                <w:sz w:val="24"/>
                <w:szCs w:val="24"/>
              </w:rPr>
            </w:pPr>
          </w:p>
        </w:tc>
      </w:tr>
    </w:tbl>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pStyle w:val="ListParagraph"/>
        <w:autoSpaceDE w:val="0"/>
        <w:autoSpaceDN w:val="0"/>
        <w:adjustRightInd w:val="0"/>
        <w:spacing w:line="480" w:lineRule="auto"/>
        <w:ind w:left="982"/>
        <w:rPr>
          <w:rFonts w:asciiTheme="majorBidi" w:hAnsiTheme="majorBidi" w:cstheme="majorBidi"/>
          <w:b/>
          <w:i/>
          <w:sz w:val="24"/>
          <w:szCs w:val="24"/>
        </w:rPr>
      </w:pPr>
    </w:p>
    <w:p w:rsidR="00DB3CDA" w:rsidRPr="00F36E28" w:rsidRDefault="00DB3CDA" w:rsidP="00DB3CDA">
      <w:pPr>
        <w:pStyle w:val="ListParagraph"/>
        <w:autoSpaceDE w:val="0"/>
        <w:autoSpaceDN w:val="0"/>
        <w:adjustRightInd w:val="0"/>
        <w:spacing w:line="480" w:lineRule="auto"/>
        <w:ind w:left="982"/>
        <w:rPr>
          <w:rFonts w:asciiTheme="majorBidi" w:hAnsiTheme="majorBidi" w:cstheme="majorBidi"/>
          <w:sz w:val="24"/>
          <w:szCs w:val="24"/>
        </w:rPr>
      </w:pPr>
      <w:r w:rsidRPr="00F36E28">
        <w:rPr>
          <w:rFonts w:asciiTheme="majorBidi" w:hAnsiTheme="majorBidi" w:cstheme="majorBidi"/>
          <w:b/>
          <w:i/>
          <w:sz w:val="24"/>
          <w:szCs w:val="24"/>
        </w:rPr>
        <w:t>4.9.4 Flowchart</w:t>
      </w:r>
      <w:r w:rsidRPr="00F36E28">
        <w:rPr>
          <w:rFonts w:asciiTheme="majorBidi" w:hAnsiTheme="majorBidi" w:cstheme="majorBidi"/>
          <w:b/>
          <w:i/>
          <w:spacing w:val="-1"/>
          <w:sz w:val="24"/>
          <w:szCs w:val="24"/>
        </w:rPr>
        <w:t xml:space="preserve"> </w:t>
      </w:r>
      <w:r w:rsidRPr="00F36E28">
        <w:rPr>
          <w:rFonts w:asciiTheme="majorBidi" w:hAnsiTheme="majorBidi" w:cstheme="majorBidi"/>
          <w:b/>
          <w:sz w:val="24"/>
          <w:szCs w:val="24"/>
        </w:rPr>
        <w:t>Untuk</w:t>
      </w:r>
      <w:r w:rsidRPr="00F36E28">
        <w:rPr>
          <w:rFonts w:asciiTheme="majorBidi" w:hAnsiTheme="majorBidi" w:cstheme="majorBidi"/>
          <w:b/>
          <w:spacing w:val="-8"/>
          <w:sz w:val="24"/>
          <w:szCs w:val="24"/>
        </w:rPr>
        <w:t xml:space="preserve"> </w:t>
      </w:r>
      <w:r w:rsidRPr="00F36E28">
        <w:rPr>
          <w:rFonts w:asciiTheme="majorBidi" w:hAnsiTheme="majorBidi" w:cstheme="majorBidi"/>
          <w:b/>
          <w:sz w:val="24"/>
          <w:szCs w:val="24"/>
        </w:rPr>
        <w:t xml:space="preserve">Pengujian </w:t>
      </w:r>
      <w:r w:rsidRPr="00F36E28">
        <w:rPr>
          <w:rFonts w:asciiTheme="majorBidi" w:hAnsiTheme="majorBidi" w:cstheme="majorBidi"/>
          <w:b/>
          <w:i/>
          <w:sz w:val="24"/>
          <w:szCs w:val="24"/>
        </w:rPr>
        <w:t>White</w:t>
      </w:r>
      <w:r w:rsidRPr="00F36E28">
        <w:rPr>
          <w:rFonts w:asciiTheme="majorBidi" w:hAnsiTheme="majorBidi" w:cstheme="majorBidi"/>
          <w:b/>
          <w:i/>
          <w:spacing w:val="-1"/>
          <w:sz w:val="24"/>
          <w:szCs w:val="24"/>
        </w:rPr>
        <w:t xml:space="preserve"> </w:t>
      </w:r>
      <w:r w:rsidRPr="00F36E28">
        <w:rPr>
          <w:rFonts w:asciiTheme="majorBidi" w:hAnsiTheme="majorBidi" w:cstheme="majorBidi"/>
          <w:b/>
          <w:i/>
          <w:sz w:val="24"/>
          <w:szCs w:val="24"/>
        </w:rPr>
        <w:t>Box</w:t>
      </w:r>
    </w:p>
    <w:p w:rsidR="00DB3CDA" w:rsidRPr="00F36E28" w:rsidRDefault="00DB3CDA" w:rsidP="00DB3CDA">
      <w:pPr>
        <w:tabs>
          <w:tab w:val="left" w:pos="3769"/>
        </w:tabs>
        <w:autoSpaceDE w:val="0"/>
        <w:autoSpaceDN w:val="0"/>
        <w:adjustRightInd w:val="0"/>
        <w:spacing w:line="480" w:lineRule="auto"/>
        <w:jc w:val="center"/>
        <w:rPr>
          <w:rFonts w:asciiTheme="majorBidi" w:hAnsiTheme="majorBidi" w:cstheme="majorBidi"/>
          <w:sz w:val="24"/>
          <w:szCs w:val="24"/>
        </w:rPr>
      </w:pPr>
      <w:r w:rsidRPr="00F36E28">
        <w:rPr>
          <w:rFonts w:asciiTheme="majorBidi" w:hAnsiTheme="majorBidi" w:cstheme="majorBidi"/>
          <w:noProof/>
          <w:sz w:val="24"/>
          <w:szCs w:val="24"/>
        </w:rPr>
        <mc:AlternateContent>
          <mc:Choice Requires="wpg">
            <w:drawing>
              <wp:anchor distT="0" distB="0" distL="114300" distR="114300" simplePos="0" relativeHeight="251813888" behindDoc="1" locked="0" layoutInCell="1" allowOverlap="1" wp14:anchorId="6167728C" wp14:editId="58A254E0">
                <wp:simplePos x="0" y="0"/>
                <wp:positionH relativeFrom="column">
                  <wp:posOffset>442595</wp:posOffset>
                </wp:positionH>
                <wp:positionV relativeFrom="paragraph">
                  <wp:posOffset>158750</wp:posOffset>
                </wp:positionV>
                <wp:extent cx="4916170" cy="5833745"/>
                <wp:effectExtent l="0" t="0" r="17780" b="14605"/>
                <wp:wrapNone/>
                <wp:docPr id="75" name="Group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6170" cy="5833745"/>
                          <a:chOff x="2328" y="2285"/>
                          <a:chExt cx="7742" cy="9187"/>
                        </a:xfrm>
                      </wpg:grpSpPr>
                      <wps:wsp>
                        <wps:cNvPr id="1929" name="AutoShape 138"/>
                        <wps:cNvSpPr>
                          <a:spLocks/>
                        </wps:cNvSpPr>
                        <wps:spPr bwMode="auto">
                          <a:xfrm>
                            <a:off x="2328" y="2285"/>
                            <a:ext cx="7189" cy="1788"/>
                          </a:xfrm>
                          <a:custGeom>
                            <a:avLst/>
                            <a:gdLst>
                              <a:gd name="T0" fmla="+- 0 5384 2358"/>
                              <a:gd name="T1" fmla="*/ T0 w 7120"/>
                              <a:gd name="T2" fmla="+- 0 760 321"/>
                              <a:gd name="T3" fmla="*/ 760 h 1754"/>
                              <a:gd name="T4" fmla="+- 0 6452 2358"/>
                              <a:gd name="T5" fmla="*/ T4 w 7120"/>
                              <a:gd name="T6" fmla="+- 0 760 321"/>
                              <a:gd name="T7" fmla="*/ 760 h 1754"/>
                              <a:gd name="T8" fmla="+- 0 6547 2358"/>
                              <a:gd name="T9" fmla="*/ T8 w 7120"/>
                              <a:gd name="T10" fmla="+- 0 752 321"/>
                              <a:gd name="T11" fmla="*/ 752 h 1754"/>
                              <a:gd name="T12" fmla="+- 0 6632 2358"/>
                              <a:gd name="T13" fmla="*/ T12 w 7120"/>
                              <a:gd name="T14" fmla="+- 0 730 321"/>
                              <a:gd name="T15" fmla="*/ 730 h 1754"/>
                              <a:gd name="T16" fmla="+- 0 6704 2358"/>
                              <a:gd name="T17" fmla="*/ T16 w 7120"/>
                              <a:gd name="T18" fmla="+- 0 695 321"/>
                              <a:gd name="T19" fmla="*/ 695 h 1754"/>
                              <a:gd name="T20" fmla="+- 0 6759 2358"/>
                              <a:gd name="T21" fmla="*/ T20 w 7120"/>
                              <a:gd name="T22" fmla="+- 0 651 321"/>
                              <a:gd name="T23" fmla="*/ 651 h 1754"/>
                              <a:gd name="T24" fmla="+- 0 6795 2358"/>
                              <a:gd name="T25" fmla="*/ T24 w 7120"/>
                              <a:gd name="T26" fmla="+- 0 598 321"/>
                              <a:gd name="T27" fmla="*/ 598 h 1754"/>
                              <a:gd name="T28" fmla="+- 0 6808 2358"/>
                              <a:gd name="T29" fmla="*/ T28 w 7120"/>
                              <a:gd name="T30" fmla="+- 0 540 321"/>
                              <a:gd name="T31" fmla="*/ 540 h 1754"/>
                              <a:gd name="T32" fmla="+- 0 6795 2358"/>
                              <a:gd name="T33" fmla="*/ T32 w 7120"/>
                              <a:gd name="T34" fmla="+- 0 482 321"/>
                              <a:gd name="T35" fmla="*/ 482 h 1754"/>
                              <a:gd name="T36" fmla="+- 0 6759 2358"/>
                              <a:gd name="T37" fmla="*/ T36 w 7120"/>
                              <a:gd name="T38" fmla="+- 0 430 321"/>
                              <a:gd name="T39" fmla="*/ 430 h 1754"/>
                              <a:gd name="T40" fmla="+- 0 6704 2358"/>
                              <a:gd name="T41" fmla="*/ T40 w 7120"/>
                              <a:gd name="T42" fmla="+- 0 385 321"/>
                              <a:gd name="T43" fmla="*/ 385 h 1754"/>
                              <a:gd name="T44" fmla="+- 0 6632 2358"/>
                              <a:gd name="T45" fmla="*/ T44 w 7120"/>
                              <a:gd name="T46" fmla="+- 0 351 321"/>
                              <a:gd name="T47" fmla="*/ 351 h 1754"/>
                              <a:gd name="T48" fmla="+- 0 6547 2358"/>
                              <a:gd name="T49" fmla="*/ T48 w 7120"/>
                              <a:gd name="T50" fmla="+- 0 329 321"/>
                              <a:gd name="T51" fmla="*/ 329 h 1754"/>
                              <a:gd name="T52" fmla="+- 0 6452 2358"/>
                              <a:gd name="T53" fmla="*/ T52 w 7120"/>
                              <a:gd name="T54" fmla="+- 0 321 321"/>
                              <a:gd name="T55" fmla="*/ 321 h 1754"/>
                              <a:gd name="T56" fmla="+- 0 5384 2358"/>
                              <a:gd name="T57" fmla="*/ T56 w 7120"/>
                              <a:gd name="T58" fmla="+- 0 321 321"/>
                              <a:gd name="T59" fmla="*/ 321 h 1754"/>
                              <a:gd name="T60" fmla="+- 0 5290 2358"/>
                              <a:gd name="T61" fmla="*/ T60 w 7120"/>
                              <a:gd name="T62" fmla="+- 0 329 321"/>
                              <a:gd name="T63" fmla="*/ 329 h 1754"/>
                              <a:gd name="T64" fmla="+- 0 5204 2358"/>
                              <a:gd name="T65" fmla="*/ T64 w 7120"/>
                              <a:gd name="T66" fmla="+- 0 351 321"/>
                              <a:gd name="T67" fmla="*/ 351 h 1754"/>
                              <a:gd name="T68" fmla="+- 0 5132 2358"/>
                              <a:gd name="T69" fmla="*/ T68 w 7120"/>
                              <a:gd name="T70" fmla="+- 0 385 321"/>
                              <a:gd name="T71" fmla="*/ 385 h 1754"/>
                              <a:gd name="T72" fmla="+- 0 5077 2358"/>
                              <a:gd name="T73" fmla="*/ T72 w 7120"/>
                              <a:gd name="T74" fmla="+- 0 430 321"/>
                              <a:gd name="T75" fmla="*/ 430 h 1754"/>
                              <a:gd name="T76" fmla="+- 0 5041 2358"/>
                              <a:gd name="T77" fmla="*/ T76 w 7120"/>
                              <a:gd name="T78" fmla="+- 0 482 321"/>
                              <a:gd name="T79" fmla="*/ 482 h 1754"/>
                              <a:gd name="T80" fmla="+- 0 5028 2358"/>
                              <a:gd name="T81" fmla="*/ T80 w 7120"/>
                              <a:gd name="T82" fmla="+- 0 540 321"/>
                              <a:gd name="T83" fmla="*/ 540 h 1754"/>
                              <a:gd name="T84" fmla="+- 0 5041 2358"/>
                              <a:gd name="T85" fmla="*/ T84 w 7120"/>
                              <a:gd name="T86" fmla="+- 0 598 321"/>
                              <a:gd name="T87" fmla="*/ 598 h 1754"/>
                              <a:gd name="T88" fmla="+- 0 5077 2358"/>
                              <a:gd name="T89" fmla="*/ T88 w 7120"/>
                              <a:gd name="T90" fmla="+- 0 651 321"/>
                              <a:gd name="T91" fmla="*/ 651 h 1754"/>
                              <a:gd name="T92" fmla="+- 0 5132 2358"/>
                              <a:gd name="T93" fmla="*/ T92 w 7120"/>
                              <a:gd name="T94" fmla="+- 0 695 321"/>
                              <a:gd name="T95" fmla="*/ 695 h 1754"/>
                              <a:gd name="T96" fmla="+- 0 5204 2358"/>
                              <a:gd name="T97" fmla="*/ T96 w 7120"/>
                              <a:gd name="T98" fmla="+- 0 730 321"/>
                              <a:gd name="T99" fmla="*/ 730 h 1754"/>
                              <a:gd name="T100" fmla="+- 0 5290 2358"/>
                              <a:gd name="T101" fmla="*/ T100 w 7120"/>
                              <a:gd name="T102" fmla="+- 0 752 321"/>
                              <a:gd name="T103" fmla="*/ 752 h 1754"/>
                              <a:gd name="T104" fmla="+- 0 5384 2358"/>
                              <a:gd name="T105" fmla="*/ T104 w 7120"/>
                              <a:gd name="T106" fmla="+- 0 760 321"/>
                              <a:gd name="T107" fmla="*/ 760 h 1754"/>
                              <a:gd name="T108" fmla="+- 0 2786 2358"/>
                              <a:gd name="T109" fmla="*/ T108 w 7120"/>
                              <a:gd name="T110" fmla="+- 0 2075 321"/>
                              <a:gd name="T111" fmla="*/ 2075 h 1754"/>
                              <a:gd name="T112" fmla="+- 0 9051 2358"/>
                              <a:gd name="T113" fmla="*/ T112 w 7120"/>
                              <a:gd name="T114" fmla="+- 0 2075 321"/>
                              <a:gd name="T115" fmla="*/ 2075 h 1754"/>
                              <a:gd name="T116" fmla="+- 0 9478 2358"/>
                              <a:gd name="T117" fmla="*/ T116 w 7120"/>
                              <a:gd name="T118" fmla="+- 0 1483 321"/>
                              <a:gd name="T119" fmla="*/ 1483 h 1754"/>
                              <a:gd name="T120" fmla="+- 0 9051 2358"/>
                              <a:gd name="T121" fmla="*/ T120 w 7120"/>
                              <a:gd name="T122" fmla="+- 0 891 321"/>
                              <a:gd name="T123" fmla="*/ 891 h 1754"/>
                              <a:gd name="T124" fmla="+- 0 2786 2358"/>
                              <a:gd name="T125" fmla="*/ T124 w 7120"/>
                              <a:gd name="T126" fmla="+- 0 891 321"/>
                              <a:gd name="T127" fmla="*/ 891 h 1754"/>
                              <a:gd name="T128" fmla="+- 0 2358 2358"/>
                              <a:gd name="T129" fmla="*/ T128 w 7120"/>
                              <a:gd name="T130" fmla="+- 0 1483 321"/>
                              <a:gd name="T131" fmla="*/ 1483 h 1754"/>
                              <a:gd name="T132" fmla="+- 0 2786 2358"/>
                              <a:gd name="T133" fmla="*/ T132 w 7120"/>
                              <a:gd name="T134" fmla="+- 0 2075 321"/>
                              <a:gd name="T135" fmla="*/ 2075 h 1754"/>
                              <a:gd name="T136" fmla="+- 0 5918 2358"/>
                              <a:gd name="T137" fmla="*/ T136 w 7120"/>
                              <a:gd name="T138" fmla="+- 0 760 321"/>
                              <a:gd name="T139" fmla="*/ 760 h 1754"/>
                              <a:gd name="T140" fmla="+- 0 5918 2358"/>
                              <a:gd name="T141" fmla="*/ T140 w 7120"/>
                              <a:gd name="T142" fmla="+- 0 817 321"/>
                              <a:gd name="T143" fmla="*/ 817 h 175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Lst>
                            <a:rect l="0" t="0" r="r" b="b"/>
                            <a:pathLst>
                              <a:path w="7120" h="1754">
                                <a:moveTo>
                                  <a:pt x="3026" y="439"/>
                                </a:moveTo>
                                <a:lnTo>
                                  <a:pt x="4094" y="439"/>
                                </a:lnTo>
                                <a:lnTo>
                                  <a:pt x="4189" y="431"/>
                                </a:lnTo>
                                <a:lnTo>
                                  <a:pt x="4274" y="409"/>
                                </a:lnTo>
                                <a:lnTo>
                                  <a:pt x="4346" y="374"/>
                                </a:lnTo>
                                <a:lnTo>
                                  <a:pt x="4401" y="330"/>
                                </a:lnTo>
                                <a:lnTo>
                                  <a:pt x="4437" y="277"/>
                                </a:lnTo>
                                <a:lnTo>
                                  <a:pt x="4450" y="219"/>
                                </a:lnTo>
                                <a:lnTo>
                                  <a:pt x="4437" y="161"/>
                                </a:lnTo>
                                <a:lnTo>
                                  <a:pt x="4401" y="109"/>
                                </a:lnTo>
                                <a:lnTo>
                                  <a:pt x="4346" y="64"/>
                                </a:lnTo>
                                <a:lnTo>
                                  <a:pt x="4274" y="30"/>
                                </a:lnTo>
                                <a:lnTo>
                                  <a:pt x="4189" y="8"/>
                                </a:lnTo>
                                <a:lnTo>
                                  <a:pt x="4094" y="0"/>
                                </a:lnTo>
                                <a:lnTo>
                                  <a:pt x="3026" y="0"/>
                                </a:lnTo>
                                <a:lnTo>
                                  <a:pt x="2932" y="8"/>
                                </a:lnTo>
                                <a:lnTo>
                                  <a:pt x="2846" y="30"/>
                                </a:lnTo>
                                <a:lnTo>
                                  <a:pt x="2774" y="64"/>
                                </a:lnTo>
                                <a:lnTo>
                                  <a:pt x="2719" y="109"/>
                                </a:lnTo>
                                <a:lnTo>
                                  <a:pt x="2683" y="161"/>
                                </a:lnTo>
                                <a:lnTo>
                                  <a:pt x="2670" y="219"/>
                                </a:lnTo>
                                <a:lnTo>
                                  <a:pt x="2683" y="277"/>
                                </a:lnTo>
                                <a:lnTo>
                                  <a:pt x="2719" y="330"/>
                                </a:lnTo>
                                <a:lnTo>
                                  <a:pt x="2774" y="374"/>
                                </a:lnTo>
                                <a:lnTo>
                                  <a:pt x="2846" y="409"/>
                                </a:lnTo>
                                <a:lnTo>
                                  <a:pt x="2932" y="431"/>
                                </a:lnTo>
                                <a:lnTo>
                                  <a:pt x="3026" y="439"/>
                                </a:lnTo>
                                <a:close/>
                                <a:moveTo>
                                  <a:pt x="428" y="1754"/>
                                </a:moveTo>
                                <a:lnTo>
                                  <a:pt x="6693" y="1754"/>
                                </a:lnTo>
                                <a:lnTo>
                                  <a:pt x="7120" y="1162"/>
                                </a:lnTo>
                                <a:lnTo>
                                  <a:pt x="6693" y="570"/>
                                </a:lnTo>
                                <a:lnTo>
                                  <a:pt x="428" y="570"/>
                                </a:lnTo>
                                <a:lnTo>
                                  <a:pt x="0" y="1162"/>
                                </a:lnTo>
                                <a:lnTo>
                                  <a:pt x="428" y="1754"/>
                                </a:lnTo>
                                <a:close/>
                                <a:moveTo>
                                  <a:pt x="3560" y="439"/>
                                </a:moveTo>
                                <a:lnTo>
                                  <a:pt x="3560" y="496"/>
                                </a:lnTo>
                              </a:path>
                            </a:pathLst>
                          </a:custGeom>
                          <a:noFill/>
                          <a:ln w="96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0" name="Freeform 139"/>
                        <wps:cNvSpPr>
                          <a:spLocks/>
                        </wps:cNvSpPr>
                        <wps:spPr bwMode="auto">
                          <a:xfrm>
                            <a:off x="5852" y="2778"/>
                            <a:ext cx="140" cy="88"/>
                          </a:xfrm>
                          <a:custGeom>
                            <a:avLst/>
                            <a:gdLst>
                              <a:gd name="T0" fmla="+- 0 5987 5849"/>
                              <a:gd name="T1" fmla="*/ T0 w 139"/>
                              <a:gd name="T2" fmla="+- 0 806 806"/>
                              <a:gd name="T3" fmla="*/ 806 h 86"/>
                              <a:gd name="T4" fmla="+- 0 5849 5849"/>
                              <a:gd name="T5" fmla="*/ T4 w 139"/>
                              <a:gd name="T6" fmla="+- 0 806 806"/>
                              <a:gd name="T7" fmla="*/ 806 h 86"/>
                              <a:gd name="T8" fmla="+- 0 5918 5849"/>
                              <a:gd name="T9" fmla="*/ T8 w 139"/>
                              <a:gd name="T10" fmla="+- 0 891 806"/>
                              <a:gd name="T11" fmla="*/ 891 h 86"/>
                              <a:gd name="T12" fmla="+- 0 5987 5849"/>
                              <a:gd name="T13" fmla="*/ T12 w 139"/>
                              <a:gd name="T14" fmla="+- 0 806 806"/>
                              <a:gd name="T15" fmla="*/ 806 h 86"/>
                            </a:gdLst>
                            <a:ahLst/>
                            <a:cxnLst>
                              <a:cxn ang="0">
                                <a:pos x="T1" y="T3"/>
                              </a:cxn>
                              <a:cxn ang="0">
                                <a:pos x="T5" y="T7"/>
                              </a:cxn>
                              <a:cxn ang="0">
                                <a:pos x="T9" y="T11"/>
                              </a:cxn>
                              <a:cxn ang="0">
                                <a:pos x="T13" y="T15"/>
                              </a:cxn>
                            </a:cxnLst>
                            <a:rect l="0" t="0" r="r" b="b"/>
                            <a:pathLst>
                              <a:path w="139" h="86">
                                <a:moveTo>
                                  <a:pt x="138" y="0"/>
                                </a:moveTo>
                                <a:lnTo>
                                  <a:pt x="0" y="0"/>
                                </a:lnTo>
                                <a:lnTo>
                                  <a:pt x="69" y="85"/>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1" name="Line 140"/>
                        <wps:cNvCnPr>
                          <a:cxnSpLocks noChangeShapeType="1"/>
                        </wps:cNvCnPr>
                        <wps:spPr bwMode="auto">
                          <a:xfrm>
                            <a:off x="5920" y="4064"/>
                            <a:ext cx="0" cy="77"/>
                          </a:xfrm>
                          <a:prstGeom prst="line">
                            <a:avLst/>
                          </a:prstGeom>
                          <a:noFill/>
                          <a:ln w="14199">
                            <a:solidFill>
                              <a:srgbClr val="000000"/>
                            </a:solidFill>
                            <a:round/>
                            <a:headEnd/>
                            <a:tailEnd/>
                          </a:ln>
                          <a:extLst>
                            <a:ext uri="{909E8E84-426E-40DD-AFC4-6F175D3DCCD1}">
                              <a14:hiddenFill xmlns:a14="http://schemas.microsoft.com/office/drawing/2010/main">
                                <a:noFill/>
                              </a14:hiddenFill>
                            </a:ext>
                          </a:extLst>
                        </wps:spPr>
                        <wps:bodyPr/>
                      </wps:wsp>
                      <wps:wsp>
                        <wps:cNvPr id="1932" name="Freeform 141"/>
                        <wps:cNvSpPr>
                          <a:spLocks/>
                        </wps:cNvSpPr>
                        <wps:spPr bwMode="auto">
                          <a:xfrm>
                            <a:off x="5868" y="4118"/>
                            <a:ext cx="140" cy="88"/>
                          </a:xfrm>
                          <a:custGeom>
                            <a:avLst/>
                            <a:gdLst>
                              <a:gd name="T0" fmla="+- 0 5846 5846"/>
                              <a:gd name="T1" fmla="*/ T0 w 139"/>
                              <a:gd name="T2" fmla="+- 0 2120 2120"/>
                              <a:gd name="T3" fmla="*/ 2120 h 87"/>
                              <a:gd name="T4" fmla="+- 0 5910 5846"/>
                              <a:gd name="T5" fmla="*/ T4 w 139"/>
                              <a:gd name="T6" fmla="+- 0 2207 2120"/>
                              <a:gd name="T7" fmla="*/ 2207 h 87"/>
                              <a:gd name="T8" fmla="+- 0 5984 5846"/>
                              <a:gd name="T9" fmla="*/ T8 w 139"/>
                              <a:gd name="T10" fmla="+- 0 2123 2120"/>
                              <a:gd name="T11" fmla="*/ 2123 h 87"/>
                              <a:gd name="T12" fmla="+- 0 5846 5846"/>
                              <a:gd name="T13" fmla="*/ T12 w 139"/>
                              <a:gd name="T14" fmla="+- 0 2120 2120"/>
                              <a:gd name="T15" fmla="*/ 2120 h 87"/>
                            </a:gdLst>
                            <a:ahLst/>
                            <a:cxnLst>
                              <a:cxn ang="0">
                                <a:pos x="T1" y="T3"/>
                              </a:cxn>
                              <a:cxn ang="0">
                                <a:pos x="T5" y="T7"/>
                              </a:cxn>
                              <a:cxn ang="0">
                                <a:pos x="T9" y="T11"/>
                              </a:cxn>
                              <a:cxn ang="0">
                                <a:pos x="T13" y="T15"/>
                              </a:cxn>
                            </a:cxnLst>
                            <a:rect l="0" t="0" r="r" b="b"/>
                            <a:pathLst>
                              <a:path w="139" h="87">
                                <a:moveTo>
                                  <a:pt x="0" y="0"/>
                                </a:moveTo>
                                <a:lnTo>
                                  <a:pt x="64" y="87"/>
                                </a:lnTo>
                                <a:lnTo>
                                  <a:pt x="138"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3" name="AutoShape 142"/>
                        <wps:cNvSpPr>
                          <a:spLocks/>
                        </wps:cNvSpPr>
                        <wps:spPr bwMode="auto">
                          <a:xfrm>
                            <a:off x="4086" y="5084"/>
                            <a:ext cx="3665" cy="1747"/>
                          </a:xfrm>
                          <a:custGeom>
                            <a:avLst/>
                            <a:gdLst>
                              <a:gd name="T0" fmla="+- 0 4724 4100"/>
                              <a:gd name="T1" fmla="*/ T0 w 3630"/>
                              <a:gd name="T2" fmla="+- 0 3829 3390"/>
                              <a:gd name="T3" fmla="*/ 3829 h 1776"/>
                              <a:gd name="T4" fmla="+- 0 5912 4100"/>
                              <a:gd name="T5" fmla="*/ T4 w 3630"/>
                              <a:gd name="T6" fmla="+- 0 3390 3390"/>
                              <a:gd name="T7" fmla="*/ 3390 h 1776"/>
                              <a:gd name="T8" fmla="+- 0 7100 4100"/>
                              <a:gd name="T9" fmla="*/ T8 w 3630"/>
                              <a:gd name="T10" fmla="+- 0 3829 3390"/>
                              <a:gd name="T11" fmla="*/ 3829 h 1776"/>
                              <a:gd name="T12" fmla="+- 0 5912 4100"/>
                              <a:gd name="T13" fmla="*/ T12 w 3630"/>
                              <a:gd name="T14" fmla="+- 0 4267 3390"/>
                              <a:gd name="T15" fmla="*/ 4267 h 1776"/>
                              <a:gd name="T16" fmla="+- 0 4724 4100"/>
                              <a:gd name="T17" fmla="*/ T16 w 3630"/>
                              <a:gd name="T18" fmla="+- 0 3829 3390"/>
                              <a:gd name="T19" fmla="*/ 3829 h 1776"/>
                              <a:gd name="T20" fmla="+- 0 4100 4100"/>
                              <a:gd name="T21" fmla="*/ T20 w 3630"/>
                              <a:gd name="T22" fmla="+- 0 5166 3390"/>
                              <a:gd name="T23" fmla="*/ 5166 h 1776"/>
                              <a:gd name="T24" fmla="+- 0 7730 4100"/>
                              <a:gd name="T25" fmla="*/ T24 w 3630"/>
                              <a:gd name="T26" fmla="+- 0 5166 3390"/>
                              <a:gd name="T27" fmla="*/ 5166 h 1776"/>
                              <a:gd name="T28" fmla="+- 0 7730 4100"/>
                              <a:gd name="T29" fmla="*/ T28 w 3630"/>
                              <a:gd name="T30" fmla="+- 0 4421 3390"/>
                              <a:gd name="T31" fmla="*/ 4421 h 1776"/>
                              <a:gd name="T32" fmla="+- 0 4100 4100"/>
                              <a:gd name="T33" fmla="*/ T32 w 3630"/>
                              <a:gd name="T34" fmla="+- 0 4421 3390"/>
                              <a:gd name="T35" fmla="*/ 4421 h 1776"/>
                              <a:gd name="T36" fmla="+- 0 4100 4100"/>
                              <a:gd name="T37" fmla="*/ T36 w 3630"/>
                              <a:gd name="T38" fmla="+- 0 5166 3390"/>
                              <a:gd name="T39" fmla="*/ 5166 h 17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3630" h="1776">
                                <a:moveTo>
                                  <a:pt x="624" y="439"/>
                                </a:moveTo>
                                <a:lnTo>
                                  <a:pt x="1812" y="0"/>
                                </a:lnTo>
                                <a:lnTo>
                                  <a:pt x="3000" y="439"/>
                                </a:lnTo>
                                <a:lnTo>
                                  <a:pt x="1812" y="877"/>
                                </a:lnTo>
                                <a:lnTo>
                                  <a:pt x="624" y="439"/>
                                </a:lnTo>
                                <a:close/>
                                <a:moveTo>
                                  <a:pt x="0" y="1776"/>
                                </a:moveTo>
                                <a:lnTo>
                                  <a:pt x="3630" y="1776"/>
                                </a:lnTo>
                                <a:lnTo>
                                  <a:pt x="3630" y="1031"/>
                                </a:lnTo>
                                <a:lnTo>
                                  <a:pt x="0" y="1031"/>
                                </a:lnTo>
                                <a:lnTo>
                                  <a:pt x="0" y="1776"/>
                                </a:lnTo>
                                <a:close/>
                              </a:path>
                            </a:pathLst>
                          </a:custGeom>
                          <a:noFill/>
                          <a:ln w="96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4" name="Line 143"/>
                        <wps:cNvCnPr>
                          <a:cxnSpLocks noChangeShapeType="1"/>
                        </wps:cNvCnPr>
                        <wps:spPr bwMode="auto">
                          <a:xfrm>
                            <a:off x="5916" y="5920"/>
                            <a:ext cx="0" cy="99"/>
                          </a:xfrm>
                          <a:prstGeom prst="line">
                            <a:avLst/>
                          </a:prstGeom>
                          <a:noFill/>
                          <a:ln w="12929">
                            <a:solidFill>
                              <a:srgbClr val="000000"/>
                            </a:solidFill>
                            <a:round/>
                            <a:headEnd/>
                            <a:tailEnd/>
                          </a:ln>
                          <a:extLst>
                            <a:ext uri="{909E8E84-426E-40DD-AFC4-6F175D3DCCD1}">
                              <a14:hiddenFill xmlns:a14="http://schemas.microsoft.com/office/drawing/2010/main">
                                <a:noFill/>
                              </a14:hiddenFill>
                            </a:ext>
                          </a:extLst>
                        </wps:spPr>
                        <wps:bodyPr/>
                      </wps:wsp>
                      <wps:wsp>
                        <wps:cNvPr id="1935" name="Freeform 144"/>
                        <wps:cNvSpPr>
                          <a:spLocks/>
                        </wps:cNvSpPr>
                        <wps:spPr bwMode="auto">
                          <a:xfrm>
                            <a:off x="5847" y="6015"/>
                            <a:ext cx="140" cy="88"/>
                          </a:xfrm>
                          <a:custGeom>
                            <a:avLst/>
                            <a:gdLst>
                              <a:gd name="T0" fmla="+- 0 5982 5844"/>
                              <a:gd name="T1" fmla="*/ T0 w 139"/>
                              <a:gd name="T2" fmla="+- 0 4335 4335"/>
                              <a:gd name="T3" fmla="*/ 4335 h 86"/>
                              <a:gd name="T4" fmla="+- 0 5844 5844"/>
                              <a:gd name="T5" fmla="*/ T4 w 139"/>
                              <a:gd name="T6" fmla="+- 0 4336 4335"/>
                              <a:gd name="T7" fmla="*/ 4336 h 86"/>
                              <a:gd name="T8" fmla="+- 0 5915 5844"/>
                              <a:gd name="T9" fmla="*/ T8 w 139"/>
                              <a:gd name="T10" fmla="+- 0 4421 4335"/>
                              <a:gd name="T11" fmla="*/ 4421 h 86"/>
                              <a:gd name="T12" fmla="+- 0 5982 5844"/>
                              <a:gd name="T13" fmla="*/ T12 w 139"/>
                              <a:gd name="T14" fmla="+- 0 4335 4335"/>
                              <a:gd name="T15" fmla="*/ 4335 h 86"/>
                            </a:gdLst>
                            <a:ahLst/>
                            <a:cxnLst>
                              <a:cxn ang="0">
                                <a:pos x="T1" y="T3"/>
                              </a:cxn>
                              <a:cxn ang="0">
                                <a:pos x="T5" y="T7"/>
                              </a:cxn>
                              <a:cxn ang="0">
                                <a:pos x="T9" y="T11"/>
                              </a:cxn>
                              <a:cxn ang="0">
                                <a:pos x="T13" y="T15"/>
                              </a:cxn>
                            </a:cxnLst>
                            <a:rect l="0" t="0" r="r" b="b"/>
                            <a:pathLst>
                              <a:path w="139" h="86">
                                <a:moveTo>
                                  <a:pt x="138" y="0"/>
                                </a:moveTo>
                                <a:lnTo>
                                  <a:pt x="0" y="1"/>
                                </a:lnTo>
                                <a:lnTo>
                                  <a:pt x="71" y="86"/>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AutoShape 145"/>
                        <wps:cNvSpPr>
                          <a:spLocks/>
                        </wps:cNvSpPr>
                        <wps:spPr bwMode="auto">
                          <a:xfrm>
                            <a:off x="2444" y="5499"/>
                            <a:ext cx="6353" cy="2995"/>
                          </a:xfrm>
                          <a:custGeom>
                            <a:avLst/>
                            <a:gdLst>
                              <a:gd name="T0" fmla="+- 0 2980 2473"/>
                              <a:gd name="T1" fmla="*/ T0 w 6345"/>
                              <a:gd name="T2" fmla="+- 0 6766 3829"/>
                              <a:gd name="T3" fmla="*/ 6766 h 2938"/>
                              <a:gd name="T4" fmla="+- 0 8817 2473"/>
                              <a:gd name="T5" fmla="*/ T4 w 6345"/>
                              <a:gd name="T6" fmla="+- 0 6766 3829"/>
                              <a:gd name="T7" fmla="*/ 6766 h 2938"/>
                              <a:gd name="T8" fmla="+- 0 8817 2473"/>
                              <a:gd name="T9" fmla="*/ T8 w 6345"/>
                              <a:gd name="T10" fmla="+- 0 5320 3829"/>
                              <a:gd name="T11" fmla="*/ 5320 h 2938"/>
                              <a:gd name="T12" fmla="+- 0 2980 2473"/>
                              <a:gd name="T13" fmla="*/ T12 w 6345"/>
                              <a:gd name="T14" fmla="+- 0 5320 3829"/>
                              <a:gd name="T15" fmla="*/ 5320 h 2938"/>
                              <a:gd name="T16" fmla="+- 0 2980 2473"/>
                              <a:gd name="T17" fmla="*/ T16 w 6345"/>
                              <a:gd name="T18" fmla="+- 0 6766 3829"/>
                              <a:gd name="T19" fmla="*/ 6766 h 2938"/>
                              <a:gd name="T20" fmla="+- 0 2980 2473"/>
                              <a:gd name="T21" fmla="*/ T20 w 6345"/>
                              <a:gd name="T22" fmla="+- 0 6043 3829"/>
                              <a:gd name="T23" fmla="*/ 6043 h 2938"/>
                              <a:gd name="T24" fmla="+- 0 2473 2473"/>
                              <a:gd name="T25" fmla="*/ T24 w 6345"/>
                              <a:gd name="T26" fmla="+- 0 6043 3829"/>
                              <a:gd name="T27" fmla="*/ 6043 h 2938"/>
                              <a:gd name="T28" fmla="+- 0 2473 2473"/>
                              <a:gd name="T29" fmla="*/ T28 w 6345"/>
                              <a:gd name="T30" fmla="+- 0 3829 3829"/>
                              <a:gd name="T31" fmla="*/ 3829 h 2938"/>
                              <a:gd name="T32" fmla="+- 0 4602 2473"/>
                              <a:gd name="T33" fmla="*/ T32 w 6345"/>
                              <a:gd name="T34" fmla="+- 0 3829 3829"/>
                              <a:gd name="T35" fmla="*/ 3829 h 29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6345" h="2938">
                                <a:moveTo>
                                  <a:pt x="507" y="2937"/>
                                </a:moveTo>
                                <a:lnTo>
                                  <a:pt x="6344" y="2937"/>
                                </a:lnTo>
                                <a:lnTo>
                                  <a:pt x="6344" y="1491"/>
                                </a:lnTo>
                                <a:lnTo>
                                  <a:pt x="507" y="1491"/>
                                </a:lnTo>
                                <a:lnTo>
                                  <a:pt x="507" y="2937"/>
                                </a:lnTo>
                                <a:close/>
                                <a:moveTo>
                                  <a:pt x="507" y="2214"/>
                                </a:moveTo>
                                <a:lnTo>
                                  <a:pt x="0" y="2214"/>
                                </a:lnTo>
                                <a:lnTo>
                                  <a:pt x="0" y="0"/>
                                </a:lnTo>
                                <a:lnTo>
                                  <a:pt x="2129" y="0"/>
                                </a:lnTo>
                              </a:path>
                            </a:pathLst>
                          </a:custGeom>
                          <a:noFill/>
                          <a:ln w="96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7" name="Freeform 146"/>
                        <wps:cNvSpPr>
                          <a:spLocks/>
                        </wps:cNvSpPr>
                        <wps:spPr bwMode="auto">
                          <a:xfrm>
                            <a:off x="4595" y="5439"/>
                            <a:ext cx="140" cy="87"/>
                          </a:xfrm>
                          <a:custGeom>
                            <a:avLst/>
                            <a:gdLst>
                              <a:gd name="T0" fmla="+- 0 4585 4585"/>
                              <a:gd name="T1" fmla="*/ T0 w 139"/>
                              <a:gd name="T2" fmla="+- 0 3786 3786"/>
                              <a:gd name="T3" fmla="*/ 3786 h 86"/>
                              <a:gd name="T4" fmla="+- 0 4585 4585"/>
                              <a:gd name="T5" fmla="*/ T4 w 139"/>
                              <a:gd name="T6" fmla="+- 0 3872 3786"/>
                              <a:gd name="T7" fmla="*/ 3872 h 86"/>
                              <a:gd name="T8" fmla="+- 0 4724 4585"/>
                              <a:gd name="T9" fmla="*/ T8 w 139"/>
                              <a:gd name="T10" fmla="+- 0 3829 3786"/>
                              <a:gd name="T11" fmla="*/ 3829 h 86"/>
                              <a:gd name="T12" fmla="+- 0 4585 4585"/>
                              <a:gd name="T13" fmla="*/ T12 w 139"/>
                              <a:gd name="T14" fmla="+- 0 3786 3786"/>
                              <a:gd name="T15" fmla="*/ 3786 h 86"/>
                            </a:gdLst>
                            <a:ahLst/>
                            <a:cxnLst>
                              <a:cxn ang="0">
                                <a:pos x="T1" y="T3"/>
                              </a:cxn>
                              <a:cxn ang="0">
                                <a:pos x="T5" y="T7"/>
                              </a:cxn>
                              <a:cxn ang="0">
                                <a:pos x="T9" y="T11"/>
                              </a:cxn>
                              <a:cxn ang="0">
                                <a:pos x="T13" y="T15"/>
                              </a:cxn>
                            </a:cxnLst>
                            <a:rect l="0" t="0" r="r" b="b"/>
                            <a:pathLst>
                              <a:path w="139" h="86">
                                <a:moveTo>
                                  <a:pt x="0" y="0"/>
                                </a:moveTo>
                                <a:lnTo>
                                  <a:pt x="0" y="86"/>
                                </a:lnTo>
                                <a:lnTo>
                                  <a:pt x="139" y="4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Line 147"/>
                        <wps:cNvCnPr>
                          <a:cxnSpLocks noChangeShapeType="1"/>
                        </wps:cNvCnPr>
                        <wps:spPr bwMode="auto">
                          <a:xfrm>
                            <a:off x="5915" y="6836"/>
                            <a:ext cx="0" cy="99"/>
                          </a:xfrm>
                          <a:prstGeom prst="line">
                            <a:avLst/>
                          </a:prstGeom>
                          <a:noFill/>
                          <a:ln w="17217">
                            <a:solidFill>
                              <a:srgbClr val="000000"/>
                            </a:solidFill>
                            <a:round/>
                            <a:headEnd/>
                            <a:tailEnd/>
                          </a:ln>
                          <a:extLst>
                            <a:ext uri="{909E8E84-426E-40DD-AFC4-6F175D3DCCD1}">
                              <a14:hiddenFill xmlns:a14="http://schemas.microsoft.com/office/drawing/2010/main">
                                <a:noFill/>
                              </a14:hiddenFill>
                            </a:ext>
                          </a:extLst>
                        </wps:spPr>
                        <wps:bodyPr/>
                      </wps:wsp>
                      <wps:wsp>
                        <wps:cNvPr id="1939" name="Freeform 148"/>
                        <wps:cNvSpPr>
                          <a:spLocks/>
                        </wps:cNvSpPr>
                        <wps:spPr bwMode="auto">
                          <a:xfrm>
                            <a:off x="5842" y="6929"/>
                            <a:ext cx="140" cy="90"/>
                          </a:xfrm>
                          <a:custGeom>
                            <a:avLst/>
                            <a:gdLst>
                              <a:gd name="T0" fmla="+- 0 5838 5838"/>
                              <a:gd name="T1" fmla="*/ T0 w 139"/>
                              <a:gd name="T2" fmla="+- 0 5232 5232"/>
                              <a:gd name="T3" fmla="*/ 5232 h 88"/>
                              <a:gd name="T4" fmla="+- 0 5899 5838"/>
                              <a:gd name="T5" fmla="*/ T4 w 139"/>
                              <a:gd name="T6" fmla="+- 0 5320 5232"/>
                              <a:gd name="T7" fmla="*/ 5320 h 88"/>
                              <a:gd name="T8" fmla="+- 0 5977 5838"/>
                              <a:gd name="T9" fmla="*/ T8 w 139"/>
                              <a:gd name="T10" fmla="+- 0 5237 5232"/>
                              <a:gd name="T11" fmla="*/ 5237 h 88"/>
                              <a:gd name="T12" fmla="+- 0 5838 5838"/>
                              <a:gd name="T13" fmla="*/ T12 w 139"/>
                              <a:gd name="T14" fmla="+- 0 5232 5232"/>
                              <a:gd name="T15" fmla="*/ 5232 h 88"/>
                            </a:gdLst>
                            <a:ahLst/>
                            <a:cxnLst>
                              <a:cxn ang="0">
                                <a:pos x="T1" y="T3"/>
                              </a:cxn>
                              <a:cxn ang="0">
                                <a:pos x="T5" y="T7"/>
                              </a:cxn>
                              <a:cxn ang="0">
                                <a:pos x="T9" y="T11"/>
                              </a:cxn>
                              <a:cxn ang="0">
                                <a:pos x="T13" y="T15"/>
                              </a:cxn>
                            </a:cxnLst>
                            <a:rect l="0" t="0" r="r" b="b"/>
                            <a:pathLst>
                              <a:path w="139" h="88">
                                <a:moveTo>
                                  <a:pt x="0" y="0"/>
                                </a:moveTo>
                                <a:lnTo>
                                  <a:pt x="61" y="88"/>
                                </a:lnTo>
                                <a:lnTo>
                                  <a:pt x="139" y="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149"/>
                        <wps:cNvSpPr>
                          <a:spLocks/>
                        </wps:cNvSpPr>
                        <wps:spPr bwMode="auto">
                          <a:xfrm>
                            <a:off x="7133" y="5517"/>
                            <a:ext cx="2937" cy="3480"/>
                          </a:xfrm>
                          <a:custGeom>
                            <a:avLst/>
                            <a:gdLst>
                              <a:gd name="T0" fmla="+- 0 7100 7100"/>
                              <a:gd name="T1" fmla="*/ T0 w 2909"/>
                              <a:gd name="T2" fmla="+- 0 3829 3829"/>
                              <a:gd name="T3" fmla="*/ 3829 h 3414"/>
                              <a:gd name="T4" fmla="+- 0 10008 7100"/>
                              <a:gd name="T5" fmla="*/ T4 w 2909"/>
                              <a:gd name="T6" fmla="+- 0 3829 3829"/>
                              <a:gd name="T7" fmla="*/ 3829 h 3414"/>
                              <a:gd name="T8" fmla="+- 0 10008 7100"/>
                              <a:gd name="T9" fmla="*/ T8 w 2909"/>
                              <a:gd name="T10" fmla="+- 0 7243 3829"/>
                              <a:gd name="T11" fmla="*/ 7243 h 3414"/>
                              <a:gd name="T12" fmla="+- 0 7873 7100"/>
                              <a:gd name="T13" fmla="*/ T12 w 2909"/>
                              <a:gd name="T14" fmla="+- 0 7243 3829"/>
                              <a:gd name="T15" fmla="*/ 7243 h 3414"/>
                            </a:gdLst>
                            <a:ahLst/>
                            <a:cxnLst>
                              <a:cxn ang="0">
                                <a:pos x="T1" y="T3"/>
                              </a:cxn>
                              <a:cxn ang="0">
                                <a:pos x="T5" y="T7"/>
                              </a:cxn>
                              <a:cxn ang="0">
                                <a:pos x="T9" y="T11"/>
                              </a:cxn>
                              <a:cxn ang="0">
                                <a:pos x="T13" y="T15"/>
                              </a:cxn>
                            </a:cxnLst>
                            <a:rect l="0" t="0" r="r" b="b"/>
                            <a:pathLst>
                              <a:path w="2909" h="3414">
                                <a:moveTo>
                                  <a:pt x="0" y="0"/>
                                </a:moveTo>
                                <a:lnTo>
                                  <a:pt x="2908" y="0"/>
                                </a:lnTo>
                                <a:lnTo>
                                  <a:pt x="2908" y="3414"/>
                                </a:lnTo>
                                <a:lnTo>
                                  <a:pt x="773" y="3414"/>
                                </a:lnTo>
                              </a:path>
                            </a:pathLst>
                          </a:custGeom>
                          <a:noFill/>
                          <a:ln w="1003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1" name="Freeform 150"/>
                        <wps:cNvSpPr>
                          <a:spLocks/>
                        </wps:cNvSpPr>
                        <wps:spPr bwMode="auto">
                          <a:xfrm>
                            <a:off x="7774" y="8971"/>
                            <a:ext cx="140" cy="88"/>
                          </a:xfrm>
                          <a:custGeom>
                            <a:avLst/>
                            <a:gdLst>
                              <a:gd name="T0" fmla="+- 0 7890 7752"/>
                              <a:gd name="T1" fmla="*/ T0 w 139"/>
                              <a:gd name="T2" fmla="+- 0 7200 7200"/>
                              <a:gd name="T3" fmla="*/ 7200 h 86"/>
                              <a:gd name="T4" fmla="+- 0 7752 7752"/>
                              <a:gd name="T5" fmla="*/ T4 w 139"/>
                              <a:gd name="T6" fmla="+- 0 7243 7200"/>
                              <a:gd name="T7" fmla="*/ 7243 h 86"/>
                              <a:gd name="T8" fmla="+- 0 7890 7752"/>
                              <a:gd name="T9" fmla="*/ T8 w 139"/>
                              <a:gd name="T10" fmla="+- 0 7285 7200"/>
                              <a:gd name="T11" fmla="*/ 7285 h 86"/>
                              <a:gd name="T12" fmla="+- 0 7890 7752"/>
                              <a:gd name="T13" fmla="*/ T12 w 139"/>
                              <a:gd name="T14" fmla="+- 0 7200 7200"/>
                              <a:gd name="T15" fmla="*/ 7200 h 86"/>
                            </a:gdLst>
                            <a:ahLst/>
                            <a:cxnLst>
                              <a:cxn ang="0">
                                <a:pos x="T1" y="T3"/>
                              </a:cxn>
                              <a:cxn ang="0">
                                <a:pos x="T5" y="T7"/>
                              </a:cxn>
                              <a:cxn ang="0">
                                <a:pos x="T9" y="T11"/>
                              </a:cxn>
                              <a:cxn ang="0">
                                <a:pos x="T13" y="T15"/>
                              </a:cxn>
                            </a:cxnLst>
                            <a:rect l="0" t="0" r="r" b="b"/>
                            <a:pathLst>
                              <a:path w="139" h="86">
                                <a:moveTo>
                                  <a:pt x="138" y="0"/>
                                </a:moveTo>
                                <a:lnTo>
                                  <a:pt x="0" y="43"/>
                                </a:lnTo>
                                <a:lnTo>
                                  <a:pt x="138" y="85"/>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Rectangle 151"/>
                        <wps:cNvSpPr>
                          <a:spLocks noChangeArrowheads="1"/>
                        </wps:cNvSpPr>
                        <wps:spPr bwMode="auto">
                          <a:xfrm>
                            <a:off x="4133" y="9023"/>
                            <a:ext cx="3641" cy="7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3" name="Line 152"/>
                        <wps:cNvCnPr>
                          <a:cxnSpLocks noChangeShapeType="1"/>
                        </wps:cNvCnPr>
                        <wps:spPr bwMode="auto">
                          <a:xfrm>
                            <a:off x="5915" y="4811"/>
                            <a:ext cx="0" cy="122"/>
                          </a:xfrm>
                          <a:prstGeom prst="line">
                            <a:avLst/>
                          </a:prstGeom>
                          <a:noFill/>
                          <a:ln w="12133">
                            <a:solidFill>
                              <a:srgbClr val="000000"/>
                            </a:solidFill>
                            <a:round/>
                            <a:headEnd/>
                            <a:tailEnd/>
                          </a:ln>
                          <a:extLst>
                            <a:ext uri="{909E8E84-426E-40DD-AFC4-6F175D3DCCD1}">
                              <a14:hiddenFill xmlns:a14="http://schemas.microsoft.com/office/drawing/2010/main">
                                <a:noFill/>
                              </a14:hiddenFill>
                            </a:ext>
                          </a:extLst>
                        </wps:spPr>
                        <wps:bodyPr/>
                      </wps:wsp>
                      <wps:wsp>
                        <wps:cNvPr id="1944" name="Freeform 153"/>
                        <wps:cNvSpPr>
                          <a:spLocks/>
                        </wps:cNvSpPr>
                        <wps:spPr bwMode="auto">
                          <a:xfrm>
                            <a:off x="5846" y="4911"/>
                            <a:ext cx="140" cy="88"/>
                          </a:xfrm>
                          <a:custGeom>
                            <a:avLst/>
                            <a:gdLst>
                              <a:gd name="T0" fmla="+- 0 5981 5842"/>
                              <a:gd name="T1" fmla="*/ T0 w 139"/>
                              <a:gd name="T2" fmla="+- 0 3305 3305"/>
                              <a:gd name="T3" fmla="*/ 3305 h 86"/>
                              <a:gd name="T4" fmla="+- 0 5842 5842"/>
                              <a:gd name="T5" fmla="*/ T4 w 139"/>
                              <a:gd name="T6" fmla="+- 0 3305 3305"/>
                              <a:gd name="T7" fmla="*/ 3305 h 86"/>
                              <a:gd name="T8" fmla="+- 0 5912 5842"/>
                              <a:gd name="T9" fmla="*/ T8 w 139"/>
                              <a:gd name="T10" fmla="+- 0 3390 3305"/>
                              <a:gd name="T11" fmla="*/ 3390 h 86"/>
                              <a:gd name="T12" fmla="+- 0 5981 5842"/>
                              <a:gd name="T13" fmla="*/ T12 w 139"/>
                              <a:gd name="T14" fmla="+- 0 3305 3305"/>
                              <a:gd name="T15" fmla="*/ 3305 h 86"/>
                            </a:gdLst>
                            <a:ahLst/>
                            <a:cxnLst>
                              <a:cxn ang="0">
                                <a:pos x="T1" y="T3"/>
                              </a:cxn>
                              <a:cxn ang="0">
                                <a:pos x="T5" y="T7"/>
                              </a:cxn>
                              <a:cxn ang="0">
                                <a:pos x="T9" y="T11"/>
                              </a:cxn>
                              <a:cxn ang="0">
                                <a:pos x="T13" y="T15"/>
                              </a:cxn>
                            </a:cxnLst>
                            <a:rect l="0" t="0" r="r" b="b"/>
                            <a:pathLst>
                              <a:path w="139" h="86">
                                <a:moveTo>
                                  <a:pt x="139" y="0"/>
                                </a:moveTo>
                                <a:lnTo>
                                  <a:pt x="0" y="0"/>
                                </a:lnTo>
                                <a:lnTo>
                                  <a:pt x="70" y="85"/>
                                </a:lnTo>
                                <a:lnTo>
                                  <a:pt x="1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5" name="AutoShape 154"/>
                        <wps:cNvSpPr>
                          <a:spLocks/>
                        </wps:cNvSpPr>
                        <wps:spPr bwMode="auto">
                          <a:xfrm>
                            <a:off x="4292" y="9514"/>
                            <a:ext cx="3289" cy="693"/>
                          </a:xfrm>
                          <a:custGeom>
                            <a:avLst/>
                            <a:gdLst>
                              <a:gd name="T0" fmla="+- 0 4303 4303"/>
                              <a:gd name="T1" fmla="*/ T0 w 3258"/>
                              <a:gd name="T2" fmla="+- 0 8323 7643"/>
                              <a:gd name="T3" fmla="*/ 8323 h 680"/>
                              <a:gd name="T4" fmla="+- 0 7115 4303"/>
                              <a:gd name="T5" fmla="*/ T4 w 3258"/>
                              <a:gd name="T6" fmla="+- 0 8323 7643"/>
                              <a:gd name="T7" fmla="*/ 8323 h 680"/>
                              <a:gd name="T8" fmla="+- 0 7560 4303"/>
                              <a:gd name="T9" fmla="*/ T8 w 3258"/>
                              <a:gd name="T10" fmla="+- 0 7775 7643"/>
                              <a:gd name="T11" fmla="*/ 7775 h 680"/>
                              <a:gd name="T12" fmla="+- 0 4748 4303"/>
                              <a:gd name="T13" fmla="*/ T12 w 3258"/>
                              <a:gd name="T14" fmla="+- 0 7775 7643"/>
                              <a:gd name="T15" fmla="*/ 7775 h 680"/>
                              <a:gd name="T16" fmla="+- 0 4303 4303"/>
                              <a:gd name="T17" fmla="*/ T16 w 3258"/>
                              <a:gd name="T18" fmla="+- 0 8323 7643"/>
                              <a:gd name="T19" fmla="*/ 8323 h 680"/>
                              <a:gd name="T20" fmla="+- 0 5932 4303"/>
                              <a:gd name="T21" fmla="*/ T20 w 3258"/>
                              <a:gd name="T22" fmla="+- 0 7643 7643"/>
                              <a:gd name="T23" fmla="*/ 7643 h 680"/>
                              <a:gd name="T24" fmla="+- 0 5932 4303"/>
                              <a:gd name="T25" fmla="*/ T24 w 3258"/>
                              <a:gd name="T26" fmla="+- 0 7700 7643"/>
                              <a:gd name="T27" fmla="*/ 7700 h 680"/>
                            </a:gdLst>
                            <a:ahLst/>
                            <a:cxnLst>
                              <a:cxn ang="0">
                                <a:pos x="T1" y="T3"/>
                              </a:cxn>
                              <a:cxn ang="0">
                                <a:pos x="T5" y="T7"/>
                              </a:cxn>
                              <a:cxn ang="0">
                                <a:pos x="T9" y="T11"/>
                              </a:cxn>
                              <a:cxn ang="0">
                                <a:pos x="T13" y="T15"/>
                              </a:cxn>
                              <a:cxn ang="0">
                                <a:pos x="T17" y="T19"/>
                              </a:cxn>
                              <a:cxn ang="0">
                                <a:pos x="T21" y="T23"/>
                              </a:cxn>
                              <a:cxn ang="0">
                                <a:pos x="T25" y="T27"/>
                              </a:cxn>
                            </a:cxnLst>
                            <a:rect l="0" t="0" r="r" b="b"/>
                            <a:pathLst>
                              <a:path w="3258" h="680">
                                <a:moveTo>
                                  <a:pt x="0" y="680"/>
                                </a:moveTo>
                                <a:lnTo>
                                  <a:pt x="2812" y="680"/>
                                </a:lnTo>
                                <a:lnTo>
                                  <a:pt x="3257" y="132"/>
                                </a:lnTo>
                                <a:lnTo>
                                  <a:pt x="445" y="132"/>
                                </a:lnTo>
                                <a:lnTo>
                                  <a:pt x="0" y="680"/>
                                </a:lnTo>
                                <a:close/>
                                <a:moveTo>
                                  <a:pt x="1629" y="0"/>
                                </a:moveTo>
                                <a:lnTo>
                                  <a:pt x="1629" y="57"/>
                                </a:lnTo>
                              </a:path>
                            </a:pathLst>
                          </a:custGeom>
                          <a:noFill/>
                          <a:ln w="96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6" name="Freeform 155"/>
                        <wps:cNvSpPr>
                          <a:spLocks/>
                        </wps:cNvSpPr>
                        <wps:spPr bwMode="auto">
                          <a:xfrm>
                            <a:off x="5867" y="9559"/>
                            <a:ext cx="140" cy="87"/>
                          </a:xfrm>
                          <a:custGeom>
                            <a:avLst/>
                            <a:gdLst>
                              <a:gd name="T0" fmla="+- 0 6001 5863"/>
                              <a:gd name="T1" fmla="*/ T0 w 139"/>
                              <a:gd name="T2" fmla="+- 0 7689 7689"/>
                              <a:gd name="T3" fmla="*/ 7689 h 86"/>
                              <a:gd name="T4" fmla="+- 0 5863 5863"/>
                              <a:gd name="T5" fmla="*/ T4 w 139"/>
                              <a:gd name="T6" fmla="+- 0 7689 7689"/>
                              <a:gd name="T7" fmla="*/ 7689 h 86"/>
                              <a:gd name="T8" fmla="+- 0 5932 5863"/>
                              <a:gd name="T9" fmla="*/ T8 w 139"/>
                              <a:gd name="T10" fmla="+- 0 7775 7689"/>
                              <a:gd name="T11" fmla="*/ 7775 h 86"/>
                              <a:gd name="T12" fmla="+- 0 6001 5863"/>
                              <a:gd name="T13" fmla="*/ T12 w 139"/>
                              <a:gd name="T14" fmla="+- 0 7689 7689"/>
                              <a:gd name="T15" fmla="*/ 7689 h 86"/>
                            </a:gdLst>
                            <a:ahLst/>
                            <a:cxnLst>
                              <a:cxn ang="0">
                                <a:pos x="T1" y="T3"/>
                              </a:cxn>
                              <a:cxn ang="0">
                                <a:pos x="T5" y="T7"/>
                              </a:cxn>
                              <a:cxn ang="0">
                                <a:pos x="T9" y="T11"/>
                              </a:cxn>
                              <a:cxn ang="0">
                                <a:pos x="T13" y="T15"/>
                              </a:cxn>
                            </a:cxnLst>
                            <a:rect l="0" t="0" r="r" b="b"/>
                            <a:pathLst>
                              <a:path w="139" h="86">
                                <a:moveTo>
                                  <a:pt x="138" y="0"/>
                                </a:moveTo>
                                <a:lnTo>
                                  <a:pt x="0" y="0"/>
                                </a:lnTo>
                                <a:lnTo>
                                  <a:pt x="69" y="86"/>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7" name="Line 156"/>
                        <wps:cNvCnPr>
                          <a:cxnSpLocks noChangeShapeType="1"/>
                        </wps:cNvCnPr>
                        <wps:spPr bwMode="auto">
                          <a:xfrm>
                            <a:off x="5955" y="10225"/>
                            <a:ext cx="0" cy="80"/>
                          </a:xfrm>
                          <a:prstGeom prst="line">
                            <a:avLst/>
                          </a:prstGeom>
                          <a:noFill/>
                          <a:ln w="11973">
                            <a:solidFill>
                              <a:srgbClr val="000000"/>
                            </a:solidFill>
                            <a:round/>
                            <a:headEnd/>
                            <a:tailEnd/>
                          </a:ln>
                          <a:extLst>
                            <a:ext uri="{909E8E84-426E-40DD-AFC4-6F175D3DCCD1}">
                              <a14:hiddenFill xmlns:a14="http://schemas.microsoft.com/office/drawing/2010/main">
                                <a:noFill/>
                              </a14:hiddenFill>
                            </a:ext>
                          </a:extLst>
                        </wps:spPr>
                        <wps:bodyPr/>
                      </wps:wsp>
                      <wps:wsp>
                        <wps:cNvPr id="1948" name="Freeform 157"/>
                        <wps:cNvSpPr>
                          <a:spLocks/>
                        </wps:cNvSpPr>
                        <wps:spPr bwMode="auto">
                          <a:xfrm>
                            <a:off x="5884" y="10312"/>
                            <a:ext cx="140" cy="88"/>
                          </a:xfrm>
                          <a:custGeom>
                            <a:avLst/>
                            <a:gdLst>
                              <a:gd name="T0" fmla="+- 0 6001 5863"/>
                              <a:gd name="T1" fmla="*/ T0 w 139"/>
                              <a:gd name="T2" fmla="+- 0 8391 8391"/>
                              <a:gd name="T3" fmla="*/ 8391 h 86"/>
                              <a:gd name="T4" fmla="+- 0 5863 5863"/>
                              <a:gd name="T5" fmla="*/ T4 w 139"/>
                              <a:gd name="T6" fmla="+- 0 8391 8391"/>
                              <a:gd name="T7" fmla="*/ 8391 h 86"/>
                              <a:gd name="T8" fmla="+- 0 5932 5863"/>
                              <a:gd name="T9" fmla="*/ T8 w 139"/>
                              <a:gd name="T10" fmla="+- 0 8476 8391"/>
                              <a:gd name="T11" fmla="*/ 8476 h 86"/>
                              <a:gd name="T12" fmla="+- 0 6001 5863"/>
                              <a:gd name="T13" fmla="*/ T12 w 139"/>
                              <a:gd name="T14" fmla="+- 0 8391 8391"/>
                              <a:gd name="T15" fmla="*/ 8391 h 86"/>
                            </a:gdLst>
                            <a:ahLst/>
                            <a:cxnLst>
                              <a:cxn ang="0">
                                <a:pos x="T1" y="T3"/>
                              </a:cxn>
                              <a:cxn ang="0">
                                <a:pos x="T5" y="T7"/>
                              </a:cxn>
                              <a:cxn ang="0">
                                <a:pos x="T9" y="T11"/>
                              </a:cxn>
                              <a:cxn ang="0">
                                <a:pos x="T13" y="T15"/>
                              </a:cxn>
                            </a:cxnLst>
                            <a:rect l="0" t="0" r="r" b="b"/>
                            <a:pathLst>
                              <a:path w="139" h="86">
                                <a:moveTo>
                                  <a:pt x="138" y="0"/>
                                </a:moveTo>
                                <a:lnTo>
                                  <a:pt x="0" y="0"/>
                                </a:lnTo>
                                <a:lnTo>
                                  <a:pt x="69" y="85"/>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1" name="Text Box 158"/>
                        <wps:cNvSpPr txBox="1">
                          <a:spLocks noChangeArrowheads="1"/>
                        </wps:cNvSpPr>
                        <wps:spPr bwMode="auto">
                          <a:xfrm>
                            <a:off x="2877" y="2440"/>
                            <a:ext cx="6132" cy="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53" w:lineRule="exact"/>
                                <w:ind w:right="21"/>
                                <w:jc w:val="center"/>
                                <w:rPr>
                                  <w:sz w:val="15"/>
                                </w:rPr>
                              </w:pPr>
                              <w:r>
                                <w:rPr>
                                  <w:w w:val="165"/>
                                  <w:sz w:val="15"/>
                                </w:rPr>
                                <w:t>Mulai</w:t>
                              </w:r>
                            </w:p>
                            <w:p w:rsidR="0082009C" w:rsidRDefault="0082009C" w:rsidP="00DB3CDA">
                              <w:pPr>
                                <w:jc w:val="center"/>
                                <w:rPr>
                                  <w:sz w:val="14"/>
                                </w:rPr>
                              </w:pPr>
                            </w:p>
                            <w:p w:rsidR="0082009C" w:rsidRDefault="0082009C" w:rsidP="00DB3CDA">
                              <w:pPr>
                                <w:spacing w:before="4"/>
                                <w:jc w:val="center"/>
                                <w:rPr>
                                  <w:sz w:val="12"/>
                                </w:rPr>
                              </w:pPr>
                            </w:p>
                            <w:p w:rsidR="0082009C" w:rsidRDefault="0082009C" w:rsidP="00DB3CDA">
                              <w:pPr>
                                <w:ind w:right="17"/>
                                <w:jc w:val="center"/>
                                <w:rPr>
                                  <w:rFonts w:ascii="Consolas"/>
                                  <w:sz w:val="15"/>
                                </w:rPr>
                              </w:pPr>
                              <w:r>
                                <w:rPr>
                                  <w:rFonts w:ascii="Consolas"/>
                                  <w:spacing w:val="-1"/>
                                  <w:w w:val="165"/>
                                  <w:sz w:val="15"/>
                                </w:rPr>
                                <w:t>nJmlData=0,</w:t>
                              </w:r>
                              <w:r>
                                <w:rPr>
                                  <w:rFonts w:ascii="Consolas"/>
                                  <w:spacing w:val="-33"/>
                                  <w:w w:val="165"/>
                                  <w:sz w:val="15"/>
                                </w:rPr>
                                <w:t xml:space="preserve"> </w:t>
                              </w:r>
                              <w:r>
                                <w:rPr>
                                  <w:rFonts w:ascii="Consolas"/>
                                  <w:spacing w:val="-1"/>
                                  <w:w w:val="165"/>
                                  <w:sz w:val="15"/>
                                </w:rPr>
                                <w:t>nBaris=0,</w:t>
                              </w:r>
                              <w:r>
                                <w:rPr>
                                  <w:rFonts w:ascii="Consolas"/>
                                  <w:spacing w:val="-33"/>
                                  <w:w w:val="165"/>
                                  <w:sz w:val="15"/>
                                </w:rPr>
                                <w:t xml:space="preserve"> </w:t>
                              </w:r>
                              <w:r>
                                <w:rPr>
                                  <w:rFonts w:ascii="Consolas"/>
                                  <w:spacing w:val="-1"/>
                                  <w:w w:val="165"/>
                                  <w:sz w:val="15"/>
                                </w:rPr>
                                <w:t>nData=0,</w:t>
                              </w:r>
                              <w:r>
                                <w:rPr>
                                  <w:rFonts w:ascii="Consolas"/>
                                  <w:spacing w:val="-33"/>
                                  <w:w w:val="165"/>
                                  <w:sz w:val="15"/>
                                </w:rPr>
                                <w:t xml:space="preserve"> </w:t>
                              </w:r>
                              <w:r>
                                <w:rPr>
                                  <w:rFonts w:ascii="Consolas"/>
                                  <w:spacing w:val="-1"/>
                                  <w:w w:val="165"/>
                                  <w:sz w:val="15"/>
                                </w:rPr>
                                <w:t>TotX1</w:t>
                              </w:r>
                              <w:r>
                                <w:rPr>
                                  <w:rFonts w:ascii="Consolas"/>
                                  <w:spacing w:val="-32"/>
                                  <w:w w:val="165"/>
                                  <w:sz w:val="15"/>
                                </w:rPr>
                                <w:t xml:space="preserve"> </w:t>
                              </w:r>
                              <w:r>
                                <w:rPr>
                                  <w:rFonts w:ascii="Consolas"/>
                                  <w:w w:val="165"/>
                                  <w:sz w:val="15"/>
                                </w:rPr>
                                <w:t>=</w:t>
                              </w:r>
                              <w:r>
                                <w:rPr>
                                  <w:rFonts w:ascii="Consolas"/>
                                  <w:spacing w:val="-33"/>
                                  <w:w w:val="165"/>
                                  <w:sz w:val="15"/>
                                </w:rPr>
                                <w:t xml:space="preserve"> </w:t>
                              </w:r>
                              <w:r>
                                <w:rPr>
                                  <w:rFonts w:ascii="Consolas"/>
                                  <w:w w:val="165"/>
                                  <w:sz w:val="15"/>
                                </w:rPr>
                                <w:t>0,</w:t>
                              </w:r>
                            </w:p>
                            <w:p w:rsidR="0082009C" w:rsidRDefault="0082009C" w:rsidP="00DB3CDA">
                              <w:pPr>
                                <w:spacing w:before="1"/>
                                <w:ind w:right="18"/>
                                <w:jc w:val="center"/>
                                <w:rPr>
                                  <w:rFonts w:ascii="Consolas"/>
                                  <w:sz w:val="15"/>
                                </w:rPr>
                              </w:pPr>
                              <w:r>
                                <w:rPr>
                                  <w:rFonts w:ascii="Consolas"/>
                                  <w:w w:val="165"/>
                                  <w:sz w:val="15"/>
                                </w:rPr>
                                <w:t>TotX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TotY</w:t>
                              </w:r>
                              <w:r>
                                <w:rPr>
                                  <w:rFonts w:ascii="Consolas"/>
                                  <w:spacing w:val="-22"/>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TotX1P2</w:t>
                              </w:r>
                              <w:r>
                                <w:rPr>
                                  <w:rFonts w:ascii="Consolas"/>
                                  <w:spacing w:val="-20"/>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2P2</w:t>
                              </w:r>
                              <w:r>
                                <w:rPr>
                                  <w:rFonts w:ascii="Consolas"/>
                                  <w:spacing w:val="-20"/>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spacing w:before="1"/>
                                <w:ind w:right="16"/>
                                <w:jc w:val="center"/>
                                <w:rPr>
                                  <w:rFonts w:ascii="Consolas"/>
                                  <w:sz w:val="15"/>
                                </w:rPr>
                              </w:pPr>
                              <w:r>
                                <w:rPr>
                                  <w:rFonts w:ascii="Consolas"/>
                                  <w:w w:val="165"/>
                                  <w:sz w:val="15"/>
                                </w:rPr>
                                <w:t>TotX1Y</w:t>
                              </w:r>
                              <w:r>
                                <w:rPr>
                                  <w:rFonts w:ascii="Consolas"/>
                                  <w:spacing w:val="-22"/>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2Y</w:t>
                              </w:r>
                              <w:r>
                                <w:rPr>
                                  <w:rFonts w:ascii="Consolas"/>
                                  <w:spacing w:val="-21"/>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1X2</w:t>
                              </w:r>
                              <w:r>
                                <w:rPr>
                                  <w:rFonts w:ascii="Consolas"/>
                                  <w:spacing w:val="-21"/>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p>
                            <w:p w:rsidR="0082009C" w:rsidRDefault="0082009C" w:rsidP="00DB3CDA">
                              <w:pPr>
                                <w:spacing w:before="1"/>
                                <w:ind w:right="17"/>
                                <w:jc w:val="center"/>
                                <w:rPr>
                                  <w:rFonts w:ascii="Consolas"/>
                                  <w:sz w:val="15"/>
                                </w:rPr>
                              </w:pPr>
                              <w:r>
                                <w:rPr>
                                  <w:rFonts w:ascii="Consolas"/>
                                  <w:w w:val="165"/>
                                  <w:sz w:val="15"/>
                                </w:rPr>
                                <w:t>TotYP2</w:t>
                              </w:r>
                              <w:r>
                                <w:rPr>
                                  <w:rFonts w:ascii="Consolas"/>
                                  <w:spacing w:val="-22"/>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2"/>
                                  <w:w w:val="165"/>
                                  <w:sz w:val="15"/>
                                </w:rPr>
                                <w:t xml:space="preserve"> </w:t>
                              </w:r>
                              <w:r>
                                <w:rPr>
                                  <w:rFonts w:ascii="Consolas"/>
                                  <w:w w:val="165"/>
                                  <w:sz w:val="15"/>
                                </w:rPr>
                                <w:t>SumX1P2</w:t>
                              </w:r>
                              <w:r>
                                <w:rPr>
                                  <w:rFonts w:ascii="Consolas"/>
                                  <w:spacing w:val="-21"/>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SumX2P2</w:t>
                              </w:r>
                              <w:r>
                                <w:rPr>
                                  <w:rFonts w:ascii="Consolas"/>
                                  <w:spacing w:val="-22"/>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p>
                            <w:p w:rsidR="0082009C" w:rsidRDefault="0082009C" w:rsidP="00DB3CDA">
                              <w:pPr>
                                <w:spacing w:before="1"/>
                                <w:ind w:right="17"/>
                                <w:jc w:val="center"/>
                                <w:rPr>
                                  <w:rFonts w:ascii="Consolas"/>
                                  <w:sz w:val="15"/>
                                </w:rPr>
                              </w:pPr>
                              <w:r>
                                <w:rPr>
                                  <w:rFonts w:ascii="Consolas"/>
                                  <w:w w:val="165"/>
                                  <w:sz w:val="15"/>
                                </w:rPr>
                                <w:t>SumYP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SumX1Y</w:t>
                              </w:r>
                              <w:r>
                                <w:rPr>
                                  <w:rFonts w:ascii="Consolas"/>
                                  <w:spacing w:val="-20"/>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SumX2Y</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spacing w:before="1"/>
                                <w:ind w:right="19"/>
                                <w:jc w:val="center"/>
                                <w:rPr>
                                  <w:rFonts w:ascii="Consolas"/>
                                  <w:sz w:val="15"/>
                                </w:rPr>
                              </w:pPr>
                              <w:r>
                                <w:rPr>
                                  <w:rFonts w:ascii="Consolas"/>
                                  <w:w w:val="165"/>
                                  <w:sz w:val="15"/>
                                </w:rPr>
                                <w:t>SumX1X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X1</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X2</w:t>
                              </w:r>
                              <w:r>
                                <w:rPr>
                                  <w:rFonts w:ascii="Consolas"/>
                                  <w:spacing w:val="-20"/>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Y</w:t>
                              </w:r>
                              <w:r>
                                <w:rPr>
                                  <w:rFonts w:ascii="Consolas"/>
                                  <w:spacing w:val="-22"/>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jc w:val="center"/>
                              </w:pPr>
                            </w:p>
                          </w:txbxContent>
                        </wps:txbx>
                        <wps:bodyPr rot="0" vert="horz" wrap="square" lIns="0" tIns="0" rIns="0" bIns="0" anchor="t" anchorCtr="0" upright="1">
                          <a:noAutofit/>
                        </wps:bodyPr>
                      </wps:wsp>
                      <wps:wsp>
                        <wps:cNvPr id="293" name="Text Box 159"/>
                        <wps:cNvSpPr txBox="1">
                          <a:spLocks noChangeArrowheads="1"/>
                        </wps:cNvSpPr>
                        <wps:spPr bwMode="auto">
                          <a:xfrm>
                            <a:off x="5434" y="5287"/>
                            <a:ext cx="1004"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28" w:lineRule="exact"/>
                                <w:ind w:right="116"/>
                                <w:jc w:val="right"/>
                                <w:rPr>
                                  <w:sz w:val="12"/>
                                </w:rPr>
                              </w:pPr>
                              <w:r>
                                <w:rPr>
                                  <w:w w:val="190"/>
                                  <w:sz w:val="12"/>
                                </w:rPr>
                                <w:t>Brs&lt;-</w:t>
                              </w:r>
                              <w:r>
                                <w:rPr>
                                  <w:spacing w:val="-9"/>
                                  <w:w w:val="190"/>
                                  <w:sz w:val="12"/>
                                </w:rPr>
                                <w:t xml:space="preserve"> </w:t>
                              </w:r>
                              <w:r>
                                <w:rPr>
                                  <w:w w:val="190"/>
                                  <w:sz w:val="12"/>
                                </w:rPr>
                                <w:t>to</w:t>
                              </w:r>
                            </w:p>
                            <w:p w:rsidR="0082009C" w:rsidRDefault="0082009C" w:rsidP="00DB3CDA">
                              <w:pPr>
                                <w:spacing w:before="16" w:line="146" w:lineRule="exact"/>
                                <w:ind w:right="18"/>
                                <w:jc w:val="right"/>
                                <w:rPr>
                                  <w:sz w:val="12"/>
                                </w:rPr>
                              </w:pPr>
                              <w:r>
                                <w:rPr>
                                  <w:spacing w:val="-2"/>
                                  <w:w w:val="170"/>
                                  <w:sz w:val="12"/>
                                </w:rPr>
                                <w:t>nJmlData</w:t>
                              </w:r>
                              <w:r>
                                <w:rPr>
                                  <w:spacing w:val="-10"/>
                                  <w:w w:val="170"/>
                                  <w:sz w:val="12"/>
                                </w:rPr>
                                <w:t xml:space="preserve"> </w:t>
                              </w:r>
                              <w:r>
                                <w:rPr>
                                  <w:spacing w:val="-1"/>
                                  <w:w w:val="170"/>
                                  <w:sz w:val="12"/>
                                </w:rPr>
                                <w:t>-1</w:t>
                              </w:r>
                            </w:p>
                          </w:txbxContent>
                        </wps:txbx>
                        <wps:bodyPr rot="0" vert="horz" wrap="square" lIns="0" tIns="0" rIns="0" bIns="0" anchor="t" anchorCtr="0" upright="1">
                          <a:noAutofit/>
                        </wps:bodyPr>
                      </wps:wsp>
                      <wps:wsp>
                        <wps:cNvPr id="294" name="Text Box 160"/>
                        <wps:cNvSpPr txBox="1">
                          <a:spLocks noChangeArrowheads="1"/>
                        </wps:cNvSpPr>
                        <wps:spPr bwMode="auto">
                          <a:xfrm>
                            <a:off x="7435" y="5185"/>
                            <a:ext cx="14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51" w:lineRule="exact"/>
                                <w:rPr>
                                  <w:sz w:val="15"/>
                                </w:rPr>
                              </w:pPr>
                              <w:r>
                                <w:rPr>
                                  <w:w w:val="163"/>
                                  <w:sz w:val="15"/>
                                </w:rPr>
                                <w:t>T</w:t>
                              </w:r>
                            </w:p>
                          </w:txbxContent>
                        </wps:txbx>
                        <wps:bodyPr rot="0" vert="horz" wrap="square" lIns="0" tIns="0" rIns="0" bIns="0" anchor="t" anchorCtr="0" upright="1">
                          <a:noAutofit/>
                        </wps:bodyPr>
                      </wps:wsp>
                      <wps:wsp>
                        <wps:cNvPr id="295" name="Text Box 161"/>
                        <wps:cNvSpPr txBox="1">
                          <a:spLocks noChangeArrowheads="1"/>
                        </wps:cNvSpPr>
                        <wps:spPr bwMode="auto">
                          <a:xfrm>
                            <a:off x="6209" y="6288"/>
                            <a:ext cx="14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51" w:lineRule="exact"/>
                                <w:rPr>
                                  <w:sz w:val="15"/>
                                </w:rPr>
                              </w:pPr>
                              <w:r>
                                <w:rPr>
                                  <w:w w:val="163"/>
                                  <w:sz w:val="15"/>
                                </w:rPr>
                                <w:t>Y</w:t>
                              </w:r>
                            </w:p>
                          </w:txbxContent>
                        </wps:txbx>
                        <wps:bodyPr rot="0" vert="horz" wrap="square" lIns="0" tIns="0" rIns="0" bIns="0" anchor="t" anchorCtr="0" upright="1">
                          <a:noAutofit/>
                        </wps:bodyPr>
                      </wps:wsp>
                      <wps:wsp>
                        <wps:cNvPr id="296" name="Text Box 162"/>
                        <wps:cNvSpPr txBox="1">
                          <a:spLocks noChangeArrowheads="1"/>
                        </wps:cNvSpPr>
                        <wps:spPr bwMode="auto">
                          <a:xfrm>
                            <a:off x="5074" y="9814"/>
                            <a:ext cx="176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28" w:lineRule="exact"/>
                                <w:ind w:right="18"/>
                                <w:jc w:val="center"/>
                                <w:rPr>
                                  <w:sz w:val="12"/>
                                </w:rPr>
                              </w:pPr>
                              <w:r>
                                <w:rPr>
                                  <w:spacing w:val="-1"/>
                                  <w:w w:val="170"/>
                                  <w:sz w:val="12"/>
                                </w:rPr>
                                <w:t>Cetak</w:t>
                              </w:r>
                              <w:r>
                                <w:rPr>
                                  <w:spacing w:val="-10"/>
                                  <w:w w:val="170"/>
                                  <w:sz w:val="12"/>
                                </w:rPr>
                                <w:t xml:space="preserve"> </w:t>
                              </w:r>
                              <w:r>
                                <w:rPr>
                                  <w:spacing w:val="-1"/>
                                  <w:w w:val="170"/>
                                  <w:sz w:val="12"/>
                                </w:rPr>
                                <w:t>total</w:t>
                              </w:r>
                              <w:r>
                                <w:rPr>
                                  <w:spacing w:val="-2"/>
                                  <w:w w:val="170"/>
                                  <w:sz w:val="12"/>
                                </w:rPr>
                                <w:t xml:space="preserve"> </w:t>
                              </w:r>
                              <w:r>
                                <w:rPr>
                                  <w:w w:val="170"/>
                                  <w:sz w:val="12"/>
                                </w:rPr>
                                <w:t>dan</w:t>
                              </w:r>
                              <w:r>
                                <w:rPr>
                                  <w:spacing w:val="-6"/>
                                  <w:w w:val="170"/>
                                  <w:sz w:val="12"/>
                                </w:rPr>
                                <w:t xml:space="preserve"> </w:t>
                              </w:r>
                              <w:r>
                                <w:rPr>
                                  <w:w w:val="170"/>
                                  <w:sz w:val="12"/>
                                </w:rPr>
                                <w:t>rata2</w:t>
                              </w:r>
                            </w:p>
                            <w:p w:rsidR="0082009C" w:rsidRDefault="0082009C" w:rsidP="00DB3CDA">
                              <w:pPr>
                                <w:spacing w:line="244" w:lineRule="auto"/>
                                <w:ind w:right="20"/>
                                <w:jc w:val="center"/>
                                <w:rPr>
                                  <w:sz w:val="12"/>
                                </w:rPr>
                              </w:pPr>
                              <w:r>
                                <w:rPr>
                                  <w:spacing w:val="-2"/>
                                  <w:w w:val="170"/>
                                  <w:sz w:val="12"/>
                                </w:rPr>
                                <w:t xml:space="preserve">ke </w:t>
                              </w:r>
                              <w:r>
                                <w:rPr>
                                  <w:spacing w:val="-1"/>
                                  <w:w w:val="170"/>
                                  <w:sz w:val="12"/>
                                </w:rPr>
                                <w:t>dalam setiap</w:t>
                              </w:r>
                              <w:r>
                                <w:rPr>
                                  <w:spacing w:val="-44"/>
                                  <w:w w:val="170"/>
                                  <w:sz w:val="12"/>
                                </w:rPr>
                                <w:t xml:space="preserve"> </w:t>
                              </w:r>
                              <w:r>
                                <w:rPr>
                                  <w:w w:val="170"/>
                                  <w:sz w:val="12"/>
                                </w:rPr>
                                <w:t>kolom</w:t>
                              </w:r>
                              <w:r>
                                <w:rPr>
                                  <w:spacing w:val="-24"/>
                                  <w:w w:val="170"/>
                                  <w:sz w:val="12"/>
                                </w:rPr>
                                <w:t xml:space="preserve"> </w:t>
                              </w:r>
                              <w:r>
                                <w:rPr>
                                  <w:w w:val="170"/>
                                  <w:sz w:val="12"/>
                                </w:rPr>
                                <w:t>grid</w:t>
                              </w:r>
                            </w:p>
                          </w:txbxContent>
                        </wps:txbx>
                        <wps:bodyPr rot="0" vert="horz" wrap="square" lIns="0" tIns="0" rIns="0" bIns="0" anchor="t" anchorCtr="0" upright="1">
                          <a:noAutofit/>
                        </wps:bodyPr>
                      </wps:wsp>
                      <wps:wsp>
                        <wps:cNvPr id="298" name="Text Box 163"/>
                        <wps:cNvSpPr txBox="1">
                          <a:spLocks noChangeArrowheads="1"/>
                        </wps:cNvSpPr>
                        <wps:spPr bwMode="auto">
                          <a:xfrm>
                            <a:off x="3331" y="10399"/>
                            <a:ext cx="5211" cy="1073"/>
                          </a:xfrm>
                          <a:prstGeom prst="rect">
                            <a:avLst/>
                          </a:prstGeom>
                          <a:noFill/>
                          <a:ln w="7828">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84" w:line="254" w:lineRule="auto"/>
                                <w:ind w:left="202" w:right="179" w:firstLine="2"/>
                                <w:jc w:val="center"/>
                                <w:rPr>
                                  <w:rFonts w:ascii="Consolas"/>
                                  <w:sz w:val="12"/>
                                </w:rPr>
                              </w:pPr>
                              <w:r>
                                <w:rPr>
                                  <w:rFonts w:ascii="Consolas"/>
                                  <w:w w:val="175"/>
                                  <w:sz w:val="12"/>
                                </w:rPr>
                                <w:t>SumX1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TotX1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nData</w:t>
                              </w:r>
                              <w:r>
                                <w:rPr>
                                  <w:rFonts w:ascii="Consolas"/>
                                  <w:spacing w:val="-16"/>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RataX1</w:t>
                              </w:r>
                              <w:r>
                                <w:rPr>
                                  <w:rFonts w:ascii="Consolas"/>
                                  <w:spacing w:val="-24"/>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2))</w:t>
                              </w:r>
                              <w:r>
                                <w:rPr>
                                  <w:rFonts w:ascii="Consolas"/>
                                  <w:spacing w:val="-113"/>
                                  <w:w w:val="175"/>
                                  <w:sz w:val="12"/>
                                </w:rPr>
                                <w:t xml:space="preserve"> </w:t>
                              </w:r>
                              <w:r>
                                <w:rPr>
                                  <w:rFonts w:ascii="Consolas"/>
                                  <w:w w:val="175"/>
                                  <w:sz w:val="12"/>
                                </w:rPr>
                                <w:t>SumX2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TotX2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nData</w:t>
                              </w:r>
                              <w:r>
                                <w:rPr>
                                  <w:rFonts w:ascii="Consolas"/>
                                  <w:spacing w:val="-16"/>
                                  <w:w w:val="175"/>
                                  <w:sz w:val="12"/>
                                </w:rPr>
                                <w:t xml:space="preserve"> </w:t>
                              </w:r>
                              <w:r>
                                <w:rPr>
                                  <w:rFonts w:ascii="Consolas"/>
                                  <w:w w:val="175"/>
                                  <w:sz w:val="12"/>
                                </w:rPr>
                                <w:t>*</w:t>
                              </w:r>
                              <w:r>
                                <w:rPr>
                                  <w:rFonts w:ascii="Consolas"/>
                                  <w:spacing w:val="-20"/>
                                  <w:w w:val="175"/>
                                  <w:sz w:val="12"/>
                                </w:rPr>
                                <w:t xml:space="preserve"> </w:t>
                              </w:r>
                              <w:r>
                                <w:rPr>
                                  <w:rFonts w:ascii="Consolas"/>
                                  <w:w w:val="175"/>
                                  <w:sz w:val="12"/>
                                </w:rPr>
                                <w:t>(RataX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2))</w:t>
                              </w:r>
                              <w:r>
                                <w:rPr>
                                  <w:rFonts w:ascii="Consolas"/>
                                  <w:spacing w:val="-112"/>
                                  <w:w w:val="175"/>
                                  <w:sz w:val="12"/>
                                </w:rPr>
                                <w:t xml:space="preserve"> </w:t>
                              </w:r>
                              <w:r>
                                <w:rPr>
                                  <w:rFonts w:ascii="Consolas"/>
                                  <w:w w:val="175"/>
                                  <w:sz w:val="12"/>
                                </w:rPr>
                                <w:t>SumYP2 = TotYP2 - (nData * (RataY ^ 2))</w:t>
                              </w:r>
                              <w:r>
                                <w:rPr>
                                  <w:rFonts w:ascii="Consolas"/>
                                  <w:spacing w:val="1"/>
                                  <w:w w:val="175"/>
                                  <w:sz w:val="12"/>
                                </w:rPr>
                                <w:t xml:space="preserve"> </w:t>
                              </w:r>
                              <w:r>
                                <w:rPr>
                                  <w:rFonts w:ascii="Consolas"/>
                                  <w:w w:val="175"/>
                                  <w:sz w:val="12"/>
                                </w:rPr>
                                <w:t>SumX1Y = TotX1Y - nData * RataX1 * RataY</w:t>
                              </w:r>
                              <w:r>
                                <w:rPr>
                                  <w:rFonts w:ascii="Consolas"/>
                                  <w:spacing w:val="1"/>
                                  <w:w w:val="175"/>
                                  <w:sz w:val="12"/>
                                </w:rPr>
                                <w:t xml:space="preserve"> </w:t>
                              </w:r>
                              <w:r>
                                <w:rPr>
                                  <w:rFonts w:ascii="Consolas"/>
                                  <w:w w:val="175"/>
                                  <w:sz w:val="12"/>
                                </w:rPr>
                                <w:t>SumX2Y = TotX2Y - nData * RataX2 * RataY</w:t>
                              </w:r>
                              <w:r>
                                <w:rPr>
                                  <w:rFonts w:ascii="Consolas"/>
                                  <w:spacing w:val="1"/>
                                  <w:w w:val="175"/>
                                  <w:sz w:val="12"/>
                                </w:rPr>
                                <w:t xml:space="preserve"> </w:t>
                              </w:r>
                              <w:r>
                                <w:rPr>
                                  <w:rFonts w:ascii="Consolas"/>
                                  <w:w w:val="175"/>
                                  <w:sz w:val="12"/>
                                </w:rPr>
                                <w:t>SumX1X2</w:t>
                              </w:r>
                              <w:r>
                                <w:rPr>
                                  <w:rFonts w:ascii="Consolas"/>
                                  <w:spacing w:val="-28"/>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TotX1X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nData</w:t>
                              </w:r>
                              <w:r>
                                <w:rPr>
                                  <w:rFonts w:ascii="Consolas"/>
                                  <w:spacing w:val="-19"/>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RataX1</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RataX2</w:t>
                              </w:r>
                            </w:p>
                          </w:txbxContent>
                        </wps:txbx>
                        <wps:bodyPr rot="0" vert="horz" wrap="square" lIns="0" tIns="0" rIns="0" bIns="0" anchor="t" anchorCtr="0" upright="1">
                          <a:noAutofit/>
                        </wps:bodyPr>
                      </wps:wsp>
                      <wps:wsp>
                        <wps:cNvPr id="299" name="Text Box 164"/>
                        <wps:cNvSpPr txBox="1">
                          <a:spLocks noChangeArrowheads="1"/>
                        </wps:cNvSpPr>
                        <wps:spPr bwMode="auto">
                          <a:xfrm>
                            <a:off x="2970" y="7015"/>
                            <a:ext cx="5847" cy="1475"/>
                          </a:xfrm>
                          <a:prstGeom prst="rect">
                            <a:avLst/>
                          </a:prstGeom>
                          <a:noFill/>
                          <a:ln w="801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62" w:line="252" w:lineRule="auto"/>
                                <w:ind w:left="596" w:right="580" w:hanging="1"/>
                                <w:jc w:val="center"/>
                                <w:rPr>
                                  <w:rFonts w:ascii="Consolas"/>
                                  <w:sz w:val="12"/>
                                </w:rPr>
                              </w:pPr>
                              <w:r>
                                <w:rPr>
                                  <w:rFonts w:ascii="Consolas"/>
                                  <w:w w:val="175"/>
                                  <w:sz w:val="12"/>
                                </w:rPr>
                                <w:t>TotX1 = TotX1 + dg2.Item(2, brs).Value</w:t>
                              </w:r>
                              <w:r>
                                <w:rPr>
                                  <w:rFonts w:ascii="Consolas"/>
                                  <w:spacing w:val="1"/>
                                  <w:w w:val="175"/>
                                  <w:sz w:val="12"/>
                                </w:rPr>
                                <w:t xml:space="preserve"> </w:t>
                              </w:r>
                              <w:r>
                                <w:rPr>
                                  <w:rFonts w:ascii="Consolas"/>
                                  <w:w w:val="175"/>
                                  <w:sz w:val="12"/>
                                </w:rPr>
                                <w:t>TotX2 = TotX2 + dg2.Item(3, brs).Value</w:t>
                              </w:r>
                              <w:r>
                                <w:rPr>
                                  <w:rFonts w:ascii="Consolas"/>
                                  <w:spacing w:val="1"/>
                                  <w:w w:val="175"/>
                                  <w:sz w:val="12"/>
                                </w:rPr>
                                <w:t xml:space="preserve"> </w:t>
                              </w:r>
                              <w:r>
                                <w:rPr>
                                  <w:rFonts w:ascii="Consolas"/>
                                  <w:w w:val="175"/>
                                  <w:sz w:val="12"/>
                                </w:rPr>
                                <w:t>TotY = TotY + dg2.Item(4, brs).Value</w:t>
                              </w:r>
                              <w:r>
                                <w:rPr>
                                  <w:rFonts w:ascii="Consolas"/>
                                  <w:spacing w:val="1"/>
                                  <w:w w:val="175"/>
                                  <w:sz w:val="12"/>
                                </w:rPr>
                                <w:t xml:space="preserve"> </w:t>
                              </w:r>
                              <w:r>
                                <w:rPr>
                                  <w:rFonts w:ascii="Consolas"/>
                                  <w:spacing w:val="-3"/>
                                  <w:w w:val="175"/>
                                  <w:sz w:val="12"/>
                                </w:rPr>
                                <w:t>TotX1P2</w:t>
                              </w:r>
                              <w:r>
                                <w:rPr>
                                  <w:rFonts w:ascii="Consolas"/>
                                  <w:spacing w:val="-26"/>
                                  <w:w w:val="175"/>
                                  <w:sz w:val="12"/>
                                </w:rPr>
                                <w:t xml:space="preserve"> </w:t>
                              </w:r>
                              <w:r>
                                <w:rPr>
                                  <w:rFonts w:ascii="Consolas"/>
                                  <w:spacing w:val="-3"/>
                                  <w:w w:val="175"/>
                                  <w:sz w:val="12"/>
                                </w:rPr>
                                <w:t>=</w:t>
                              </w:r>
                              <w:r>
                                <w:rPr>
                                  <w:rFonts w:ascii="Consolas"/>
                                  <w:spacing w:val="-25"/>
                                  <w:w w:val="175"/>
                                  <w:sz w:val="12"/>
                                </w:rPr>
                                <w:t xml:space="preserve"> </w:t>
                              </w:r>
                              <w:r>
                                <w:rPr>
                                  <w:rFonts w:ascii="Consolas"/>
                                  <w:spacing w:val="-3"/>
                                  <w:w w:val="175"/>
                                  <w:sz w:val="12"/>
                                </w:rPr>
                                <w:t>TotX1P2</w:t>
                              </w:r>
                              <w:r>
                                <w:rPr>
                                  <w:rFonts w:ascii="Consolas"/>
                                  <w:spacing w:val="-25"/>
                                  <w:w w:val="175"/>
                                  <w:sz w:val="12"/>
                                </w:rPr>
                                <w:t xml:space="preserve"> </w:t>
                              </w:r>
                              <w:r>
                                <w:rPr>
                                  <w:rFonts w:ascii="Consolas"/>
                                  <w:spacing w:val="-3"/>
                                  <w:w w:val="175"/>
                                  <w:sz w:val="12"/>
                                </w:rPr>
                                <w:t>+</w:t>
                              </w:r>
                              <w:r>
                                <w:rPr>
                                  <w:rFonts w:ascii="Consolas"/>
                                  <w:spacing w:val="-25"/>
                                  <w:w w:val="175"/>
                                  <w:sz w:val="12"/>
                                </w:rPr>
                                <w:t xml:space="preserve"> </w:t>
                              </w:r>
                              <w:r>
                                <w:rPr>
                                  <w:rFonts w:ascii="Consolas"/>
                                  <w:spacing w:val="-2"/>
                                  <w:w w:val="175"/>
                                  <w:sz w:val="12"/>
                                </w:rPr>
                                <w:t>dg2.Item(5,</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3"/>
                                  <w:w w:val="175"/>
                                  <w:sz w:val="12"/>
                                </w:rPr>
                                <w:t>TotX2P2</w:t>
                              </w:r>
                              <w:r>
                                <w:rPr>
                                  <w:rFonts w:ascii="Consolas"/>
                                  <w:spacing w:val="-26"/>
                                  <w:w w:val="175"/>
                                  <w:sz w:val="12"/>
                                </w:rPr>
                                <w:t xml:space="preserve"> </w:t>
                              </w:r>
                              <w:r>
                                <w:rPr>
                                  <w:rFonts w:ascii="Consolas"/>
                                  <w:spacing w:val="-3"/>
                                  <w:w w:val="175"/>
                                  <w:sz w:val="12"/>
                                </w:rPr>
                                <w:t>=</w:t>
                              </w:r>
                              <w:r>
                                <w:rPr>
                                  <w:rFonts w:ascii="Consolas"/>
                                  <w:spacing w:val="-26"/>
                                  <w:w w:val="175"/>
                                  <w:sz w:val="12"/>
                                </w:rPr>
                                <w:t xml:space="preserve"> </w:t>
                              </w:r>
                              <w:r>
                                <w:rPr>
                                  <w:rFonts w:ascii="Consolas"/>
                                  <w:spacing w:val="-3"/>
                                  <w:w w:val="175"/>
                                  <w:sz w:val="12"/>
                                </w:rPr>
                                <w:t>TotX2P2</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6,</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1"/>
                                  <w:w w:val="175"/>
                                  <w:sz w:val="12"/>
                                </w:rPr>
                                <w:t xml:space="preserve">TotYP2 = TotYP2 + dg2.Item(7, </w:t>
                              </w:r>
                              <w:r>
                                <w:rPr>
                                  <w:rFonts w:ascii="Consolas"/>
                                  <w:w w:val="175"/>
                                  <w:sz w:val="12"/>
                                </w:rPr>
                                <w:t>brs).Value</w:t>
                              </w:r>
                              <w:r>
                                <w:rPr>
                                  <w:rFonts w:ascii="Consolas"/>
                                  <w:spacing w:val="-113"/>
                                  <w:w w:val="175"/>
                                  <w:sz w:val="12"/>
                                </w:rPr>
                                <w:t xml:space="preserve"> </w:t>
                              </w:r>
                              <w:r>
                                <w:rPr>
                                  <w:rFonts w:ascii="Consolas"/>
                                  <w:spacing w:val="-3"/>
                                  <w:w w:val="175"/>
                                  <w:sz w:val="12"/>
                                </w:rPr>
                                <w:t>TotX1X2</w:t>
                              </w:r>
                              <w:r>
                                <w:rPr>
                                  <w:rFonts w:ascii="Consolas"/>
                                  <w:spacing w:val="-26"/>
                                  <w:w w:val="175"/>
                                  <w:sz w:val="12"/>
                                </w:rPr>
                                <w:t xml:space="preserve"> </w:t>
                              </w:r>
                              <w:r>
                                <w:rPr>
                                  <w:rFonts w:ascii="Consolas"/>
                                  <w:spacing w:val="-3"/>
                                  <w:w w:val="175"/>
                                  <w:sz w:val="12"/>
                                </w:rPr>
                                <w:t>=</w:t>
                              </w:r>
                              <w:r>
                                <w:rPr>
                                  <w:rFonts w:ascii="Consolas"/>
                                  <w:spacing w:val="-26"/>
                                  <w:w w:val="175"/>
                                  <w:sz w:val="12"/>
                                </w:rPr>
                                <w:t xml:space="preserve"> </w:t>
                              </w:r>
                              <w:r>
                                <w:rPr>
                                  <w:rFonts w:ascii="Consolas"/>
                                  <w:spacing w:val="-3"/>
                                  <w:w w:val="175"/>
                                  <w:sz w:val="12"/>
                                </w:rPr>
                                <w:t>TotX1X2</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8,</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1"/>
                                  <w:w w:val="175"/>
                                  <w:sz w:val="12"/>
                                </w:rPr>
                                <w:t xml:space="preserve">TotX1Y = TotX1Y + dg2.Item(9, </w:t>
                              </w:r>
                              <w:r>
                                <w:rPr>
                                  <w:rFonts w:ascii="Consolas"/>
                                  <w:w w:val="175"/>
                                  <w:sz w:val="12"/>
                                </w:rPr>
                                <w:t>brs).Value</w:t>
                              </w:r>
                              <w:r>
                                <w:rPr>
                                  <w:rFonts w:ascii="Consolas"/>
                                  <w:spacing w:val="-113"/>
                                  <w:w w:val="175"/>
                                  <w:sz w:val="12"/>
                                </w:rPr>
                                <w:t xml:space="preserve"> </w:t>
                              </w:r>
                              <w:r>
                                <w:rPr>
                                  <w:rFonts w:ascii="Consolas"/>
                                  <w:spacing w:val="-2"/>
                                  <w:w w:val="175"/>
                                  <w:sz w:val="12"/>
                                </w:rPr>
                                <w:t>TotX2Y</w:t>
                              </w:r>
                              <w:r>
                                <w:rPr>
                                  <w:rFonts w:ascii="Consolas"/>
                                  <w:spacing w:val="-26"/>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TotX2Y</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10,</w:t>
                              </w:r>
                              <w:r>
                                <w:rPr>
                                  <w:rFonts w:ascii="Consolas"/>
                                  <w:spacing w:val="-25"/>
                                  <w:w w:val="175"/>
                                  <w:sz w:val="12"/>
                                </w:rPr>
                                <w:t xml:space="preserve"> </w:t>
                              </w:r>
                              <w:r>
                                <w:rPr>
                                  <w:rFonts w:ascii="Consolas"/>
                                  <w:spacing w:val="-2"/>
                                  <w:w w:val="175"/>
                                  <w:sz w:val="12"/>
                                </w:rPr>
                                <w:t>brs).Value</w:t>
                              </w:r>
                            </w:p>
                          </w:txbxContent>
                        </wps:txbx>
                        <wps:bodyPr rot="0" vert="horz" wrap="square" lIns="0" tIns="0" rIns="0" bIns="0" anchor="t" anchorCtr="0" upright="1">
                          <a:noAutofit/>
                        </wps:bodyPr>
                      </wps:wsp>
                      <wps:wsp>
                        <wps:cNvPr id="300" name="Text Box 165"/>
                        <wps:cNvSpPr txBox="1">
                          <a:spLocks noChangeArrowheads="1"/>
                        </wps:cNvSpPr>
                        <wps:spPr bwMode="auto">
                          <a:xfrm>
                            <a:off x="4086" y="6103"/>
                            <a:ext cx="3665" cy="742"/>
                          </a:xfrm>
                          <a:prstGeom prst="rect">
                            <a:avLst/>
                          </a:prstGeom>
                          <a:noFill/>
                          <a:ln w="7834">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116"/>
                                <w:ind w:left="61" w:right="44"/>
                                <w:jc w:val="center"/>
                                <w:rPr>
                                  <w:rFonts w:ascii="Consolas"/>
                                  <w:sz w:val="14"/>
                                </w:rPr>
                              </w:pPr>
                              <w:r>
                                <w:rPr>
                                  <w:rFonts w:ascii="Consolas"/>
                                  <w:w w:val="160"/>
                                  <w:sz w:val="14"/>
                                </w:rPr>
                                <w:t>Hitung</w:t>
                              </w:r>
                              <w:r>
                                <w:rPr>
                                  <w:rFonts w:ascii="Consolas"/>
                                  <w:spacing w:val="5"/>
                                  <w:w w:val="160"/>
                                  <w:sz w:val="14"/>
                                </w:rPr>
                                <w:t xml:space="preserve"> </w:t>
                              </w:r>
                              <w:r>
                                <w:rPr>
                                  <w:rFonts w:ascii="Consolas"/>
                                  <w:w w:val="160"/>
                                  <w:sz w:val="14"/>
                                </w:rPr>
                                <w:t>Tabel</w:t>
                              </w:r>
                              <w:r>
                                <w:rPr>
                                  <w:rFonts w:ascii="Consolas"/>
                                  <w:spacing w:val="6"/>
                                  <w:w w:val="160"/>
                                  <w:sz w:val="14"/>
                                </w:rPr>
                                <w:t xml:space="preserve"> </w:t>
                              </w:r>
                              <w:r>
                                <w:rPr>
                                  <w:rFonts w:ascii="Consolas"/>
                                  <w:w w:val="160"/>
                                  <w:sz w:val="14"/>
                                </w:rPr>
                                <w:t>Koofisien</w:t>
                              </w:r>
                              <w:r>
                                <w:rPr>
                                  <w:rFonts w:ascii="Consolas"/>
                                  <w:spacing w:val="6"/>
                                  <w:w w:val="160"/>
                                  <w:sz w:val="14"/>
                                </w:rPr>
                                <w:t xml:space="preserve"> </w:t>
                              </w:r>
                              <w:r>
                                <w:rPr>
                                  <w:rFonts w:ascii="Consolas"/>
                                  <w:w w:val="160"/>
                                  <w:sz w:val="14"/>
                                </w:rPr>
                                <w:t>utk</w:t>
                              </w:r>
                              <w:r>
                                <w:rPr>
                                  <w:rFonts w:ascii="Consolas"/>
                                  <w:spacing w:val="6"/>
                                  <w:w w:val="160"/>
                                  <w:sz w:val="14"/>
                                </w:rPr>
                                <w:t xml:space="preserve"> </w:t>
                              </w:r>
                              <w:r>
                                <w:rPr>
                                  <w:rFonts w:ascii="Consolas"/>
                                  <w:w w:val="160"/>
                                  <w:sz w:val="14"/>
                                </w:rPr>
                                <w:t>:</w:t>
                              </w:r>
                            </w:p>
                            <w:p w:rsidR="0082009C" w:rsidRDefault="0082009C" w:rsidP="00DB3CDA">
                              <w:pPr>
                                <w:spacing w:before="4"/>
                                <w:ind w:left="61" w:right="44"/>
                                <w:jc w:val="center"/>
                                <w:rPr>
                                  <w:rFonts w:ascii="Consolas"/>
                                  <w:sz w:val="14"/>
                                </w:rPr>
                              </w:pPr>
                              <w:r>
                                <w:rPr>
                                  <w:rFonts w:ascii="Consolas"/>
                                  <w:w w:val="160"/>
                                  <w:sz w:val="14"/>
                                </w:rPr>
                                <w:t>X1^2,</w:t>
                              </w:r>
                              <w:r>
                                <w:rPr>
                                  <w:rFonts w:ascii="Consolas"/>
                                  <w:spacing w:val="7"/>
                                  <w:w w:val="160"/>
                                  <w:sz w:val="14"/>
                                </w:rPr>
                                <w:t xml:space="preserve"> </w:t>
                              </w:r>
                              <w:r>
                                <w:rPr>
                                  <w:rFonts w:ascii="Consolas"/>
                                  <w:w w:val="160"/>
                                  <w:sz w:val="14"/>
                                </w:rPr>
                                <w:t>X2^2,</w:t>
                              </w:r>
                              <w:r>
                                <w:rPr>
                                  <w:rFonts w:ascii="Consolas"/>
                                  <w:spacing w:val="7"/>
                                  <w:w w:val="160"/>
                                  <w:sz w:val="14"/>
                                </w:rPr>
                                <w:t xml:space="preserve"> </w:t>
                              </w:r>
                              <w:r>
                                <w:rPr>
                                  <w:rFonts w:ascii="Consolas"/>
                                  <w:w w:val="160"/>
                                  <w:sz w:val="14"/>
                                </w:rPr>
                                <w:t>Y^2,</w:t>
                              </w:r>
                            </w:p>
                            <w:p w:rsidR="0082009C" w:rsidRDefault="0082009C" w:rsidP="00DB3CDA">
                              <w:pPr>
                                <w:spacing w:before="3"/>
                                <w:ind w:left="61" w:right="44"/>
                                <w:jc w:val="center"/>
                                <w:rPr>
                                  <w:rFonts w:ascii="Consolas"/>
                                  <w:sz w:val="14"/>
                                </w:rPr>
                              </w:pPr>
                              <w:r>
                                <w:rPr>
                                  <w:rFonts w:ascii="Consolas"/>
                                  <w:w w:val="160"/>
                                  <w:sz w:val="14"/>
                                </w:rPr>
                                <w:t>X1</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X2,</w:t>
                              </w:r>
                              <w:r>
                                <w:rPr>
                                  <w:rFonts w:ascii="Consolas"/>
                                  <w:spacing w:val="3"/>
                                  <w:w w:val="160"/>
                                  <w:sz w:val="14"/>
                                </w:rPr>
                                <w:t xml:space="preserve"> </w:t>
                              </w:r>
                              <w:r>
                                <w:rPr>
                                  <w:rFonts w:ascii="Consolas"/>
                                  <w:w w:val="160"/>
                                  <w:sz w:val="14"/>
                                </w:rPr>
                                <w:t>X1</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Y,</w:t>
                              </w:r>
                              <w:r>
                                <w:rPr>
                                  <w:rFonts w:ascii="Consolas"/>
                                  <w:spacing w:val="3"/>
                                  <w:w w:val="160"/>
                                  <w:sz w:val="14"/>
                                </w:rPr>
                                <w:t xml:space="preserve"> </w:t>
                              </w:r>
                              <w:r>
                                <w:rPr>
                                  <w:rFonts w:ascii="Consolas"/>
                                  <w:w w:val="160"/>
                                  <w:sz w:val="14"/>
                                </w:rPr>
                                <w:t>X2</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Y</w:t>
                              </w:r>
                            </w:p>
                          </w:txbxContent>
                        </wps:txbx>
                        <wps:bodyPr rot="0" vert="horz" wrap="square" lIns="0" tIns="0" rIns="0" bIns="0" anchor="t" anchorCtr="0" upright="1">
                          <a:noAutofit/>
                        </wps:bodyPr>
                      </wps:wsp>
                      <wps:wsp>
                        <wps:cNvPr id="301" name="AutoShape 166"/>
                        <wps:cNvSpPr>
                          <a:spLocks noChangeArrowheads="1"/>
                        </wps:cNvSpPr>
                        <wps:spPr bwMode="auto">
                          <a:xfrm>
                            <a:off x="4208" y="4223"/>
                            <a:ext cx="3437" cy="580"/>
                          </a:xfrm>
                          <a:prstGeom prst="flowChartPredefinedProcess">
                            <a:avLst/>
                          </a:prstGeom>
                          <a:solidFill>
                            <a:srgbClr val="FFFFFF"/>
                          </a:solidFill>
                          <a:ln w="9525">
                            <a:solidFill>
                              <a:srgbClr val="000000"/>
                            </a:solidFill>
                            <a:miter lim="800000"/>
                            <a:headEnd/>
                            <a:tailEnd/>
                          </a:ln>
                        </wps:spPr>
                        <wps:txbx>
                          <w:txbxContent>
                            <w:p w:rsidR="0082009C" w:rsidRDefault="0082009C" w:rsidP="00DB3CDA">
                              <w:pPr>
                                <w:spacing w:before="64" w:line="244" w:lineRule="auto"/>
                                <w:ind w:left="398" w:right="361" w:firstLine="96"/>
                                <w:rPr>
                                  <w:sz w:val="12"/>
                                </w:rPr>
                              </w:pPr>
                              <w:r>
                                <w:rPr>
                                  <w:spacing w:val="-3"/>
                                  <w:w w:val="175"/>
                                  <w:sz w:val="12"/>
                                </w:rPr>
                                <w:t>Baca Tabel DataSet</w:t>
                              </w:r>
                              <w:r>
                                <w:rPr>
                                  <w:spacing w:val="-2"/>
                                  <w:w w:val="175"/>
                                  <w:sz w:val="12"/>
                                </w:rPr>
                                <w:t xml:space="preserve"> </w:t>
                              </w:r>
                              <w:r>
                                <w:rPr>
                                  <w:spacing w:val="-4"/>
                                  <w:w w:val="175"/>
                                  <w:sz w:val="12"/>
                                </w:rPr>
                                <w:t>nJmlData=JmlDataset</w:t>
                              </w:r>
                            </w:p>
                          </w:txbxContent>
                        </wps:txbx>
                        <wps:bodyPr rot="0" vert="horz" wrap="square" lIns="0" tIns="0" rIns="0" bIns="0" anchor="t" anchorCtr="0" upright="1">
                          <a:noAutofit/>
                        </wps:bodyPr>
                      </wps:wsp>
                      <wps:wsp>
                        <wps:cNvPr id="302" name="Text Box 167"/>
                        <wps:cNvSpPr txBox="1">
                          <a:spLocks noChangeArrowheads="1"/>
                        </wps:cNvSpPr>
                        <wps:spPr bwMode="auto">
                          <a:xfrm>
                            <a:off x="4061" y="8699"/>
                            <a:ext cx="3713" cy="761"/>
                          </a:xfrm>
                          <a:prstGeom prst="rect">
                            <a:avLst/>
                          </a:prstGeom>
                          <a:noFill/>
                          <a:ln w="784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line="254" w:lineRule="auto"/>
                                <w:ind w:left="642" w:right="518" w:firstLine="6"/>
                                <w:jc w:val="center"/>
                                <w:rPr>
                                  <w:rFonts w:ascii="Consolas"/>
                                  <w:sz w:val="12"/>
                                </w:rPr>
                              </w:pPr>
                              <w:r>
                                <w:rPr>
                                  <w:rFonts w:ascii="Consolas"/>
                                  <w:w w:val="175"/>
                                  <w:sz w:val="12"/>
                                </w:rPr>
                                <w:t>nBaris = nJmlData</w:t>
                              </w:r>
                              <w:r>
                                <w:rPr>
                                  <w:rFonts w:ascii="Consolas"/>
                                  <w:spacing w:val="1"/>
                                  <w:w w:val="175"/>
                                  <w:sz w:val="12"/>
                                </w:rPr>
                                <w:t xml:space="preserve"> </w:t>
                              </w:r>
                              <w:r>
                                <w:rPr>
                                  <w:rFonts w:ascii="Consolas"/>
                                  <w:w w:val="175"/>
                                  <w:sz w:val="12"/>
                                </w:rPr>
                                <w:t>nData = nJmlData</w:t>
                              </w:r>
                              <w:r>
                                <w:rPr>
                                  <w:rFonts w:ascii="Consolas"/>
                                  <w:spacing w:val="1"/>
                                  <w:w w:val="175"/>
                                  <w:sz w:val="12"/>
                                </w:rPr>
                                <w:t xml:space="preserve"> </w:t>
                              </w:r>
                              <w:r>
                                <w:rPr>
                                  <w:rFonts w:ascii="Consolas"/>
                                  <w:spacing w:val="-1"/>
                                  <w:w w:val="175"/>
                                  <w:sz w:val="12"/>
                                </w:rPr>
                                <w:t>RataX1</w:t>
                              </w:r>
                              <w:r>
                                <w:rPr>
                                  <w:rFonts w:ascii="Consolas"/>
                                  <w:spacing w:val="-28"/>
                                  <w:w w:val="175"/>
                                  <w:sz w:val="12"/>
                                </w:rPr>
                                <w:t xml:space="preserve"> </w:t>
                              </w:r>
                              <w:r>
                                <w:rPr>
                                  <w:rFonts w:ascii="Consolas"/>
                                  <w:spacing w:val="-1"/>
                                  <w:w w:val="175"/>
                                  <w:sz w:val="12"/>
                                </w:rPr>
                                <w:t>=</w:t>
                              </w:r>
                              <w:r>
                                <w:rPr>
                                  <w:rFonts w:ascii="Consolas"/>
                                  <w:spacing w:val="-28"/>
                                  <w:w w:val="175"/>
                                  <w:sz w:val="12"/>
                                </w:rPr>
                                <w:t xml:space="preserve"> </w:t>
                              </w:r>
                              <w:r>
                                <w:rPr>
                                  <w:rFonts w:ascii="Consolas"/>
                                  <w:spacing w:val="-1"/>
                                  <w:w w:val="175"/>
                                  <w:sz w:val="12"/>
                                </w:rPr>
                                <w:t>TotX1</w:t>
                              </w:r>
                              <w:r>
                                <w:rPr>
                                  <w:rFonts w:ascii="Consolas"/>
                                  <w:spacing w:val="-27"/>
                                  <w:w w:val="175"/>
                                  <w:sz w:val="12"/>
                                </w:rPr>
                                <w:t xml:space="preserve"> </w:t>
                              </w:r>
                              <w:r>
                                <w:rPr>
                                  <w:rFonts w:ascii="Consolas"/>
                                  <w:spacing w:val="-1"/>
                                  <w:w w:val="175"/>
                                  <w:sz w:val="12"/>
                                </w:rPr>
                                <w:t>/</w:t>
                              </w:r>
                              <w:r>
                                <w:rPr>
                                  <w:rFonts w:ascii="Consolas"/>
                                  <w:spacing w:val="-28"/>
                                  <w:w w:val="175"/>
                                  <w:sz w:val="12"/>
                                </w:rPr>
                                <w:t xml:space="preserve"> </w:t>
                              </w:r>
                              <w:r>
                                <w:rPr>
                                  <w:rFonts w:ascii="Consolas"/>
                                  <w:w w:val="175"/>
                                  <w:sz w:val="12"/>
                                </w:rPr>
                                <w:t>nData</w:t>
                              </w:r>
                              <w:r>
                                <w:rPr>
                                  <w:rFonts w:ascii="Consolas"/>
                                  <w:spacing w:val="-113"/>
                                  <w:w w:val="175"/>
                                  <w:sz w:val="12"/>
                                </w:rPr>
                                <w:t xml:space="preserve"> </w:t>
                              </w:r>
                              <w:r>
                                <w:rPr>
                                  <w:rFonts w:ascii="Consolas"/>
                                  <w:spacing w:val="-1"/>
                                  <w:w w:val="175"/>
                                  <w:sz w:val="12"/>
                                </w:rPr>
                                <w:t>RataX2</w:t>
                              </w:r>
                              <w:r>
                                <w:rPr>
                                  <w:rFonts w:ascii="Consolas"/>
                                  <w:spacing w:val="-28"/>
                                  <w:w w:val="175"/>
                                  <w:sz w:val="12"/>
                                </w:rPr>
                                <w:t xml:space="preserve"> </w:t>
                              </w:r>
                              <w:r>
                                <w:rPr>
                                  <w:rFonts w:ascii="Consolas"/>
                                  <w:spacing w:val="-1"/>
                                  <w:w w:val="175"/>
                                  <w:sz w:val="12"/>
                                </w:rPr>
                                <w:t>=</w:t>
                              </w:r>
                              <w:r>
                                <w:rPr>
                                  <w:rFonts w:ascii="Consolas"/>
                                  <w:spacing w:val="-28"/>
                                  <w:w w:val="175"/>
                                  <w:sz w:val="12"/>
                                </w:rPr>
                                <w:t xml:space="preserve"> </w:t>
                              </w:r>
                              <w:r>
                                <w:rPr>
                                  <w:rFonts w:ascii="Consolas"/>
                                  <w:spacing w:val="-1"/>
                                  <w:w w:val="175"/>
                                  <w:sz w:val="12"/>
                                </w:rPr>
                                <w:t>TotX2</w:t>
                              </w:r>
                              <w:r>
                                <w:rPr>
                                  <w:rFonts w:ascii="Consolas"/>
                                  <w:spacing w:val="-27"/>
                                  <w:w w:val="175"/>
                                  <w:sz w:val="12"/>
                                </w:rPr>
                                <w:t xml:space="preserve"> </w:t>
                              </w:r>
                              <w:r>
                                <w:rPr>
                                  <w:rFonts w:ascii="Consolas"/>
                                  <w:spacing w:val="-1"/>
                                  <w:w w:val="175"/>
                                  <w:sz w:val="12"/>
                                </w:rPr>
                                <w:t>/</w:t>
                              </w:r>
                              <w:r>
                                <w:rPr>
                                  <w:rFonts w:ascii="Consolas"/>
                                  <w:spacing w:val="-28"/>
                                  <w:w w:val="175"/>
                                  <w:sz w:val="12"/>
                                </w:rPr>
                                <w:t xml:space="preserve"> </w:t>
                              </w:r>
                              <w:r>
                                <w:rPr>
                                  <w:rFonts w:ascii="Consolas"/>
                                  <w:w w:val="175"/>
                                  <w:sz w:val="12"/>
                                </w:rPr>
                                <w:t>nData</w:t>
                              </w:r>
                              <w:r>
                                <w:rPr>
                                  <w:rFonts w:ascii="Consolas"/>
                                  <w:spacing w:val="-113"/>
                                  <w:w w:val="175"/>
                                  <w:sz w:val="12"/>
                                </w:rPr>
                                <w:t xml:space="preserve"> </w:t>
                              </w:r>
                              <w:r>
                                <w:rPr>
                                  <w:rFonts w:ascii="Consolas"/>
                                  <w:w w:val="175"/>
                                  <w:sz w:val="12"/>
                                </w:rPr>
                                <w:t>RataY</w:t>
                              </w:r>
                              <w:r>
                                <w:rPr>
                                  <w:rFonts w:ascii="Consolas"/>
                                  <w:spacing w:val="-14"/>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TotY</w:t>
                              </w:r>
                              <w:r>
                                <w:rPr>
                                  <w:rFonts w:ascii="Consolas"/>
                                  <w:spacing w:val="-27"/>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nData</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67728C" id="Group 75" o:spid="_x0000_s1309" style="position:absolute;left:0;text-align:left;margin-left:34.85pt;margin-top:12.5pt;width:387.1pt;height:459.35pt;z-index:-251502592" coordorigin="2328,2285" coordsize="7742,9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">
                <v:shape id="AutoShape 138" o:spid="_x0000_s1310" style="position:absolute;left:2328;top:2285;width:7189;height:1788;visibility:visible;mso-wrap-style:square;v-text-anchor:top" coordsize="7120,1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3m1MQA&#10;AADbAAAADwAAAGRycy9kb3ducmV2LnhtbESPQWvCQBSE74L/YXlCb7pRSiypq4jS2otobcHrI/ua&#10;BLNvw+5WE3+9Kwgeh5n5hpktWlOLMzlfWVYwHiUgiHOrKy4U/P58DN9A+ICssbZMCjrysJj3ezPM&#10;tL3wN50PoRARwj5DBWUITSalz0sy6Ee2IY7en3UGQ5SukNrhJcJNLSdJkkqDFceFEhtalZSfDv9G&#10;wdZ4tzddfX1dbza7yfjzmHbNUamXQbt8BxGoDc/wo/2lFUxT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t5tTEAAAA2wAAAA8AAAAAAAAAAAAAAAAAmAIAAGRycy9k&#10;b3ducmV2LnhtbFBLBQYAAAAABAAEAPUAAACJAwAAAAA=&#10;" path="m3026,439r1068,l4189,431r85,-22l4346,374r55,-44l4437,277r13,-58l4437,161r-36,-52l4346,64,4274,30,4189,8,4094,,3026,r-94,8l2846,30r-72,34l2719,109r-36,52l2670,219r13,58l2719,330r55,44l2846,409r86,22l3026,439xm428,1754r6265,l7120,1162,6693,570r-6265,l,1162r428,592xm3560,439r,57e" filled="f" strokeweight=".26869mm">
                  <v:path arrowok="t" o:connecttype="custom" o:connectlocs="3055,775;4134,775;4230,767;4315,744;4388,708;4444,664;4480,610;4493,550;4480,491;4444,438;4388,392;4315,358;4230,335;4134,327;3055,327;2960,335;2874,358;2801,392;2745,438;2709,491;2696,550;2709,610;2745,664;2801,708;2874,744;2960,767;3055,775;432,2115;6758,2115;7189,1512;6758,908;432,908;0,1512;432,2115;3594,775;3594,833" o:connectangles="0,0,0,0,0,0,0,0,0,0,0,0,0,0,0,0,0,0,0,0,0,0,0,0,0,0,0,0,0,0,0,0,0,0,0,0"/>
                </v:shape>
                <v:shape id="Freeform 139" o:spid="_x0000_s1311" style="position:absolute;left:5852;top:2778;width:140;height:88;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K8QA&#10;AADbAAAADwAAAGRycy9kb3ducmV2LnhtbESPT2vCQBTE7wW/w/KE3urGYhuNriIFodBT45/zI/uS&#10;jWbfxuxq0n76bqHQ4zAzv2FWm8E24k6drx0rmE4SEMSF0zVXCg773dMchA/IGhvHpOCLPGzWo4cV&#10;Ztr1/En3PFQiQthnqMCE0GZS+sKQRT9xLXH0StdZDFF2ldQd9hFuG/mcJK/SYs1xwWBLb4aKS36z&#10;kVLMenNsPk7n9PbyfSrzxfZaBqUex8N2CSLQEP7Df+13rSBN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9vivEAAAA2wAAAA8AAAAAAAAAAAAAAAAAmAIAAGRycy9k&#10;b3ducmV2LnhtbFBLBQYAAAAABAAEAPUAAACJAwAAAAA=&#10;" path="m138,l,,69,85,138,xe" fillcolor="black" stroked="f">
                  <v:path arrowok="t" o:connecttype="custom" o:connectlocs="139,825;0,825;69,912;139,825" o:connectangles="0,0,0,0"/>
                </v:shape>
                <v:line id="Line 140" o:spid="_x0000_s1312" style="position:absolute;visibility:visible;mso-wrap-style:square" from="5920,4064" to="5920,41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xldb4AAADbAAAADwAAAGRycy9kb3ducmV2LnhtbERPy4rCMBTdC/5DuII7TRRR6RhFREE3&#10;M/jaX5o7bWeam5LEWv9+shBmeTjv1aaztWjJh8qxhslYgSDOnam40HC7HkZLECEiG6wdk4YXBdis&#10;+70VZsY9+UztJRYihXDIUEMZY5NJGfKSLIaxa4gT9+28xZigL6Tx+EzhtpZTpebSYsWpocSGdiXl&#10;v5eH1bBsnfKHr5/7vg5N9Zm72f2kjloPB932A0SkLv6L3+6j0bBIY9OX9APk+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rGV1vgAAANsAAAAPAAAAAAAAAAAAAAAAAKEC&#10;AABkcnMvZG93bnJldi54bWxQSwUGAAAAAAQABAD5AAAAjAMAAAAA&#10;" strokeweight=".39442mm"/>
                <v:shape id="Freeform 141" o:spid="_x0000_s1313" style="position:absolute;left:5868;top:4118;width:140;height:88;visibility:visible;mso-wrap-style:square;v-text-anchor:top" coordsize="13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SdcMgA&#10;AADbAAAADwAAAGRycy9kb3ducmV2LnhtbESPQUvDQBSE7wX/w/IEL6XdRNpaYzdBAtZ68GCqqLdH&#10;9plEs29jdm3iv3cLBY/DzHzDbLLRtOJAvWssK4jnEQji0uqGKwXP+7vZGoTzyBpby6Tglxxk6dlk&#10;g4m2Az/RofCVCBB2CSqove8SKV1Zk0E3tx1x8D5sb9AH2VdS9zgEuGnlZRStpMGGw0KNHeU1lV/F&#10;j1GwWE8/H1/u48Fvo9eHb/eeL99WhVIX5+PtDQhPo/8Pn9o7reDqGo5fwg+Q6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3dJ1wyAAAANsAAAAPAAAAAAAAAAAAAAAAAJgCAABk&#10;cnMvZG93bnJldi54bWxQSwUGAAAAAAQABAD1AAAAjQMAAAAA&#10;" path="m,l64,87,138,3,,xe" fillcolor="black" stroked="f">
                  <v:path arrowok="t" o:connecttype="custom" o:connectlocs="0,2144;64,2232;139,2147;0,2144" o:connectangles="0,0,0,0"/>
                </v:shape>
                <v:shape id="AutoShape 142" o:spid="_x0000_s1314" style="position:absolute;left:4086;top:5084;width:3665;height:1747;visibility:visible;mso-wrap-style:square;v-text-anchor:top" coordsize="3630,1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W6r8A&#10;AADbAAAADwAAAGRycy9kb3ducmV2LnhtbERPTYvCMBC9C/sfwizszaYKilRjkcKCR1cF8TY0Y1ra&#10;TEqTbev++s1B8Ph437t8sq0YqPe1YwWLJAVBXDpds1FwvXzPNyB8QNbYOiYFT/KQ7z9mO8y0G/mH&#10;hnMwIoawz1BBFUKXSenLiiz6xHXEkXu43mKIsDdS9zjGcNvKZZqupcWaY0OFHRUVlc351ypoTyts&#10;/pr18XZdlfcnF2YcJqPU1+d02IIINIW3+OU+agWbuD5+iT9A7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MxbqvwAAANsAAAAPAAAAAAAAAAAAAAAAAJgCAABkcnMvZG93bnJl&#10;di54bWxQSwUGAAAAAAQABAD1AAAAhAMAAAAA&#10;" path="m624,439l1812,,3000,439,1812,877,624,439xm,1776r3630,l3630,1031,,1031r,745xe" filled="f" strokeweight=".26869mm">
                  <v:path arrowok="t" o:connecttype="custom" o:connectlocs="630,3766;1829,3335;3029,3766;1829,4197;630,3766;0,5082;3665,5082;3665,4349;0,4349;0,5082" o:connectangles="0,0,0,0,0,0,0,0,0,0"/>
                </v:shape>
                <v:line id="Line 143" o:spid="_x0000_s1315" style="position:absolute;visibility:visible;mso-wrap-style:square" from="5916,5920" to="5916,6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ylMMAAADbAAAADwAAAGRycy9kb3ducmV2LnhtbESPQWvCQBSE7wX/w/IEb82uPUhIs4oI&#10;gmIPrdWeH9lnEtx9G7OrSf99t1DocZiZb5hyNTorHtSH1rOGeaZAEFfetFxrOH1un3MQISIbtJ5J&#10;wzcFWC0nTyUWxg/8QY9jrEWCcChQQxNjV0gZqoYchsx3xMm7+N5hTLKvpelxSHBn5YtSC+mw5bTQ&#10;YEebhqrr8e40nA/7N1UH9X6z1fnr0Nn7dryR1rPpuH4FEWmM/+G/9s5oyOfw+yX9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pspTDAAAA2wAAAA8AAAAAAAAAAAAA&#10;AAAAoQIAAGRycy9kb3ducmV2LnhtbFBLBQYAAAAABAAEAPkAAACRAwAAAAA=&#10;" strokeweight=".35914mm"/>
                <v:shape id="Freeform 144" o:spid="_x0000_s1316" style="position:absolute;left:5847;top:6015;width:140;height:88;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9tlMQA&#10;AADbAAAADwAAAGRycy9kb3ducmV2LnhtbESPQWvCQBSE74X+h+UVvNVNRauNriKCIPRktJ4f2Zds&#10;bPZtzK4m9de7hUKPw8x8wyxWva3FjVpfOVbwNkxAEOdOV1wqOB62rzMQPiBrrB2Tgh/ysFo+Py0w&#10;1a7jPd2yUIoIYZ+iAhNCk0rpc0MW/dA1xNErXGsxRNmWUrfYRbit5ShJ3qXFiuOCwYY2hvLv7Goj&#10;JR935qv+PJ2n18n9VGQf60sRlBq89Os5iEB9+A//tXdawWwEv1/iD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fbZTEAAAA2wAAAA8AAAAAAAAAAAAAAAAAmAIAAGRycy9k&#10;b3ducmV2LnhtbFBLBQYAAAAABAAEAPUAAACJAwAAAAA=&#10;" path="m138,l,1,71,86,138,xe" fillcolor="black" stroked="f">
                  <v:path arrowok="t" o:connecttype="custom" o:connectlocs="139,4436;0,4437;72,4524;139,4436" o:connectangles="0,0,0,0"/>
                </v:shape>
                <v:shape id="AutoShape 145" o:spid="_x0000_s1317" style="position:absolute;left:2444;top:5499;width:6353;height:2995;visibility:visible;mso-wrap-style:square;v-text-anchor:top" coordsize="6345,2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TSLcQA&#10;AADbAAAADwAAAGRycy9kb3ducmV2LnhtbESPQYvCMBSE74L/ITxhL6LpKohUo6hQ8LKsq156ezbP&#10;tti81CZb67/fCAseh5n5hlmuO1OJlhpXWlbwOY5AEGdWl5wrOJ+S0RyE88gaK8uk4EkO1qt+b4mx&#10;tg/+ofbocxEg7GJUUHhfx1K6rCCDbmxr4uBdbWPQB9nkUjf4CHBTyUkUzaTBksNCgTXtCspux1+j&#10;INkevnd3l97bS5mks2r6NXymWqmPQbdZgPDU+Xf4v73XCuZTeH0JP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E0i3EAAAA2wAAAA8AAAAAAAAAAAAAAAAAmAIAAGRycy9k&#10;b3ducmV2LnhtbFBLBQYAAAAABAAEAPUAAACJAwAAAAA=&#10;" path="m507,2937r5837,l6344,1491r-5837,l507,2937xm507,2214l,2214,,,2129,e" filled="f" strokeweight=".26869mm">
                  <v:path arrowok="t" o:connecttype="custom" o:connectlocs="508,6897;6352,6897;6352,5423;508,5423;508,6897;508,6160;0,6160;0,3903;2132,3903" o:connectangles="0,0,0,0,0,0,0,0,0"/>
                </v:shape>
                <v:shape id="Freeform 146" o:spid="_x0000_s1318" style="position:absolute;left:4595;top:5439;width:140;height:87;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pQe8QA&#10;AADbAAAADwAAAGRycy9kb3ducmV2LnhtbESPT2vCQBTE7wW/w/IEb3Wj2KrRVaRQEHpq/HN+ZF+y&#10;0ezbmF1N2k/fLRR6HGbmN8x629taPKj1lWMFk3ECgjh3uuJSwfHw/rwA4QOyxtoxKfgiD9vN4GmN&#10;qXYdf9IjC6WIEPYpKjAhNKmUPjdk0Y9dQxy9wrUWQ5RtKXWLXYTbWk6T5FVarDguGGzozVB+ze42&#10;UvJZZ071x/kyv798n4tsubsVQanRsN+tQATqw3/4r73XChY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6UHvEAAAA2wAAAA8AAAAAAAAAAAAAAAAAmAIAAGRycy9k&#10;b3ducmV2LnhtbFBLBQYAAAAABAAEAPUAAACJAwAAAAA=&#10;" path="m,l,86,139,43,,xe" fillcolor="black" stroked="f">
                  <v:path arrowok="t" o:connecttype="custom" o:connectlocs="0,3830;0,3917;140,3874;0,3830" o:connectangles="0,0,0,0"/>
                </v:shape>
                <v:line id="Line 147" o:spid="_x0000_s1319" style="position:absolute;visibility:visible;mso-wrap-style:square" from="5915,6836" to="5915,6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zi/MUAAADbAAAADwAAAGRycy9kb3ducmV2LnhtbESPQWvCQBSE7wX/w/IKvdVNhapEV9GA&#10;JQgFm/bg8ZF9ZqPZtyG7xrS/vlsQehxm5htmuR5sI3rqfO1Ywcs4AUFcOl1zpeDrc/c8B+EDssbG&#10;MSn4Jg/r1ehhial2N/6gvgiViBD2KSowIbSplL40ZNGPXUscvZPrLIYou0rqDm8Rbhs5SZKptFhz&#10;XDDYUmaovBRXq+CwN/v8MN3O3o5Z3vPuPXPnn0Kpp8dhswARaAj/4Xs71wrmr/D3Jf4A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6zi/MUAAADbAAAADwAAAAAAAAAA&#10;AAAAAAChAgAAZHJzL2Rvd25yZXYueG1sUEsFBgAAAAAEAAQA+QAAAJMDAAAAAA==&#10;" strokeweight=".47825mm"/>
                <v:shape id="Freeform 148" o:spid="_x0000_s1320" style="position:absolute;left:5842;top:6929;width:140;height:90;visibility:visible;mso-wrap-style:square;v-text-anchor:top" coordsize="13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x48IA&#10;AADbAAAADwAAAGRycy9kb3ducmV2LnhtbESPQWsCMRSE7wX/Q3iF3mp2PSyyGkULYk8VreD1dfPc&#10;LN28LElct/56Iwg9DjPzDTNfDrYVPfnQOFaQjzMQxJXTDdcKjt+b9ymIEJE1to5JwR8FWC5GL3Ms&#10;tbvynvpDrEWCcChRgYmxK6UMlSGLYew64uSdnbcYk/S11B6vCW5bOcmyQlpsOC0Y7OjDUPV7uFgF&#10;eNre+i9Du/NPEXLrZXtZd7lSb6/DagYi0hD/w8/2p1YwLeD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nHjwgAAANsAAAAPAAAAAAAAAAAAAAAAAJgCAABkcnMvZG93&#10;bnJldi54bWxQSwUGAAAAAAQABAD1AAAAhwMAAAAA&#10;" path="m,l61,88,139,5,,xe" fillcolor="black" stroked="f">
                  <v:path arrowok="t" o:connecttype="custom" o:connectlocs="0,5351;61,5441;140,5356;0,5351" o:connectangles="0,0,0,0"/>
                </v:shape>
                <v:shape id="Freeform 149" o:spid="_x0000_s1321" style="position:absolute;left:7133;top:5517;width:2937;height:3480;visibility:visible;mso-wrap-style:square;v-text-anchor:top" coordsize="2909,3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ddtcYA&#10;AADbAAAADwAAAGRycy9kb3ducmV2LnhtbESPQWvCQBSE74X+h+UVvNWNgjakriEVBCl6qA2E3l6z&#10;r0lo9m3IrjH117uC0OMwM98wq3Q0rRiod41lBbNpBIK4tLrhSkH+uX2OQTiPrLG1TAr+yEG6fnxY&#10;YaLtmT9oOPpKBAi7BBXU3neJlK6syaCb2o44eD+2N+iD7CupezwHuGnlPIqW0mDDYaHGjjY1lb/H&#10;k1FQfO/pxO/x/C0eFoe8KGaX7Gur1ORpzF5BeBr9f/je3mkF8QvcvoQf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ddtcYAAADbAAAADwAAAAAAAAAAAAAAAACYAgAAZHJz&#10;L2Rvd25yZXYueG1sUEsFBgAAAAAEAAQA9QAAAIsDAAAAAA==&#10;" path="m,l2908,r,3414l773,3414e" filled="f" strokeweight=".27886mm">
                  <v:path arrowok="t" o:connecttype="custom" o:connectlocs="0,3903;2936,3903;2936,7383;780,7383" o:connectangles="0,0,0,0"/>
                </v:shape>
                <v:shape id="Freeform 150" o:spid="_x0000_s1322" style="position:absolute;left:7774;top:8971;width:140;height:88;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dafsQA&#10;AADbAAAADwAAAGRycy9kb3ducmV2LnhtbESPwU7DMAyG70i8Q2Sk3VgKGrB1y6YJCWkSJzq2s9W4&#10;TUfjlCZbO54eH5A4Wr//z/5Wm9G36kJ9bAIbeJhmoIjLYBuuDXzu3+7noGJCttgGJgNXirBZ396s&#10;MLdh4A+6FKlWAuGYowGXUpdrHUtHHuM0dMSSVaH3mGTsa217HATuW/2YZc/aY8NywWFHr47Kr+Ls&#10;hVLOBndo34+nl/PTz7EqFtvvKhkzuRu3S1CJxvS//NfeWQNzeVZcxAP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3Wn7EAAAA2wAAAA8AAAAAAAAAAAAAAAAAmAIAAGRycy9k&#10;b3ducmV2LnhtbFBLBQYAAAAABAAEAPUAAACJAwAAAAA=&#10;" path="m138,l,43,138,85,138,xe" fillcolor="black" stroked="f">
                  <v:path arrowok="t" o:connecttype="custom" o:connectlocs="139,7367;0,7411;139,7454;139,7367" o:connectangles="0,0,0,0"/>
                </v:shape>
                <v:rect id="Rectangle 151" o:spid="_x0000_s1323" style="position:absolute;left:4133;top:9023;width:3641;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nPMQA&#10;AADbAAAADwAAAGRycy9kb3ducmV2LnhtbESPQWvCQBSE70L/w/IK3nRXrUHTbEIRhELroVro9ZF9&#10;JsHs2zS70fTfdwsFj8PMfMNkxWhbcaXeN441LOYKBHHpTMOVhs/TfrYB4QOywdYxafghD0X+MMkw&#10;Ne7GH3Q9hkpECPsUNdQhdKmUvqzJop+7jjh6Z9dbDFH2lTQ93iLctnKpVCItNhwXauxoV1N5OQ5W&#10;AyZP5vtwXr2f3oYEt9Wo9usvpfX0cXx5BhFoDPfwf/vVaNhs4e9L/AE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YpzzEAAAA2wAAAA8AAAAAAAAAAAAAAAAAmAIAAGRycy9k&#10;b3ducmV2LnhtbFBLBQYAAAAABAAEAPUAAACJAwAAAAA=&#10;" stroked="f"/>
                <v:line id="Line 152" o:spid="_x0000_s1324" style="position:absolute;visibility:visible;mso-wrap-style:square" from="5915,4811" to="5915,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mX+L8AAADbAAAADwAAAGRycy9kb3ducmV2LnhtbERPzYrCMBC+C75DGMGLrKkepFuNIoIg&#10;XharDzA0Y1NsJrWJtvr05rDg8eP7X216W4sntb5yrGA2TUAQF05XXCq4nPc/KQgfkDXWjknBizxs&#10;1sPBCjPtOj7RMw+liCHsM1RgQmgyKX1hyKKfuoY4clfXWgwRtqXULXYx3NZyniQLabHi2GCwoZ2h&#10;4pY/rIJ7t5Bdfkwvf3fz3vezyWuSulyp8ajfLkEE6sNX/O8+aAW/cX38En+A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VmX+L8AAADbAAAADwAAAAAAAAAAAAAAAACh&#10;AgAAZHJzL2Rvd25yZXYueG1sUEsFBgAAAAAEAAQA+QAAAI0DAAAAAA==&#10;" strokeweight=".33703mm"/>
                <v:shape id="Freeform 153" o:spid="_x0000_s1325" style="position:absolute;left:5846;top:4911;width:140;height:88;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RlPsQA&#10;AADbAAAADwAAAGRycy9kb3ducmV2LnhtbESPT2vCQBTE7wW/w/KE3urGYqtGV5GCUPDU+Of8yL5k&#10;o9m3Mbua2E/fLRR6HGbmN8xy3dta3Kn1lWMF41ECgjh3uuJSwWG/fZmB8AFZY+2YFDzIw3o1eFpi&#10;ql3HX3TPQikihH2KCkwITSqlzw1Z9CPXEEevcK3FEGVbSt1iF+G2lq9J8i4tVhwXDDb0YSi/ZDcb&#10;KfmkM8d6dzpPb2/fpyKbb65FUOp52G8WIAL14T/81/7UCuZj+P0Sf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UZT7EAAAA2wAAAA8AAAAAAAAAAAAAAAAAmAIAAGRycy9k&#10;b3ducmV2LnhtbFBLBQYAAAAABAAEAPUAAACJAwAAAAA=&#10;" path="m139,l,,70,85,139,xe" fillcolor="black" stroked="f">
                  <v:path arrowok="t" o:connecttype="custom" o:connectlocs="140,3382;0,3382;71,3469;140,3382" o:connectangles="0,0,0,0"/>
                </v:shape>
                <v:shape id="AutoShape 154" o:spid="_x0000_s1326" style="position:absolute;left:4292;top:9514;width:3289;height:693;visibility:visible;mso-wrap-style:square;v-text-anchor:top" coordsize="3258,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sIj8QA&#10;AADbAAAADwAAAGRycy9kb3ducmV2LnhtbESPQWsCMRSE7wX/Q3hCbzXpKlVXo4hYqNCDXfX+2Lzu&#10;pt28LJtU139vCoUeh5n5hlmue9eIC3XBetbwPFIgiEtvLFcaTsfXpxmIEJENNp5Jw40CrFeDhyXm&#10;xl/5gy5FrESCcMhRQx1jm0sZypochpFviZP36TuHMcmukqbDa4K7RmZKvUiHltNCjS1tayq/ix+n&#10;YaPex5ndfR3l+TBtld8Xk+3Bav047DcLEJH6+B/+a78ZDfMMfr+k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bCI/EAAAA2wAAAA8AAAAAAAAAAAAAAAAAmAIAAGRycy9k&#10;b3ducmV2LnhtbFBLBQYAAAAABAAEAPUAAACJAwAAAAA=&#10;" path="m,680r2812,l3257,132r-2812,l,680xm1629,r,57e" filled="f" strokeweight=".26869mm">
                  <v:path arrowok="t" o:connecttype="custom" o:connectlocs="0,8482;2839,8482;3288,7924;449,7924;0,8482;1645,7789;1645,7847" o:connectangles="0,0,0,0,0,0,0"/>
                </v:shape>
                <v:shape id="Freeform 155" o:spid="_x0000_s1327" style="position:absolute;left:5867;top:9559;width:140;height:87;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e0sQA&#10;AADbAAAADwAAAGRycy9kb3ducmV2LnhtbESPW2vCQBSE3wv+h+UIvummF2+pq0hBKPjU2Pp8yJ5k&#10;02bPptnVRH+9WxD6OMzMN8xq09tanKn1lWMFj5MEBHHudMWlgs/DbrwA4QOyxtoxKbiQh8168LDC&#10;VLuOP+ichVJECPsUFZgQmlRKnxuy6CeuIY5e4VqLIcq2lLrFLsJtLZ+SZCYtVhwXDDb0Zij/yU42&#10;UvKXznzV++P3/DS9Hotsuf0tglKjYb99BRGoD//he/tdK1g+w9+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KXtLEAAAA2wAAAA8AAAAAAAAAAAAAAAAAmAIAAGRycy9k&#10;b3ducmV2LnhtbFBLBQYAAAAABAAEAPUAAACJAwAAAAA=&#10;" path="m138,l,,69,86,138,xe" fillcolor="black" stroked="f">
                  <v:path arrowok="t" o:connecttype="custom" o:connectlocs="139,7778;0,7778;69,7865;139,7778" o:connectangles="0,0,0,0"/>
                </v:shape>
                <v:line id="Line 156" o:spid="_x0000_s1328" style="position:absolute;visibility:visible;mso-wrap-style:square" from="5955,10225" to="5955,10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5tMQAAADbAAAADwAAAGRycy9kb3ducmV2LnhtbESPQWsCMRSE70L/Q3gFb5ptlWK3RhGl&#10;4MGDXYvnR/LcXbp5CZvUXf31RhA8DjPzDTNf9rYRZ2pD7VjB2zgDQaydqblU8Hv4Hs1AhIhssHFM&#10;Ci4UYLl4GcwxN67jHzoXsRQJwiFHBVWMPpcy6IoshrHzxMk7udZiTLItpWmxS3DbyPcs+5AWa04L&#10;FXpaV6T/in+rYOpPe603K3M9rnczfyz2m2bSKTV87VdfICL18Rl+tLdGwecU7l/SD5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lbm0xAAAANsAAAAPAAAAAAAAAAAA&#10;AAAAAKECAABkcnMvZG93bnJldi54bWxQSwUGAAAAAAQABAD5AAAAkgMAAAAA&#10;" strokeweight=".33258mm"/>
                <v:shape id="Freeform 157" o:spid="_x0000_s1329" style="position:absolute;left:5884;top:10312;width:140;height:88;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jPcQA&#10;AADbAAAADwAAAGRycy9kb3ducmV2LnhtbESPQWvCQBSE7wX/w/KE3symUm2NriKFgtBTY+v5kX3J&#10;xmbfxuxqYn99VxB6HGbmG2a1GWwjLtT52rGCpyQFQVw4XXOl4Gv/PnkF4QOyxsYxKbiSh8169LDC&#10;TLueP+mSh0pECPsMFZgQ2kxKXxiy6BPXEkevdJ3FEGVXSd1hH+G2kdM0nUuLNccFgy29GSp+8rON&#10;lOK5N9/Nx+H4cp79Hsp8sT2VQanH8bBdggg0hP/wvb3TChYzuH2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vYz3EAAAA2wAAAA8AAAAAAAAAAAAAAAAAmAIAAGRycy9k&#10;b3ducmV2LnhtbFBLBQYAAAAABAAEAPUAAACJAwAAAAA=&#10;" path="m138,l,,69,85,138,xe" fillcolor="black" stroked="f">
                  <v:path arrowok="t" o:connecttype="custom" o:connectlocs="139,8586;0,8586;69,8673;139,8586" o:connectangles="0,0,0,0"/>
                </v:shape>
                <v:shape id="Text Box 158" o:spid="_x0000_s1330" type="#_x0000_t202" style="position:absolute;left:2877;top:2440;width:6132;height:1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0Aj8QA&#10;AADcAAAADwAAAGRycy9kb3ducmV2LnhtbESPQYvCMBSE78L+h/AEb5rqQdZqFJEVFgSx1oPHZ/Ns&#10;g81LbbJa/71ZWNjjMDPfMItVZ2vxoNYbxwrGowQEceG04VLBKd8OP0H4gKyxdkwKXuRhtfzoLTDV&#10;7skZPY6hFBHCPkUFVQhNKqUvKrLoR64hjt7VtRZDlG0pdYvPCLe1nCTJVFo0HBcqbGhTUXE7/lgF&#10;6zNnX+a+vxyya2byfJbwbnpTatDv1nMQgbrwH/5rf2sFk9kYfs/EIyCX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9AI/EAAAA3AAAAA8AAAAAAAAAAAAAAAAAmAIAAGRycy9k&#10;b3ducmV2LnhtbFBLBQYAAAAABAAEAPUAAACJAwAAAAA=&#10;" filled="f" stroked="f">
                  <v:textbox inset="0,0,0,0">
                    <w:txbxContent>
                      <w:p w:rsidR="0082009C" w:rsidRDefault="0082009C" w:rsidP="00DB3CDA">
                        <w:pPr>
                          <w:spacing w:line="153" w:lineRule="exact"/>
                          <w:ind w:right="21"/>
                          <w:jc w:val="center"/>
                          <w:rPr>
                            <w:sz w:val="15"/>
                          </w:rPr>
                        </w:pPr>
                        <w:r>
                          <w:rPr>
                            <w:w w:val="165"/>
                            <w:sz w:val="15"/>
                          </w:rPr>
                          <w:t>Mulai</w:t>
                        </w:r>
                      </w:p>
                      <w:p w:rsidR="0082009C" w:rsidRDefault="0082009C" w:rsidP="00DB3CDA">
                        <w:pPr>
                          <w:jc w:val="center"/>
                          <w:rPr>
                            <w:sz w:val="14"/>
                          </w:rPr>
                        </w:pPr>
                      </w:p>
                      <w:p w:rsidR="0082009C" w:rsidRDefault="0082009C" w:rsidP="00DB3CDA">
                        <w:pPr>
                          <w:spacing w:before="4"/>
                          <w:jc w:val="center"/>
                          <w:rPr>
                            <w:sz w:val="12"/>
                          </w:rPr>
                        </w:pPr>
                      </w:p>
                      <w:p w:rsidR="0082009C" w:rsidRDefault="0082009C" w:rsidP="00DB3CDA">
                        <w:pPr>
                          <w:ind w:right="17"/>
                          <w:jc w:val="center"/>
                          <w:rPr>
                            <w:rFonts w:ascii="Consolas"/>
                            <w:sz w:val="15"/>
                          </w:rPr>
                        </w:pPr>
                        <w:r>
                          <w:rPr>
                            <w:rFonts w:ascii="Consolas"/>
                            <w:spacing w:val="-1"/>
                            <w:w w:val="165"/>
                            <w:sz w:val="15"/>
                          </w:rPr>
                          <w:t>nJmlData=0,</w:t>
                        </w:r>
                        <w:r>
                          <w:rPr>
                            <w:rFonts w:ascii="Consolas"/>
                            <w:spacing w:val="-33"/>
                            <w:w w:val="165"/>
                            <w:sz w:val="15"/>
                          </w:rPr>
                          <w:t xml:space="preserve"> </w:t>
                        </w:r>
                        <w:r>
                          <w:rPr>
                            <w:rFonts w:ascii="Consolas"/>
                            <w:spacing w:val="-1"/>
                            <w:w w:val="165"/>
                            <w:sz w:val="15"/>
                          </w:rPr>
                          <w:t>nBaris=0,</w:t>
                        </w:r>
                        <w:r>
                          <w:rPr>
                            <w:rFonts w:ascii="Consolas"/>
                            <w:spacing w:val="-33"/>
                            <w:w w:val="165"/>
                            <w:sz w:val="15"/>
                          </w:rPr>
                          <w:t xml:space="preserve"> </w:t>
                        </w:r>
                        <w:r>
                          <w:rPr>
                            <w:rFonts w:ascii="Consolas"/>
                            <w:spacing w:val="-1"/>
                            <w:w w:val="165"/>
                            <w:sz w:val="15"/>
                          </w:rPr>
                          <w:t>nData=0,</w:t>
                        </w:r>
                        <w:r>
                          <w:rPr>
                            <w:rFonts w:ascii="Consolas"/>
                            <w:spacing w:val="-33"/>
                            <w:w w:val="165"/>
                            <w:sz w:val="15"/>
                          </w:rPr>
                          <w:t xml:space="preserve"> </w:t>
                        </w:r>
                        <w:r>
                          <w:rPr>
                            <w:rFonts w:ascii="Consolas"/>
                            <w:spacing w:val="-1"/>
                            <w:w w:val="165"/>
                            <w:sz w:val="15"/>
                          </w:rPr>
                          <w:t>TotX1</w:t>
                        </w:r>
                        <w:r>
                          <w:rPr>
                            <w:rFonts w:ascii="Consolas"/>
                            <w:spacing w:val="-32"/>
                            <w:w w:val="165"/>
                            <w:sz w:val="15"/>
                          </w:rPr>
                          <w:t xml:space="preserve"> </w:t>
                        </w:r>
                        <w:r>
                          <w:rPr>
                            <w:rFonts w:ascii="Consolas"/>
                            <w:w w:val="165"/>
                            <w:sz w:val="15"/>
                          </w:rPr>
                          <w:t>=</w:t>
                        </w:r>
                        <w:r>
                          <w:rPr>
                            <w:rFonts w:ascii="Consolas"/>
                            <w:spacing w:val="-33"/>
                            <w:w w:val="165"/>
                            <w:sz w:val="15"/>
                          </w:rPr>
                          <w:t xml:space="preserve"> </w:t>
                        </w:r>
                        <w:r>
                          <w:rPr>
                            <w:rFonts w:ascii="Consolas"/>
                            <w:w w:val="165"/>
                            <w:sz w:val="15"/>
                          </w:rPr>
                          <w:t>0,</w:t>
                        </w:r>
                      </w:p>
                      <w:p w:rsidR="0082009C" w:rsidRDefault="0082009C" w:rsidP="00DB3CDA">
                        <w:pPr>
                          <w:spacing w:before="1"/>
                          <w:ind w:right="18"/>
                          <w:jc w:val="center"/>
                          <w:rPr>
                            <w:rFonts w:ascii="Consolas"/>
                            <w:sz w:val="15"/>
                          </w:rPr>
                        </w:pPr>
                        <w:r>
                          <w:rPr>
                            <w:rFonts w:ascii="Consolas"/>
                            <w:w w:val="165"/>
                            <w:sz w:val="15"/>
                          </w:rPr>
                          <w:t>TotX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TotY</w:t>
                        </w:r>
                        <w:r>
                          <w:rPr>
                            <w:rFonts w:ascii="Consolas"/>
                            <w:spacing w:val="-22"/>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TotX1P2</w:t>
                        </w:r>
                        <w:r>
                          <w:rPr>
                            <w:rFonts w:ascii="Consolas"/>
                            <w:spacing w:val="-20"/>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2P2</w:t>
                        </w:r>
                        <w:r>
                          <w:rPr>
                            <w:rFonts w:ascii="Consolas"/>
                            <w:spacing w:val="-20"/>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spacing w:before="1"/>
                          <w:ind w:right="16"/>
                          <w:jc w:val="center"/>
                          <w:rPr>
                            <w:rFonts w:ascii="Consolas"/>
                            <w:sz w:val="15"/>
                          </w:rPr>
                        </w:pPr>
                        <w:r>
                          <w:rPr>
                            <w:rFonts w:ascii="Consolas"/>
                            <w:w w:val="165"/>
                            <w:sz w:val="15"/>
                          </w:rPr>
                          <w:t>TotX1Y</w:t>
                        </w:r>
                        <w:r>
                          <w:rPr>
                            <w:rFonts w:ascii="Consolas"/>
                            <w:spacing w:val="-22"/>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2Y</w:t>
                        </w:r>
                        <w:r>
                          <w:rPr>
                            <w:rFonts w:ascii="Consolas"/>
                            <w:spacing w:val="-21"/>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TotX1X2</w:t>
                        </w:r>
                        <w:r>
                          <w:rPr>
                            <w:rFonts w:ascii="Consolas"/>
                            <w:spacing w:val="-21"/>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p>
                      <w:p w:rsidR="0082009C" w:rsidRDefault="0082009C" w:rsidP="00DB3CDA">
                        <w:pPr>
                          <w:spacing w:before="1"/>
                          <w:ind w:right="17"/>
                          <w:jc w:val="center"/>
                          <w:rPr>
                            <w:rFonts w:ascii="Consolas"/>
                            <w:sz w:val="15"/>
                          </w:rPr>
                        </w:pPr>
                        <w:r>
                          <w:rPr>
                            <w:rFonts w:ascii="Consolas"/>
                            <w:w w:val="165"/>
                            <w:sz w:val="15"/>
                          </w:rPr>
                          <w:t>TotYP2</w:t>
                        </w:r>
                        <w:r>
                          <w:rPr>
                            <w:rFonts w:ascii="Consolas"/>
                            <w:spacing w:val="-22"/>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2"/>
                            <w:w w:val="165"/>
                            <w:sz w:val="15"/>
                          </w:rPr>
                          <w:t xml:space="preserve"> </w:t>
                        </w:r>
                        <w:r>
                          <w:rPr>
                            <w:rFonts w:ascii="Consolas"/>
                            <w:w w:val="165"/>
                            <w:sz w:val="15"/>
                          </w:rPr>
                          <w:t>SumX1P2</w:t>
                        </w:r>
                        <w:r>
                          <w:rPr>
                            <w:rFonts w:ascii="Consolas"/>
                            <w:spacing w:val="-21"/>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SumX2P2</w:t>
                        </w:r>
                        <w:r>
                          <w:rPr>
                            <w:rFonts w:ascii="Consolas"/>
                            <w:spacing w:val="-22"/>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p>
                      <w:p w:rsidR="0082009C" w:rsidRDefault="0082009C" w:rsidP="00DB3CDA">
                        <w:pPr>
                          <w:spacing w:before="1"/>
                          <w:ind w:right="17"/>
                          <w:jc w:val="center"/>
                          <w:rPr>
                            <w:rFonts w:ascii="Consolas"/>
                            <w:sz w:val="15"/>
                          </w:rPr>
                        </w:pPr>
                        <w:r>
                          <w:rPr>
                            <w:rFonts w:ascii="Consolas"/>
                            <w:w w:val="165"/>
                            <w:sz w:val="15"/>
                          </w:rPr>
                          <w:t>SumYP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1"/>
                            <w:w w:val="165"/>
                            <w:sz w:val="15"/>
                          </w:rPr>
                          <w:t xml:space="preserve"> </w:t>
                        </w:r>
                        <w:r>
                          <w:rPr>
                            <w:rFonts w:ascii="Consolas"/>
                            <w:w w:val="165"/>
                            <w:sz w:val="15"/>
                          </w:rPr>
                          <w:t>SumX1Y</w:t>
                        </w:r>
                        <w:r>
                          <w:rPr>
                            <w:rFonts w:ascii="Consolas"/>
                            <w:spacing w:val="-20"/>
                            <w:w w:val="165"/>
                            <w:sz w:val="15"/>
                          </w:rPr>
                          <w:t xml:space="preserve"> </w:t>
                        </w:r>
                        <w:r>
                          <w:rPr>
                            <w:rFonts w:ascii="Consolas"/>
                            <w:w w:val="165"/>
                            <w:sz w:val="15"/>
                          </w:rPr>
                          <w:t>=</w:t>
                        </w:r>
                        <w:r>
                          <w:rPr>
                            <w:rFonts w:ascii="Consolas"/>
                            <w:spacing w:val="-22"/>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SumX2Y</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spacing w:before="1"/>
                          <w:ind w:right="19"/>
                          <w:jc w:val="center"/>
                          <w:rPr>
                            <w:rFonts w:ascii="Consolas"/>
                            <w:sz w:val="15"/>
                          </w:rPr>
                        </w:pPr>
                        <w:r>
                          <w:rPr>
                            <w:rFonts w:ascii="Consolas"/>
                            <w:w w:val="165"/>
                            <w:sz w:val="15"/>
                          </w:rPr>
                          <w:t>SumX1X2</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X1</w:t>
                        </w:r>
                        <w:r>
                          <w:rPr>
                            <w:rFonts w:ascii="Consolas"/>
                            <w:spacing w:val="-21"/>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X2</w:t>
                        </w:r>
                        <w:r>
                          <w:rPr>
                            <w:rFonts w:ascii="Consolas"/>
                            <w:spacing w:val="-20"/>
                            <w:w w:val="165"/>
                            <w:sz w:val="15"/>
                          </w:rPr>
                          <w:t xml:space="preserve"> </w:t>
                        </w:r>
                        <w:r>
                          <w:rPr>
                            <w:rFonts w:ascii="Consolas"/>
                            <w:w w:val="165"/>
                            <w:sz w:val="15"/>
                          </w:rPr>
                          <w:t>=</w:t>
                        </w:r>
                        <w:r>
                          <w:rPr>
                            <w:rFonts w:ascii="Consolas"/>
                            <w:spacing w:val="-21"/>
                            <w:w w:val="165"/>
                            <w:sz w:val="15"/>
                          </w:rPr>
                          <w:t xml:space="preserve"> </w:t>
                        </w:r>
                        <w:r>
                          <w:rPr>
                            <w:rFonts w:ascii="Consolas"/>
                            <w:w w:val="165"/>
                            <w:sz w:val="15"/>
                          </w:rPr>
                          <w:t>0,</w:t>
                        </w:r>
                        <w:r>
                          <w:rPr>
                            <w:rFonts w:ascii="Consolas"/>
                            <w:spacing w:val="-20"/>
                            <w:w w:val="165"/>
                            <w:sz w:val="15"/>
                          </w:rPr>
                          <w:t xml:space="preserve"> </w:t>
                        </w:r>
                        <w:r>
                          <w:rPr>
                            <w:rFonts w:ascii="Consolas"/>
                            <w:w w:val="165"/>
                            <w:sz w:val="15"/>
                          </w:rPr>
                          <w:t>RataY</w:t>
                        </w:r>
                        <w:r>
                          <w:rPr>
                            <w:rFonts w:ascii="Consolas"/>
                            <w:spacing w:val="-22"/>
                            <w:w w:val="165"/>
                            <w:sz w:val="15"/>
                          </w:rPr>
                          <w:t xml:space="preserve"> </w:t>
                        </w:r>
                        <w:r>
                          <w:rPr>
                            <w:rFonts w:ascii="Consolas"/>
                            <w:w w:val="165"/>
                            <w:sz w:val="15"/>
                          </w:rPr>
                          <w:t>=</w:t>
                        </w:r>
                        <w:r>
                          <w:rPr>
                            <w:rFonts w:ascii="Consolas"/>
                            <w:spacing w:val="-20"/>
                            <w:w w:val="165"/>
                            <w:sz w:val="15"/>
                          </w:rPr>
                          <w:t xml:space="preserve"> </w:t>
                        </w:r>
                        <w:r>
                          <w:rPr>
                            <w:rFonts w:ascii="Consolas"/>
                            <w:w w:val="165"/>
                            <w:sz w:val="15"/>
                          </w:rPr>
                          <w:t>0</w:t>
                        </w:r>
                      </w:p>
                      <w:p w:rsidR="0082009C" w:rsidRDefault="0082009C" w:rsidP="00DB3CDA">
                        <w:pPr>
                          <w:jc w:val="center"/>
                        </w:pPr>
                      </w:p>
                    </w:txbxContent>
                  </v:textbox>
                </v:shape>
                <v:shape id="Text Box 159" o:spid="_x0000_s1331" type="#_x0000_t202" style="position:absolute;left:5434;top:5287;width:1004;height: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M7Y8QA&#10;AADcAAAADwAAAGRycy9kb3ducmV2LnhtbESPQWvCQBSE74L/YXmCN92oIBpdRYpCQSiN8dDja/aZ&#10;LGbfptmtxn/fLQgeh5n5hllvO1uLG7XeOFYwGScgiAunDZcKzvlhtADhA7LG2jEpeJCH7abfW2Oq&#10;3Z0zup1CKSKEfYoKqhCaVEpfVGTRj11DHL2Lay2GKNtS6hbvEW5rOU2SubRoOC5U2NBbRcX19GsV&#10;7L4425ufj+/P7JKZPF8mfJxflRoOut0KRKAuvMLP9rtWMF3O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jO2PEAAAA3AAAAA8AAAAAAAAAAAAAAAAAmAIAAGRycy9k&#10;b3ducmV2LnhtbFBLBQYAAAAABAAEAPUAAACJAwAAAAA=&#10;" filled="f" stroked="f">
                  <v:textbox inset="0,0,0,0">
                    <w:txbxContent>
                      <w:p w:rsidR="0082009C" w:rsidRDefault="0082009C" w:rsidP="00DB3CDA">
                        <w:pPr>
                          <w:spacing w:line="128" w:lineRule="exact"/>
                          <w:ind w:right="116"/>
                          <w:jc w:val="right"/>
                          <w:rPr>
                            <w:sz w:val="12"/>
                          </w:rPr>
                        </w:pPr>
                        <w:r>
                          <w:rPr>
                            <w:w w:val="190"/>
                            <w:sz w:val="12"/>
                          </w:rPr>
                          <w:t>Brs&lt;-</w:t>
                        </w:r>
                        <w:r>
                          <w:rPr>
                            <w:spacing w:val="-9"/>
                            <w:w w:val="190"/>
                            <w:sz w:val="12"/>
                          </w:rPr>
                          <w:t xml:space="preserve"> </w:t>
                        </w:r>
                        <w:r>
                          <w:rPr>
                            <w:w w:val="190"/>
                            <w:sz w:val="12"/>
                          </w:rPr>
                          <w:t>to</w:t>
                        </w:r>
                      </w:p>
                      <w:p w:rsidR="0082009C" w:rsidRDefault="0082009C" w:rsidP="00DB3CDA">
                        <w:pPr>
                          <w:spacing w:before="16" w:line="146" w:lineRule="exact"/>
                          <w:ind w:right="18"/>
                          <w:jc w:val="right"/>
                          <w:rPr>
                            <w:sz w:val="12"/>
                          </w:rPr>
                        </w:pPr>
                        <w:r>
                          <w:rPr>
                            <w:spacing w:val="-2"/>
                            <w:w w:val="170"/>
                            <w:sz w:val="12"/>
                          </w:rPr>
                          <w:t>nJmlData</w:t>
                        </w:r>
                        <w:r>
                          <w:rPr>
                            <w:spacing w:val="-10"/>
                            <w:w w:val="170"/>
                            <w:sz w:val="12"/>
                          </w:rPr>
                          <w:t xml:space="preserve"> </w:t>
                        </w:r>
                        <w:r>
                          <w:rPr>
                            <w:spacing w:val="-1"/>
                            <w:w w:val="170"/>
                            <w:sz w:val="12"/>
                          </w:rPr>
                          <w:t>-1</w:t>
                        </w:r>
                      </w:p>
                    </w:txbxContent>
                  </v:textbox>
                </v:shape>
                <v:shape id="Text Box 160" o:spid="_x0000_s1332" type="#_x0000_t202" style="position:absolute;left:7435;top:5185;width:141;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jF8QA&#10;AADcAAAADwAAAGRycy9kb3ducmV2LnhtbESPQWvCQBSE74L/YXmCN90oIhpdRYpCQSiN8dDja/aZ&#10;LGbfptmtxn/fLQgeh5n5hllvO1uLG7XeOFYwGScgiAunDZcKzvlhtADhA7LG2jEpeJCH7abfW2Oq&#10;3Z0zup1CKSKEfYoKqhCaVEpfVGTRj11DHL2Lay2GKNtS6hbvEW5rOU2SubRoOC5U2NBbRcX19GsV&#10;7L4425ufj+/P7JKZPF8mfJxflRoOut0KRKAuvMLP9rtWMF3O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KoxfEAAAA3AAAAA8AAAAAAAAAAAAAAAAAmAIAAGRycy9k&#10;b3ducmV2LnhtbFBLBQYAAAAABAAEAPUAAACJAwAAAAA=&#10;" filled="f" stroked="f">
                  <v:textbox inset="0,0,0,0">
                    <w:txbxContent>
                      <w:p w:rsidR="0082009C" w:rsidRDefault="0082009C" w:rsidP="00DB3CDA">
                        <w:pPr>
                          <w:spacing w:line="151" w:lineRule="exact"/>
                          <w:rPr>
                            <w:sz w:val="15"/>
                          </w:rPr>
                        </w:pPr>
                        <w:r>
                          <w:rPr>
                            <w:w w:val="163"/>
                            <w:sz w:val="15"/>
                          </w:rPr>
                          <w:t>T</w:t>
                        </w:r>
                      </w:p>
                    </w:txbxContent>
                  </v:textbox>
                </v:shape>
                <v:shape id="Text Box 161" o:spid="_x0000_s1333" type="#_x0000_t202" style="position:absolute;left:6209;top:6288;width:14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GjMQA&#10;AADcAAAADwAAAGRycy9kb3ducmV2LnhtbESPQWvCQBSE74L/YXmCN90oKBpdRYpCQSiN8dDja/aZ&#10;LGbfptmtxn/fLQgeh5n5hllvO1uLG7XeOFYwGScgiAunDZcKzvlhtADhA7LG2jEpeJCH7abfW2Oq&#10;3Z0zup1CKSKEfYoKqhCaVEpfVGTRj11DHL2Lay2GKNtS6hbvEW5rOU2SubRoOC5U2NBbRcX19GsV&#10;7L4425ufj+/P7JKZPF8mfJxflRoOut0KRKAuvMLP9rtWMF3O4P9MP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GBozEAAAA3AAAAA8AAAAAAAAAAAAAAAAAmAIAAGRycy9k&#10;b3ducmV2LnhtbFBLBQYAAAAABAAEAPUAAACJAwAAAAA=&#10;" filled="f" stroked="f">
                  <v:textbox inset="0,0,0,0">
                    <w:txbxContent>
                      <w:p w:rsidR="0082009C" w:rsidRDefault="0082009C" w:rsidP="00DB3CDA">
                        <w:pPr>
                          <w:spacing w:line="151" w:lineRule="exact"/>
                          <w:rPr>
                            <w:sz w:val="15"/>
                          </w:rPr>
                        </w:pPr>
                        <w:r>
                          <w:rPr>
                            <w:w w:val="163"/>
                            <w:sz w:val="15"/>
                          </w:rPr>
                          <w:t>Y</w:t>
                        </w:r>
                      </w:p>
                    </w:txbxContent>
                  </v:textbox>
                </v:shape>
                <v:shape id="Text Box 162" o:spid="_x0000_s1334" type="#_x0000_t202" style="position:absolute;left:5074;top:9814;width:1765;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SY+8UA&#10;AADcAAAADwAAAGRycy9kb3ducmV2LnhtbESPQWvCQBSE70L/w/KE3sxGD6FGV5FSQSgUYzx4fM0+&#10;k8Xs25hdNf33bqHQ4zAz3zDL9WBbcafeG8cKpkkKgrhy2nCt4FhuJ28gfEDW2DomBT/kYb16GS0x&#10;1+7BBd0PoRYRwj5HBU0IXS6lrxqy6BPXEUfv7HqLIcq+lrrHR4TbVs7SNJMWDceFBjt6b6i6HG5W&#10;webExYe5fn3vi3NhynKe8md2Uep1PGwWIAIN4T/8195pBbN5Br9n4hGQq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VJj7xQAAANwAAAAPAAAAAAAAAAAAAAAAAJgCAABkcnMv&#10;ZG93bnJldi54bWxQSwUGAAAAAAQABAD1AAAAigMAAAAA&#10;" filled="f" stroked="f">
                  <v:textbox inset="0,0,0,0">
                    <w:txbxContent>
                      <w:p w:rsidR="0082009C" w:rsidRDefault="0082009C" w:rsidP="00DB3CDA">
                        <w:pPr>
                          <w:spacing w:line="128" w:lineRule="exact"/>
                          <w:ind w:right="18"/>
                          <w:jc w:val="center"/>
                          <w:rPr>
                            <w:sz w:val="12"/>
                          </w:rPr>
                        </w:pPr>
                        <w:r>
                          <w:rPr>
                            <w:spacing w:val="-1"/>
                            <w:w w:val="170"/>
                            <w:sz w:val="12"/>
                          </w:rPr>
                          <w:t>Cetak</w:t>
                        </w:r>
                        <w:r>
                          <w:rPr>
                            <w:spacing w:val="-10"/>
                            <w:w w:val="170"/>
                            <w:sz w:val="12"/>
                          </w:rPr>
                          <w:t xml:space="preserve"> </w:t>
                        </w:r>
                        <w:r>
                          <w:rPr>
                            <w:spacing w:val="-1"/>
                            <w:w w:val="170"/>
                            <w:sz w:val="12"/>
                          </w:rPr>
                          <w:t>total</w:t>
                        </w:r>
                        <w:r>
                          <w:rPr>
                            <w:spacing w:val="-2"/>
                            <w:w w:val="170"/>
                            <w:sz w:val="12"/>
                          </w:rPr>
                          <w:t xml:space="preserve"> </w:t>
                        </w:r>
                        <w:r>
                          <w:rPr>
                            <w:w w:val="170"/>
                            <w:sz w:val="12"/>
                          </w:rPr>
                          <w:t>dan</w:t>
                        </w:r>
                        <w:r>
                          <w:rPr>
                            <w:spacing w:val="-6"/>
                            <w:w w:val="170"/>
                            <w:sz w:val="12"/>
                          </w:rPr>
                          <w:t xml:space="preserve"> </w:t>
                        </w:r>
                        <w:r>
                          <w:rPr>
                            <w:w w:val="170"/>
                            <w:sz w:val="12"/>
                          </w:rPr>
                          <w:t>rata2</w:t>
                        </w:r>
                      </w:p>
                      <w:p w:rsidR="0082009C" w:rsidRDefault="0082009C" w:rsidP="00DB3CDA">
                        <w:pPr>
                          <w:spacing w:line="244" w:lineRule="auto"/>
                          <w:ind w:right="20"/>
                          <w:jc w:val="center"/>
                          <w:rPr>
                            <w:sz w:val="12"/>
                          </w:rPr>
                        </w:pPr>
                        <w:r>
                          <w:rPr>
                            <w:spacing w:val="-2"/>
                            <w:w w:val="170"/>
                            <w:sz w:val="12"/>
                          </w:rPr>
                          <w:t xml:space="preserve">ke </w:t>
                        </w:r>
                        <w:r>
                          <w:rPr>
                            <w:spacing w:val="-1"/>
                            <w:w w:val="170"/>
                            <w:sz w:val="12"/>
                          </w:rPr>
                          <w:t>dalam setiap</w:t>
                        </w:r>
                        <w:r>
                          <w:rPr>
                            <w:spacing w:val="-44"/>
                            <w:w w:val="170"/>
                            <w:sz w:val="12"/>
                          </w:rPr>
                          <w:t xml:space="preserve"> </w:t>
                        </w:r>
                        <w:r>
                          <w:rPr>
                            <w:w w:val="170"/>
                            <w:sz w:val="12"/>
                          </w:rPr>
                          <w:t>kolom</w:t>
                        </w:r>
                        <w:r>
                          <w:rPr>
                            <w:spacing w:val="-24"/>
                            <w:w w:val="170"/>
                            <w:sz w:val="12"/>
                          </w:rPr>
                          <w:t xml:space="preserve"> </w:t>
                        </w:r>
                        <w:r>
                          <w:rPr>
                            <w:w w:val="170"/>
                            <w:sz w:val="12"/>
                          </w:rPr>
                          <w:t>grid</w:t>
                        </w:r>
                      </w:p>
                    </w:txbxContent>
                  </v:textbox>
                </v:shape>
                <v:shape id="Text Box 163" o:spid="_x0000_s1335" type="#_x0000_t202" style="position:absolute;left:3331;top:10399;width:5211;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HxEsIA&#10;AADcAAAADwAAAGRycy9kb3ducmV2LnhtbERPTYvCMBC9C/6HMIIX0XRlEa1GcQWXVU+rHvQ2NGNb&#10;bCa1ybb135uDsMfH+16sWlOImiqXW1bwMYpAECdW55wqOJ+2wykI55E1FpZJwZMcrJbdzgJjbRv+&#10;pfroUxFC2MWoIPO+jKV0SUYG3ciWxIG72cqgD7BKpa6wCeGmkOMomkiDOYeGDEvaZJTcj39GgcbP&#10;6/nw+C5Ou8N0PzCRbC5ftVL9Xrueg/DU+n/x2/2jFYxnYW04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EfESwgAAANwAAAAPAAAAAAAAAAAAAAAAAJgCAABkcnMvZG93&#10;bnJldi54bWxQSwUGAAAAAAQABAD1AAAAhwMAAAAA&#10;" filled="f" strokeweight=".21744mm">
                  <v:textbox inset="0,0,0,0">
                    <w:txbxContent>
                      <w:p w:rsidR="0082009C" w:rsidRDefault="0082009C" w:rsidP="00DB3CDA">
                        <w:pPr>
                          <w:spacing w:before="84" w:line="254" w:lineRule="auto"/>
                          <w:ind w:left="202" w:right="179" w:firstLine="2"/>
                          <w:jc w:val="center"/>
                          <w:rPr>
                            <w:rFonts w:ascii="Consolas"/>
                            <w:sz w:val="12"/>
                          </w:rPr>
                        </w:pPr>
                        <w:r>
                          <w:rPr>
                            <w:rFonts w:ascii="Consolas"/>
                            <w:w w:val="175"/>
                            <w:sz w:val="12"/>
                          </w:rPr>
                          <w:t>SumX1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TotX1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nData</w:t>
                        </w:r>
                        <w:r>
                          <w:rPr>
                            <w:rFonts w:ascii="Consolas"/>
                            <w:spacing w:val="-16"/>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RataX1</w:t>
                        </w:r>
                        <w:r>
                          <w:rPr>
                            <w:rFonts w:ascii="Consolas"/>
                            <w:spacing w:val="-24"/>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2))</w:t>
                        </w:r>
                        <w:r>
                          <w:rPr>
                            <w:rFonts w:ascii="Consolas"/>
                            <w:spacing w:val="-113"/>
                            <w:w w:val="175"/>
                            <w:sz w:val="12"/>
                          </w:rPr>
                          <w:t xml:space="preserve"> </w:t>
                        </w:r>
                        <w:r>
                          <w:rPr>
                            <w:rFonts w:ascii="Consolas"/>
                            <w:w w:val="175"/>
                            <w:sz w:val="12"/>
                          </w:rPr>
                          <w:t>SumX2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TotX2P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nData</w:t>
                        </w:r>
                        <w:r>
                          <w:rPr>
                            <w:rFonts w:ascii="Consolas"/>
                            <w:spacing w:val="-16"/>
                            <w:w w:val="175"/>
                            <w:sz w:val="12"/>
                          </w:rPr>
                          <w:t xml:space="preserve"> </w:t>
                        </w:r>
                        <w:r>
                          <w:rPr>
                            <w:rFonts w:ascii="Consolas"/>
                            <w:w w:val="175"/>
                            <w:sz w:val="12"/>
                          </w:rPr>
                          <w:t>*</w:t>
                        </w:r>
                        <w:r>
                          <w:rPr>
                            <w:rFonts w:ascii="Consolas"/>
                            <w:spacing w:val="-20"/>
                            <w:w w:val="175"/>
                            <w:sz w:val="12"/>
                          </w:rPr>
                          <w:t xml:space="preserve"> </w:t>
                        </w:r>
                        <w:r>
                          <w:rPr>
                            <w:rFonts w:ascii="Consolas"/>
                            <w:w w:val="175"/>
                            <w:sz w:val="12"/>
                          </w:rPr>
                          <w:t>(RataX2</w:t>
                        </w:r>
                        <w:r>
                          <w:rPr>
                            <w:rFonts w:ascii="Consolas"/>
                            <w:spacing w:val="-25"/>
                            <w:w w:val="175"/>
                            <w:sz w:val="12"/>
                          </w:rPr>
                          <w:t xml:space="preserve"> </w:t>
                        </w:r>
                        <w:r>
                          <w:rPr>
                            <w:rFonts w:ascii="Consolas"/>
                            <w:w w:val="175"/>
                            <w:sz w:val="12"/>
                          </w:rPr>
                          <w:t>^</w:t>
                        </w:r>
                        <w:r>
                          <w:rPr>
                            <w:rFonts w:ascii="Consolas"/>
                            <w:spacing w:val="-25"/>
                            <w:w w:val="175"/>
                            <w:sz w:val="12"/>
                          </w:rPr>
                          <w:t xml:space="preserve"> </w:t>
                        </w:r>
                        <w:r>
                          <w:rPr>
                            <w:rFonts w:ascii="Consolas"/>
                            <w:w w:val="175"/>
                            <w:sz w:val="12"/>
                          </w:rPr>
                          <w:t>2))</w:t>
                        </w:r>
                        <w:r>
                          <w:rPr>
                            <w:rFonts w:ascii="Consolas"/>
                            <w:spacing w:val="-112"/>
                            <w:w w:val="175"/>
                            <w:sz w:val="12"/>
                          </w:rPr>
                          <w:t xml:space="preserve"> </w:t>
                        </w:r>
                        <w:r>
                          <w:rPr>
                            <w:rFonts w:ascii="Consolas"/>
                            <w:w w:val="175"/>
                            <w:sz w:val="12"/>
                          </w:rPr>
                          <w:t>SumYP2 = TotYP2 - (nData * (RataY ^ 2))</w:t>
                        </w:r>
                        <w:r>
                          <w:rPr>
                            <w:rFonts w:ascii="Consolas"/>
                            <w:spacing w:val="1"/>
                            <w:w w:val="175"/>
                            <w:sz w:val="12"/>
                          </w:rPr>
                          <w:t xml:space="preserve"> </w:t>
                        </w:r>
                        <w:r>
                          <w:rPr>
                            <w:rFonts w:ascii="Consolas"/>
                            <w:w w:val="175"/>
                            <w:sz w:val="12"/>
                          </w:rPr>
                          <w:t>SumX1Y = TotX1Y - nData * RataX1 * RataY</w:t>
                        </w:r>
                        <w:r>
                          <w:rPr>
                            <w:rFonts w:ascii="Consolas"/>
                            <w:spacing w:val="1"/>
                            <w:w w:val="175"/>
                            <w:sz w:val="12"/>
                          </w:rPr>
                          <w:t xml:space="preserve"> </w:t>
                        </w:r>
                        <w:r>
                          <w:rPr>
                            <w:rFonts w:ascii="Consolas"/>
                            <w:w w:val="175"/>
                            <w:sz w:val="12"/>
                          </w:rPr>
                          <w:t>SumX2Y = TotX2Y - nData * RataX2 * RataY</w:t>
                        </w:r>
                        <w:r>
                          <w:rPr>
                            <w:rFonts w:ascii="Consolas"/>
                            <w:spacing w:val="1"/>
                            <w:w w:val="175"/>
                            <w:sz w:val="12"/>
                          </w:rPr>
                          <w:t xml:space="preserve"> </w:t>
                        </w:r>
                        <w:r>
                          <w:rPr>
                            <w:rFonts w:ascii="Consolas"/>
                            <w:w w:val="175"/>
                            <w:sz w:val="12"/>
                          </w:rPr>
                          <w:t>SumX1X2</w:t>
                        </w:r>
                        <w:r>
                          <w:rPr>
                            <w:rFonts w:ascii="Consolas"/>
                            <w:spacing w:val="-28"/>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TotX1X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nData</w:t>
                        </w:r>
                        <w:r>
                          <w:rPr>
                            <w:rFonts w:ascii="Consolas"/>
                            <w:spacing w:val="-19"/>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RataX1</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RataX2</w:t>
                        </w:r>
                      </w:p>
                    </w:txbxContent>
                  </v:textbox>
                </v:shape>
                <v:shape id="Text Box 164" o:spid="_x0000_s1336" type="#_x0000_t202" style="position:absolute;left:2970;top:7015;width:5847;height:1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VDZsYA&#10;AADcAAAADwAAAGRycy9kb3ducmV2LnhtbESPQWvCQBSE74X+h+UVequb5iBNdBWtSFt6aaMXb4/s&#10;M4lm34bsq0Z/vVso9DjMzDfMdD64Vp2oD41nA8+jBBRx6W3DlYHtZv30AioIssXWMxm4UID57P5u&#10;irn1Z/6mUyGVihAOORqoRbpc61DW5DCMfEccvb3vHUqUfaVtj+cId61Ok2SsHTYcF2rs6LWm8lj8&#10;OAPZ5/XgP+Sykn36tWzGRXd42+2MeXwYFhNQQoP8h//a79ZAmmXweyYeAT2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VDZsYAAADcAAAADwAAAAAAAAAAAAAAAACYAgAAZHJz&#10;L2Rvd25yZXYueG1sUEsFBgAAAAAEAAQA9QAAAIsDAAAAAA==&#10;" filled="f" strokeweight=".22264mm">
                  <v:textbox inset="0,0,0,0">
                    <w:txbxContent>
                      <w:p w:rsidR="0082009C" w:rsidRDefault="0082009C" w:rsidP="00DB3CDA">
                        <w:pPr>
                          <w:spacing w:before="62" w:line="252" w:lineRule="auto"/>
                          <w:ind w:left="596" w:right="580" w:hanging="1"/>
                          <w:jc w:val="center"/>
                          <w:rPr>
                            <w:rFonts w:ascii="Consolas"/>
                            <w:sz w:val="12"/>
                          </w:rPr>
                        </w:pPr>
                        <w:r>
                          <w:rPr>
                            <w:rFonts w:ascii="Consolas"/>
                            <w:w w:val="175"/>
                            <w:sz w:val="12"/>
                          </w:rPr>
                          <w:t>TotX1 = TotX1 + dg2.Item(2, brs).Value</w:t>
                        </w:r>
                        <w:r>
                          <w:rPr>
                            <w:rFonts w:ascii="Consolas"/>
                            <w:spacing w:val="1"/>
                            <w:w w:val="175"/>
                            <w:sz w:val="12"/>
                          </w:rPr>
                          <w:t xml:space="preserve"> </w:t>
                        </w:r>
                        <w:r>
                          <w:rPr>
                            <w:rFonts w:ascii="Consolas"/>
                            <w:w w:val="175"/>
                            <w:sz w:val="12"/>
                          </w:rPr>
                          <w:t>TotX2 = TotX2 + dg2.Item(3, brs).Value</w:t>
                        </w:r>
                        <w:r>
                          <w:rPr>
                            <w:rFonts w:ascii="Consolas"/>
                            <w:spacing w:val="1"/>
                            <w:w w:val="175"/>
                            <w:sz w:val="12"/>
                          </w:rPr>
                          <w:t xml:space="preserve"> </w:t>
                        </w:r>
                        <w:r>
                          <w:rPr>
                            <w:rFonts w:ascii="Consolas"/>
                            <w:w w:val="175"/>
                            <w:sz w:val="12"/>
                          </w:rPr>
                          <w:t>TotY = TotY + dg2.Item(4, brs).Value</w:t>
                        </w:r>
                        <w:r>
                          <w:rPr>
                            <w:rFonts w:ascii="Consolas"/>
                            <w:spacing w:val="1"/>
                            <w:w w:val="175"/>
                            <w:sz w:val="12"/>
                          </w:rPr>
                          <w:t xml:space="preserve"> </w:t>
                        </w:r>
                        <w:r>
                          <w:rPr>
                            <w:rFonts w:ascii="Consolas"/>
                            <w:spacing w:val="-3"/>
                            <w:w w:val="175"/>
                            <w:sz w:val="12"/>
                          </w:rPr>
                          <w:t>TotX1P2</w:t>
                        </w:r>
                        <w:r>
                          <w:rPr>
                            <w:rFonts w:ascii="Consolas"/>
                            <w:spacing w:val="-26"/>
                            <w:w w:val="175"/>
                            <w:sz w:val="12"/>
                          </w:rPr>
                          <w:t xml:space="preserve"> </w:t>
                        </w:r>
                        <w:r>
                          <w:rPr>
                            <w:rFonts w:ascii="Consolas"/>
                            <w:spacing w:val="-3"/>
                            <w:w w:val="175"/>
                            <w:sz w:val="12"/>
                          </w:rPr>
                          <w:t>=</w:t>
                        </w:r>
                        <w:r>
                          <w:rPr>
                            <w:rFonts w:ascii="Consolas"/>
                            <w:spacing w:val="-25"/>
                            <w:w w:val="175"/>
                            <w:sz w:val="12"/>
                          </w:rPr>
                          <w:t xml:space="preserve"> </w:t>
                        </w:r>
                        <w:r>
                          <w:rPr>
                            <w:rFonts w:ascii="Consolas"/>
                            <w:spacing w:val="-3"/>
                            <w:w w:val="175"/>
                            <w:sz w:val="12"/>
                          </w:rPr>
                          <w:t>TotX1P2</w:t>
                        </w:r>
                        <w:r>
                          <w:rPr>
                            <w:rFonts w:ascii="Consolas"/>
                            <w:spacing w:val="-25"/>
                            <w:w w:val="175"/>
                            <w:sz w:val="12"/>
                          </w:rPr>
                          <w:t xml:space="preserve"> </w:t>
                        </w:r>
                        <w:r>
                          <w:rPr>
                            <w:rFonts w:ascii="Consolas"/>
                            <w:spacing w:val="-3"/>
                            <w:w w:val="175"/>
                            <w:sz w:val="12"/>
                          </w:rPr>
                          <w:t>+</w:t>
                        </w:r>
                        <w:r>
                          <w:rPr>
                            <w:rFonts w:ascii="Consolas"/>
                            <w:spacing w:val="-25"/>
                            <w:w w:val="175"/>
                            <w:sz w:val="12"/>
                          </w:rPr>
                          <w:t xml:space="preserve"> </w:t>
                        </w:r>
                        <w:r>
                          <w:rPr>
                            <w:rFonts w:ascii="Consolas"/>
                            <w:spacing w:val="-2"/>
                            <w:w w:val="175"/>
                            <w:sz w:val="12"/>
                          </w:rPr>
                          <w:t>dg2.Item(5,</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3"/>
                            <w:w w:val="175"/>
                            <w:sz w:val="12"/>
                          </w:rPr>
                          <w:t>TotX2P2</w:t>
                        </w:r>
                        <w:r>
                          <w:rPr>
                            <w:rFonts w:ascii="Consolas"/>
                            <w:spacing w:val="-26"/>
                            <w:w w:val="175"/>
                            <w:sz w:val="12"/>
                          </w:rPr>
                          <w:t xml:space="preserve"> </w:t>
                        </w:r>
                        <w:r>
                          <w:rPr>
                            <w:rFonts w:ascii="Consolas"/>
                            <w:spacing w:val="-3"/>
                            <w:w w:val="175"/>
                            <w:sz w:val="12"/>
                          </w:rPr>
                          <w:t>=</w:t>
                        </w:r>
                        <w:r>
                          <w:rPr>
                            <w:rFonts w:ascii="Consolas"/>
                            <w:spacing w:val="-26"/>
                            <w:w w:val="175"/>
                            <w:sz w:val="12"/>
                          </w:rPr>
                          <w:t xml:space="preserve"> </w:t>
                        </w:r>
                        <w:r>
                          <w:rPr>
                            <w:rFonts w:ascii="Consolas"/>
                            <w:spacing w:val="-3"/>
                            <w:w w:val="175"/>
                            <w:sz w:val="12"/>
                          </w:rPr>
                          <w:t>TotX2P2</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6,</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1"/>
                            <w:w w:val="175"/>
                            <w:sz w:val="12"/>
                          </w:rPr>
                          <w:t xml:space="preserve">TotYP2 = TotYP2 + dg2.Item(7, </w:t>
                        </w:r>
                        <w:r>
                          <w:rPr>
                            <w:rFonts w:ascii="Consolas"/>
                            <w:w w:val="175"/>
                            <w:sz w:val="12"/>
                          </w:rPr>
                          <w:t>brs).Value</w:t>
                        </w:r>
                        <w:r>
                          <w:rPr>
                            <w:rFonts w:ascii="Consolas"/>
                            <w:spacing w:val="-113"/>
                            <w:w w:val="175"/>
                            <w:sz w:val="12"/>
                          </w:rPr>
                          <w:t xml:space="preserve"> </w:t>
                        </w:r>
                        <w:r>
                          <w:rPr>
                            <w:rFonts w:ascii="Consolas"/>
                            <w:spacing w:val="-3"/>
                            <w:w w:val="175"/>
                            <w:sz w:val="12"/>
                          </w:rPr>
                          <w:t>TotX1X2</w:t>
                        </w:r>
                        <w:r>
                          <w:rPr>
                            <w:rFonts w:ascii="Consolas"/>
                            <w:spacing w:val="-26"/>
                            <w:w w:val="175"/>
                            <w:sz w:val="12"/>
                          </w:rPr>
                          <w:t xml:space="preserve"> </w:t>
                        </w:r>
                        <w:r>
                          <w:rPr>
                            <w:rFonts w:ascii="Consolas"/>
                            <w:spacing w:val="-3"/>
                            <w:w w:val="175"/>
                            <w:sz w:val="12"/>
                          </w:rPr>
                          <w:t>=</w:t>
                        </w:r>
                        <w:r>
                          <w:rPr>
                            <w:rFonts w:ascii="Consolas"/>
                            <w:spacing w:val="-26"/>
                            <w:w w:val="175"/>
                            <w:sz w:val="12"/>
                          </w:rPr>
                          <w:t xml:space="preserve"> </w:t>
                        </w:r>
                        <w:r>
                          <w:rPr>
                            <w:rFonts w:ascii="Consolas"/>
                            <w:spacing w:val="-3"/>
                            <w:w w:val="175"/>
                            <w:sz w:val="12"/>
                          </w:rPr>
                          <w:t>TotX1X2</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8,</w:t>
                        </w:r>
                        <w:r>
                          <w:rPr>
                            <w:rFonts w:ascii="Consolas"/>
                            <w:spacing w:val="-26"/>
                            <w:w w:val="175"/>
                            <w:sz w:val="12"/>
                          </w:rPr>
                          <w:t xml:space="preserve"> </w:t>
                        </w:r>
                        <w:r>
                          <w:rPr>
                            <w:rFonts w:ascii="Consolas"/>
                            <w:spacing w:val="-2"/>
                            <w:w w:val="175"/>
                            <w:sz w:val="12"/>
                          </w:rPr>
                          <w:t>brs).Value</w:t>
                        </w:r>
                        <w:r>
                          <w:rPr>
                            <w:rFonts w:ascii="Consolas"/>
                            <w:spacing w:val="-113"/>
                            <w:w w:val="175"/>
                            <w:sz w:val="12"/>
                          </w:rPr>
                          <w:t xml:space="preserve"> </w:t>
                        </w:r>
                        <w:r>
                          <w:rPr>
                            <w:rFonts w:ascii="Consolas"/>
                            <w:spacing w:val="-1"/>
                            <w:w w:val="175"/>
                            <w:sz w:val="12"/>
                          </w:rPr>
                          <w:t xml:space="preserve">TotX1Y = TotX1Y + dg2.Item(9, </w:t>
                        </w:r>
                        <w:r>
                          <w:rPr>
                            <w:rFonts w:ascii="Consolas"/>
                            <w:w w:val="175"/>
                            <w:sz w:val="12"/>
                          </w:rPr>
                          <w:t>brs).Value</w:t>
                        </w:r>
                        <w:r>
                          <w:rPr>
                            <w:rFonts w:ascii="Consolas"/>
                            <w:spacing w:val="-113"/>
                            <w:w w:val="175"/>
                            <w:sz w:val="12"/>
                          </w:rPr>
                          <w:t xml:space="preserve"> </w:t>
                        </w:r>
                        <w:r>
                          <w:rPr>
                            <w:rFonts w:ascii="Consolas"/>
                            <w:spacing w:val="-2"/>
                            <w:w w:val="175"/>
                            <w:sz w:val="12"/>
                          </w:rPr>
                          <w:t>TotX2Y</w:t>
                        </w:r>
                        <w:r>
                          <w:rPr>
                            <w:rFonts w:ascii="Consolas"/>
                            <w:spacing w:val="-26"/>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TotX2Y</w:t>
                        </w:r>
                        <w:r>
                          <w:rPr>
                            <w:rFonts w:ascii="Consolas"/>
                            <w:spacing w:val="-25"/>
                            <w:w w:val="175"/>
                            <w:sz w:val="12"/>
                          </w:rPr>
                          <w:t xml:space="preserve"> </w:t>
                        </w:r>
                        <w:r>
                          <w:rPr>
                            <w:rFonts w:ascii="Consolas"/>
                            <w:spacing w:val="-2"/>
                            <w:w w:val="175"/>
                            <w:sz w:val="12"/>
                          </w:rPr>
                          <w:t>+</w:t>
                        </w:r>
                        <w:r>
                          <w:rPr>
                            <w:rFonts w:ascii="Consolas"/>
                            <w:spacing w:val="-26"/>
                            <w:w w:val="175"/>
                            <w:sz w:val="12"/>
                          </w:rPr>
                          <w:t xml:space="preserve"> </w:t>
                        </w:r>
                        <w:r>
                          <w:rPr>
                            <w:rFonts w:ascii="Consolas"/>
                            <w:spacing w:val="-2"/>
                            <w:w w:val="175"/>
                            <w:sz w:val="12"/>
                          </w:rPr>
                          <w:t>dg2.Item(10,</w:t>
                        </w:r>
                        <w:r>
                          <w:rPr>
                            <w:rFonts w:ascii="Consolas"/>
                            <w:spacing w:val="-25"/>
                            <w:w w:val="175"/>
                            <w:sz w:val="12"/>
                          </w:rPr>
                          <w:t xml:space="preserve"> </w:t>
                        </w:r>
                        <w:r>
                          <w:rPr>
                            <w:rFonts w:ascii="Consolas"/>
                            <w:spacing w:val="-2"/>
                            <w:w w:val="175"/>
                            <w:sz w:val="12"/>
                          </w:rPr>
                          <w:t>brs).Value</w:t>
                        </w:r>
                      </w:p>
                    </w:txbxContent>
                  </v:textbox>
                </v:shape>
                <v:shape id="Text Box 165" o:spid="_x0000_s1337" type="#_x0000_t202" style="position:absolute;left:4086;top:6103;width:3665;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QuMIA&#10;AADcAAAADwAAAGRycy9kb3ducmV2LnhtbERPTWvCQBC9C/6HZYTezMYWgqSuEqSt7bFRCrmN2TFJ&#10;m51Ns9sk/nv3UPD4eN+b3WRaMVDvGssKVlEMgri0uuFKwen4ulyDcB5ZY2uZFFzJwW47n20w1Xbk&#10;TxpyX4kQwi5FBbX3XSqlK2sy6CLbEQfuYnuDPsC+krrHMYSbVj7GcSINNhwaauxoX1P5k/8ZBYe8&#10;oerw+3ZOdF58FN+YDV8vmVIPiyl7BuFp8nfxv/tdK3iKw/xwJhwBu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rFC4wgAAANwAAAAPAAAAAAAAAAAAAAAAAJgCAABkcnMvZG93&#10;bnJldi54bWxQSwUGAAAAAAQABAD1AAAAhwMAAAAA&#10;" filled="f" strokeweight=".21761mm">
                  <v:textbox inset="0,0,0,0">
                    <w:txbxContent>
                      <w:p w:rsidR="0082009C" w:rsidRDefault="0082009C" w:rsidP="00DB3CDA">
                        <w:pPr>
                          <w:spacing w:before="116"/>
                          <w:ind w:left="61" w:right="44"/>
                          <w:jc w:val="center"/>
                          <w:rPr>
                            <w:rFonts w:ascii="Consolas"/>
                            <w:sz w:val="14"/>
                          </w:rPr>
                        </w:pPr>
                        <w:r>
                          <w:rPr>
                            <w:rFonts w:ascii="Consolas"/>
                            <w:w w:val="160"/>
                            <w:sz w:val="14"/>
                          </w:rPr>
                          <w:t>Hitung</w:t>
                        </w:r>
                        <w:r>
                          <w:rPr>
                            <w:rFonts w:ascii="Consolas"/>
                            <w:spacing w:val="5"/>
                            <w:w w:val="160"/>
                            <w:sz w:val="14"/>
                          </w:rPr>
                          <w:t xml:space="preserve"> </w:t>
                        </w:r>
                        <w:r>
                          <w:rPr>
                            <w:rFonts w:ascii="Consolas"/>
                            <w:w w:val="160"/>
                            <w:sz w:val="14"/>
                          </w:rPr>
                          <w:t>Tabel</w:t>
                        </w:r>
                        <w:r>
                          <w:rPr>
                            <w:rFonts w:ascii="Consolas"/>
                            <w:spacing w:val="6"/>
                            <w:w w:val="160"/>
                            <w:sz w:val="14"/>
                          </w:rPr>
                          <w:t xml:space="preserve"> </w:t>
                        </w:r>
                        <w:r>
                          <w:rPr>
                            <w:rFonts w:ascii="Consolas"/>
                            <w:w w:val="160"/>
                            <w:sz w:val="14"/>
                          </w:rPr>
                          <w:t>Koofisien</w:t>
                        </w:r>
                        <w:r>
                          <w:rPr>
                            <w:rFonts w:ascii="Consolas"/>
                            <w:spacing w:val="6"/>
                            <w:w w:val="160"/>
                            <w:sz w:val="14"/>
                          </w:rPr>
                          <w:t xml:space="preserve"> </w:t>
                        </w:r>
                        <w:r>
                          <w:rPr>
                            <w:rFonts w:ascii="Consolas"/>
                            <w:w w:val="160"/>
                            <w:sz w:val="14"/>
                          </w:rPr>
                          <w:t>utk</w:t>
                        </w:r>
                        <w:r>
                          <w:rPr>
                            <w:rFonts w:ascii="Consolas"/>
                            <w:spacing w:val="6"/>
                            <w:w w:val="160"/>
                            <w:sz w:val="14"/>
                          </w:rPr>
                          <w:t xml:space="preserve"> </w:t>
                        </w:r>
                        <w:r>
                          <w:rPr>
                            <w:rFonts w:ascii="Consolas"/>
                            <w:w w:val="160"/>
                            <w:sz w:val="14"/>
                          </w:rPr>
                          <w:t>:</w:t>
                        </w:r>
                      </w:p>
                      <w:p w:rsidR="0082009C" w:rsidRDefault="0082009C" w:rsidP="00DB3CDA">
                        <w:pPr>
                          <w:spacing w:before="4"/>
                          <w:ind w:left="61" w:right="44"/>
                          <w:jc w:val="center"/>
                          <w:rPr>
                            <w:rFonts w:ascii="Consolas"/>
                            <w:sz w:val="14"/>
                          </w:rPr>
                        </w:pPr>
                        <w:r>
                          <w:rPr>
                            <w:rFonts w:ascii="Consolas"/>
                            <w:w w:val="160"/>
                            <w:sz w:val="14"/>
                          </w:rPr>
                          <w:t>X1^2,</w:t>
                        </w:r>
                        <w:r>
                          <w:rPr>
                            <w:rFonts w:ascii="Consolas"/>
                            <w:spacing w:val="7"/>
                            <w:w w:val="160"/>
                            <w:sz w:val="14"/>
                          </w:rPr>
                          <w:t xml:space="preserve"> </w:t>
                        </w:r>
                        <w:r>
                          <w:rPr>
                            <w:rFonts w:ascii="Consolas"/>
                            <w:w w:val="160"/>
                            <w:sz w:val="14"/>
                          </w:rPr>
                          <w:t>X2^2,</w:t>
                        </w:r>
                        <w:r>
                          <w:rPr>
                            <w:rFonts w:ascii="Consolas"/>
                            <w:spacing w:val="7"/>
                            <w:w w:val="160"/>
                            <w:sz w:val="14"/>
                          </w:rPr>
                          <w:t xml:space="preserve"> </w:t>
                        </w:r>
                        <w:r>
                          <w:rPr>
                            <w:rFonts w:ascii="Consolas"/>
                            <w:w w:val="160"/>
                            <w:sz w:val="14"/>
                          </w:rPr>
                          <w:t>Y^2,</w:t>
                        </w:r>
                      </w:p>
                      <w:p w:rsidR="0082009C" w:rsidRDefault="0082009C" w:rsidP="00DB3CDA">
                        <w:pPr>
                          <w:spacing w:before="3"/>
                          <w:ind w:left="61" w:right="44"/>
                          <w:jc w:val="center"/>
                          <w:rPr>
                            <w:rFonts w:ascii="Consolas"/>
                            <w:sz w:val="14"/>
                          </w:rPr>
                        </w:pPr>
                        <w:r>
                          <w:rPr>
                            <w:rFonts w:ascii="Consolas"/>
                            <w:w w:val="160"/>
                            <w:sz w:val="14"/>
                          </w:rPr>
                          <w:t>X1</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X2,</w:t>
                        </w:r>
                        <w:r>
                          <w:rPr>
                            <w:rFonts w:ascii="Consolas"/>
                            <w:spacing w:val="3"/>
                            <w:w w:val="160"/>
                            <w:sz w:val="14"/>
                          </w:rPr>
                          <w:t xml:space="preserve"> </w:t>
                        </w:r>
                        <w:r>
                          <w:rPr>
                            <w:rFonts w:ascii="Consolas"/>
                            <w:w w:val="160"/>
                            <w:sz w:val="14"/>
                          </w:rPr>
                          <w:t>X1</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Y,</w:t>
                        </w:r>
                        <w:r>
                          <w:rPr>
                            <w:rFonts w:ascii="Consolas"/>
                            <w:spacing w:val="3"/>
                            <w:w w:val="160"/>
                            <w:sz w:val="14"/>
                          </w:rPr>
                          <w:t xml:space="preserve"> </w:t>
                        </w:r>
                        <w:r>
                          <w:rPr>
                            <w:rFonts w:ascii="Consolas"/>
                            <w:w w:val="160"/>
                            <w:sz w:val="14"/>
                          </w:rPr>
                          <w:t>X2</w:t>
                        </w:r>
                        <w:r>
                          <w:rPr>
                            <w:rFonts w:ascii="Consolas"/>
                            <w:spacing w:val="3"/>
                            <w:w w:val="160"/>
                            <w:sz w:val="14"/>
                          </w:rPr>
                          <w:t xml:space="preserve"> </w:t>
                        </w:r>
                        <w:r>
                          <w:rPr>
                            <w:rFonts w:ascii="Consolas"/>
                            <w:w w:val="160"/>
                            <w:sz w:val="14"/>
                          </w:rPr>
                          <w:t>*</w:t>
                        </w:r>
                        <w:r>
                          <w:rPr>
                            <w:rFonts w:ascii="Consolas"/>
                            <w:spacing w:val="3"/>
                            <w:w w:val="160"/>
                            <w:sz w:val="14"/>
                          </w:rPr>
                          <w:t xml:space="preserve"> </w:t>
                        </w:r>
                        <w:r>
                          <w:rPr>
                            <w:rFonts w:ascii="Consolas"/>
                            <w:w w:val="160"/>
                            <w:sz w:val="14"/>
                          </w:rPr>
                          <w:t>Y</w:t>
                        </w:r>
                      </w:p>
                    </w:txbxContent>
                  </v:textbox>
                </v:shape>
                <v:shapetype id="_x0000_t112" coordsize="21600,21600" o:spt="112" path="m,l,21600r21600,l21600,xem2610,nfl2610,21600em18990,nfl18990,21600e">
                  <v:stroke joinstyle="miter"/>
                  <v:path o:extrusionok="f" gradientshapeok="t" o:connecttype="rect" textboxrect="2610,0,18990,21600"/>
                </v:shapetype>
                <v:shape id="AutoShape 166" o:spid="_x0000_s1338" type="#_x0000_t112" style="position:absolute;left:4208;top:4223;width:3437;height: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AacUA&#10;AADcAAAADwAAAGRycy9kb3ducmV2LnhtbESPQWsCMRSE74X+h/AEb5qoUMrWKEUoSKuHqlh6e928&#10;bhY3L2sS3e2/bwpCj8PMfMPMl71rxJVCrD1rmIwVCOLSm5orDYf9y+gRREzIBhvPpOGHIiwX93dz&#10;LIzv+J2uu1SJDOFYoAabUltIGUtLDuPYt8TZ+/bBYcoyVNIE7DLcNXKq1IN0WHNesNjSylJ52l2c&#10;BnXsqs9uu347h/LLfoSL2uDrSevhoH9+ApGoT//hW3ttNMzUBP7O5CM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z4BpxQAAANwAAAAPAAAAAAAAAAAAAAAAAJgCAABkcnMv&#10;ZG93bnJldi54bWxQSwUGAAAAAAQABAD1AAAAigMAAAAA&#10;">
                  <v:textbox inset="0,0,0,0">
                    <w:txbxContent>
                      <w:p w:rsidR="0082009C" w:rsidRDefault="0082009C" w:rsidP="00DB3CDA">
                        <w:pPr>
                          <w:spacing w:before="64" w:line="244" w:lineRule="auto"/>
                          <w:ind w:left="398" w:right="361" w:firstLine="96"/>
                          <w:rPr>
                            <w:sz w:val="12"/>
                          </w:rPr>
                        </w:pPr>
                        <w:r>
                          <w:rPr>
                            <w:spacing w:val="-3"/>
                            <w:w w:val="175"/>
                            <w:sz w:val="12"/>
                          </w:rPr>
                          <w:t>Baca Tabel DataSet</w:t>
                        </w:r>
                        <w:r>
                          <w:rPr>
                            <w:spacing w:val="-2"/>
                            <w:w w:val="175"/>
                            <w:sz w:val="12"/>
                          </w:rPr>
                          <w:t xml:space="preserve"> </w:t>
                        </w:r>
                        <w:r>
                          <w:rPr>
                            <w:spacing w:val="-4"/>
                            <w:w w:val="175"/>
                            <w:sz w:val="12"/>
                          </w:rPr>
                          <w:t>nJmlData=JmlDataset</w:t>
                        </w:r>
                      </w:p>
                    </w:txbxContent>
                  </v:textbox>
                </v:shape>
                <v:shape id="Text Box 167" o:spid="_x0000_s1339" type="#_x0000_t202" style="position:absolute;left:4061;top:8699;width:3713;height:7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aUcYA&#10;AADcAAAADwAAAGRycy9kb3ducmV2LnhtbESPQWvCQBSE7wX/w/KEXoputCCSuglGqPQitFoo3h67&#10;r0lI9m3MbmP8991CweMwM98wm3y0rRio97VjBYt5AoJYO1NzqeDz9Dpbg/AB2WDrmBTcyEOeTR42&#10;mBp35Q8ajqEUEcI+RQVVCF0qpdcVWfRz1xFH79v1FkOUfSlNj9cIt61cJslKWqw5LlTY0a4i3Rx/&#10;bKQMl7O87IsvfSieGr1/N91qEZR6nI7bFxCBxnAP/7ffjILnZAl/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aUcYAAADcAAAADwAAAAAAAAAAAAAAAACYAgAAZHJz&#10;L2Rvd25yZXYueG1sUEsFBgAAAAAEAAQA9QAAAIsDAAAAAA==&#10;" filled="f" strokeweight=".21778mm">
                  <v:textbox inset="0,0,0,0">
                    <w:txbxContent>
                      <w:p w:rsidR="0082009C" w:rsidRDefault="0082009C" w:rsidP="00DB3CDA">
                        <w:pPr>
                          <w:spacing w:line="254" w:lineRule="auto"/>
                          <w:ind w:left="642" w:right="518" w:firstLine="6"/>
                          <w:jc w:val="center"/>
                          <w:rPr>
                            <w:rFonts w:ascii="Consolas"/>
                            <w:sz w:val="12"/>
                          </w:rPr>
                        </w:pPr>
                        <w:r>
                          <w:rPr>
                            <w:rFonts w:ascii="Consolas"/>
                            <w:w w:val="175"/>
                            <w:sz w:val="12"/>
                          </w:rPr>
                          <w:t>nBaris = nJmlData</w:t>
                        </w:r>
                        <w:r>
                          <w:rPr>
                            <w:rFonts w:ascii="Consolas"/>
                            <w:spacing w:val="1"/>
                            <w:w w:val="175"/>
                            <w:sz w:val="12"/>
                          </w:rPr>
                          <w:t xml:space="preserve"> </w:t>
                        </w:r>
                        <w:r>
                          <w:rPr>
                            <w:rFonts w:ascii="Consolas"/>
                            <w:w w:val="175"/>
                            <w:sz w:val="12"/>
                          </w:rPr>
                          <w:t>nData = nJmlData</w:t>
                        </w:r>
                        <w:r>
                          <w:rPr>
                            <w:rFonts w:ascii="Consolas"/>
                            <w:spacing w:val="1"/>
                            <w:w w:val="175"/>
                            <w:sz w:val="12"/>
                          </w:rPr>
                          <w:t xml:space="preserve"> </w:t>
                        </w:r>
                        <w:r>
                          <w:rPr>
                            <w:rFonts w:ascii="Consolas"/>
                            <w:spacing w:val="-1"/>
                            <w:w w:val="175"/>
                            <w:sz w:val="12"/>
                          </w:rPr>
                          <w:t>RataX1</w:t>
                        </w:r>
                        <w:r>
                          <w:rPr>
                            <w:rFonts w:ascii="Consolas"/>
                            <w:spacing w:val="-28"/>
                            <w:w w:val="175"/>
                            <w:sz w:val="12"/>
                          </w:rPr>
                          <w:t xml:space="preserve"> </w:t>
                        </w:r>
                        <w:r>
                          <w:rPr>
                            <w:rFonts w:ascii="Consolas"/>
                            <w:spacing w:val="-1"/>
                            <w:w w:val="175"/>
                            <w:sz w:val="12"/>
                          </w:rPr>
                          <w:t>=</w:t>
                        </w:r>
                        <w:r>
                          <w:rPr>
                            <w:rFonts w:ascii="Consolas"/>
                            <w:spacing w:val="-28"/>
                            <w:w w:val="175"/>
                            <w:sz w:val="12"/>
                          </w:rPr>
                          <w:t xml:space="preserve"> </w:t>
                        </w:r>
                        <w:r>
                          <w:rPr>
                            <w:rFonts w:ascii="Consolas"/>
                            <w:spacing w:val="-1"/>
                            <w:w w:val="175"/>
                            <w:sz w:val="12"/>
                          </w:rPr>
                          <w:t>TotX1</w:t>
                        </w:r>
                        <w:r>
                          <w:rPr>
                            <w:rFonts w:ascii="Consolas"/>
                            <w:spacing w:val="-27"/>
                            <w:w w:val="175"/>
                            <w:sz w:val="12"/>
                          </w:rPr>
                          <w:t xml:space="preserve"> </w:t>
                        </w:r>
                        <w:r>
                          <w:rPr>
                            <w:rFonts w:ascii="Consolas"/>
                            <w:spacing w:val="-1"/>
                            <w:w w:val="175"/>
                            <w:sz w:val="12"/>
                          </w:rPr>
                          <w:t>/</w:t>
                        </w:r>
                        <w:r>
                          <w:rPr>
                            <w:rFonts w:ascii="Consolas"/>
                            <w:spacing w:val="-28"/>
                            <w:w w:val="175"/>
                            <w:sz w:val="12"/>
                          </w:rPr>
                          <w:t xml:space="preserve"> </w:t>
                        </w:r>
                        <w:r>
                          <w:rPr>
                            <w:rFonts w:ascii="Consolas"/>
                            <w:w w:val="175"/>
                            <w:sz w:val="12"/>
                          </w:rPr>
                          <w:t>nData</w:t>
                        </w:r>
                        <w:r>
                          <w:rPr>
                            <w:rFonts w:ascii="Consolas"/>
                            <w:spacing w:val="-113"/>
                            <w:w w:val="175"/>
                            <w:sz w:val="12"/>
                          </w:rPr>
                          <w:t xml:space="preserve"> </w:t>
                        </w:r>
                        <w:r>
                          <w:rPr>
                            <w:rFonts w:ascii="Consolas"/>
                            <w:spacing w:val="-1"/>
                            <w:w w:val="175"/>
                            <w:sz w:val="12"/>
                          </w:rPr>
                          <w:t>RataX2</w:t>
                        </w:r>
                        <w:r>
                          <w:rPr>
                            <w:rFonts w:ascii="Consolas"/>
                            <w:spacing w:val="-28"/>
                            <w:w w:val="175"/>
                            <w:sz w:val="12"/>
                          </w:rPr>
                          <w:t xml:space="preserve"> </w:t>
                        </w:r>
                        <w:r>
                          <w:rPr>
                            <w:rFonts w:ascii="Consolas"/>
                            <w:spacing w:val="-1"/>
                            <w:w w:val="175"/>
                            <w:sz w:val="12"/>
                          </w:rPr>
                          <w:t>=</w:t>
                        </w:r>
                        <w:r>
                          <w:rPr>
                            <w:rFonts w:ascii="Consolas"/>
                            <w:spacing w:val="-28"/>
                            <w:w w:val="175"/>
                            <w:sz w:val="12"/>
                          </w:rPr>
                          <w:t xml:space="preserve"> </w:t>
                        </w:r>
                        <w:r>
                          <w:rPr>
                            <w:rFonts w:ascii="Consolas"/>
                            <w:spacing w:val="-1"/>
                            <w:w w:val="175"/>
                            <w:sz w:val="12"/>
                          </w:rPr>
                          <w:t>TotX2</w:t>
                        </w:r>
                        <w:r>
                          <w:rPr>
                            <w:rFonts w:ascii="Consolas"/>
                            <w:spacing w:val="-27"/>
                            <w:w w:val="175"/>
                            <w:sz w:val="12"/>
                          </w:rPr>
                          <w:t xml:space="preserve"> </w:t>
                        </w:r>
                        <w:r>
                          <w:rPr>
                            <w:rFonts w:ascii="Consolas"/>
                            <w:spacing w:val="-1"/>
                            <w:w w:val="175"/>
                            <w:sz w:val="12"/>
                          </w:rPr>
                          <w:t>/</w:t>
                        </w:r>
                        <w:r>
                          <w:rPr>
                            <w:rFonts w:ascii="Consolas"/>
                            <w:spacing w:val="-28"/>
                            <w:w w:val="175"/>
                            <w:sz w:val="12"/>
                          </w:rPr>
                          <w:t xml:space="preserve"> </w:t>
                        </w:r>
                        <w:r>
                          <w:rPr>
                            <w:rFonts w:ascii="Consolas"/>
                            <w:w w:val="175"/>
                            <w:sz w:val="12"/>
                          </w:rPr>
                          <w:t>nData</w:t>
                        </w:r>
                        <w:r>
                          <w:rPr>
                            <w:rFonts w:ascii="Consolas"/>
                            <w:spacing w:val="-113"/>
                            <w:w w:val="175"/>
                            <w:sz w:val="12"/>
                          </w:rPr>
                          <w:t xml:space="preserve"> </w:t>
                        </w:r>
                        <w:r>
                          <w:rPr>
                            <w:rFonts w:ascii="Consolas"/>
                            <w:w w:val="175"/>
                            <w:sz w:val="12"/>
                          </w:rPr>
                          <w:t>RataY</w:t>
                        </w:r>
                        <w:r>
                          <w:rPr>
                            <w:rFonts w:ascii="Consolas"/>
                            <w:spacing w:val="-14"/>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TotY</w:t>
                        </w:r>
                        <w:r>
                          <w:rPr>
                            <w:rFonts w:ascii="Consolas"/>
                            <w:spacing w:val="-27"/>
                            <w:w w:val="175"/>
                            <w:sz w:val="12"/>
                          </w:rPr>
                          <w:t xml:space="preserve"> </w:t>
                        </w:r>
                        <w:r>
                          <w:rPr>
                            <w:rFonts w:ascii="Consolas"/>
                            <w:w w:val="175"/>
                            <w:sz w:val="12"/>
                          </w:rPr>
                          <w:t>/</w:t>
                        </w:r>
                        <w:r>
                          <w:rPr>
                            <w:rFonts w:ascii="Consolas"/>
                            <w:spacing w:val="-21"/>
                            <w:w w:val="175"/>
                            <w:sz w:val="12"/>
                          </w:rPr>
                          <w:t xml:space="preserve"> </w:t>
                        </w:r>
                        <w:r>
                          <w:rPr>
                            <w:rFonts w:ascii="Consolas"/>
                            <w:w w:val="175"/>
                            <w:sz w:val="12"/>
                          </w:rPr>
                          <w:t>nData</w:t>
                        </w:r>
                      </w:p>
                    </w:txbxContent>
                  </v:textbox>
                </v:shape>
              </v:group>
            </w:pict>
          </mc:Fallback>
        </mc:AlternateContent>
      </w: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pStyle w:val="Heading3"/>
        <w:rPr>
          <w:rFonts w:asciiTheme="majorBidi" w:hAnsiTheme="majorBidi"/>
          <w:color w:val="auto"/>
        </w:rPr>
      </w:pPr>
    </w:p>
    <w:p w:rsidR="00DB3CDA" w:rsidRPr="00F36E28" w:rsidRDefault="00DB3CDA" w:rsidP="00DB3CDA">
      <w:pPr>
        <w:pStyle w:val="BodyText"/>
        <w:spacing w:before="10"/>
        <w:rPr>
          <w:rFonts w:asciiTheme="majorBidi" w:hAnsiTheme="majorBidi" w:cstheme="majorBidi"/>
          <w:b/>
          <w:i/>
        </w:rPr>
      </w:pPr>
    </w:p>
    <w:p w:rsidR="00DB3CDA" w:rsidRPr="00F36E28" w:rsidRDefault="00DB3CDA" w:rsidP="00DB3CDA">
      <w:pPr>
        <w:pStyle w:val="BodyText"/>
        <w:spacing w:before="2"/>
        <w:rPr>
          <w:rFonts w:asciiTheme="majorBidi" w:hAnsiTheme="majorBidi" w:cstheme="majorBidi"/>
          <w:b/>
          <w:i/>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bookmarkStart w:id="51" w:name="_bookmark105"/>
      <w:bookmarkEnd w:id="51"/>
    </w:p>
    <w:p w:rsidR="00DB3CDA" w:rsidRPr="00F36E28" w:rsidRDefault="00DB3CDA" w:rsidP="00DB3CDA">
      <w:pPr>
        <w:rPr>
          <w:rFonts w:asciiTheme="majorBidi" w:hAnsiTheme="majorBidi" w:cstheme="majorBidi"/>
          <w:sz w:val="24"/>
          <w:szCs w:val="24"/>
        </w:rPr>
      </w:pPr>
    </w:p>
    <w:p w:rsidR="00DB3CDA" w:rsidRPr="00F36E28" w:rsidRDefault="00DB3CDA" w:rsidP="00DB3CDA">
      <w:pPr>
        <w:tabs>
          <w:tab w:val="left" w:pos="6631"/>
        </w:tabs>
        <w:rPr>
          <w:rFonts w:asciiTheme="majorBidi" w:hAnsiTheme="majorBidi" w:cstheme="majorBidi"/>
          <w:sz w:val="24"/>
          <w:szCs w:val="24"/>
        </w:rPr>
      </w:pPr>
    </w:p>
    <w:p w:rsidR="00DB3CDA" w:rsidRPr="00F36E28" w:rsidRDefault="00DB3CDA" w:rsidP="00DB3CDA">
      <w:pPr>
        <w:tabs>
          <w:tab w:val="left" w:pos="5778"/>
        </w:tabs>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tabs>
          <w:tab w:val="left" w:pos="5227"/>
        </w:tabs>
        <w:autoSpaceDE w:val="0"/>
        <w:autoSpaceDN w:val="0"/>
        <w:adjustRightInd w:val="0"/>
        <w:spacing w:before="240" w:line="480" w:lineRule="auto"/>
        <w:rPr>
          <w:rFonts w:asciiTheme="majorBidi" w:hAnsiTheme="majorBidi" w:cstheme="majorBidi"/>
          <w:sz w:val="24"/>
          <w:szCs w:val="24"/>
        </w:rPr>
      </w:pPr>
      <w:r w:rsidRPr="00F36E28">
        <w:rPr>
          <w:rFonts w:asciiTheme="majorBidi" w:hAnsiTheme="majorBidi" w:cstheme="majorBidi"/>
          <w:w w:val="160"/>
          <w:sz w:val="24"/>
          <w:szCs w:val="24"/>
        </w:rPr>
        <w:tab/>
      </w:r>
      <w:r w:rsidRPr="00F36E28">
        <w:rPr>
          <w:rFonts w:asciiTheme="majorBidi" w:hAnsiTheme="majorBidi" w:cstheme="majorBidi"/>
          <w:w w:val="160"/>
          <w:sz w:val="24"/>
          <w:szCs w:val="24"/>
        </w:rPr>
        <w:tab/>
        <w:t>Y</w:t>
      </w:r>
    </w:p>
    <w:p w:rsidR="00DB3CDA" w:rsidRPr="00F36E28" w:rsidRDefault="00DB3CDA" w:rsidP="00DB3CDA">
      <w:pPr>
        <w:autoSpaceDE w:val="0"/>
        <w:autoSpaceDN w:val="0"/>
        <w:adjustRightInd w:val="0"/>
        <w:spacing w:before="240"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B3CDA" w:rsidRPr="00F36E28" w:rsidRDefault="00DB3CDA" w:rsidP="00DB3CDA">
      <w:pPr>
        <w:autoSpaceDE w:val="0"/>
        <w:autoSpaceDN w:val="0"/>
        <w:adjustRightInd w:val="0"/>
        <w:spacing w:line="480" w:lineRule="auto"/>
        <w:rPr>
          <w:rFonts w:asciiTheme="majorBidi" w:hAnsiTheme="majorBidi" w:cstheme="majorBidi"/>
          <w:sz w:val="24"/>
          <w:szCs w:val="24"/>
        </w:rPr>
      </w:pPr>
    </w:p>
    <w:p w:rsidR="00DF3338" w:rsidRPr="00F36E28" w:rsidRDefault="00DF3338" w:rsidP="00DF3338">
      <w:pPr>
        <w:autoSpaceDE w:val="0"/>
        <w:autoSpaceDN w:val="0"/>
        <w:adjustRightInd w:val="0"/>
        <w:spacing w:line="480" w:lineRule="auto"/>
        <w:rPr>
          <w:rFonts w:asciiTheme="majorBidi" w:hAnsiTheme="majorBidi" w:cstheme="majorBidi"/>
          <w:sz w:val="24"/>
          <w:szCs w:val="24"/>
        </w:rPr>
      </w:pPr>
    </w:p>
    <w:p w:rsidR="00DF3338" w:rsidRPr="00F36E28" w:rsidRDefault="00DF3338" w:rsidP="00DF3338">
      <w:pPr>
        <w:autoSpaceDE w:val="0"/>
        <w:autoSpaceDN w:val="0"/>
        <w:adjustRightInd w:val="0"/>
        <w:spacing w:line="480" w:lineRule="auto"/>
        <w:rPr>
          <w:rFonts w:asciiTheme="majorBidi" w:hAnsiTheme="majorBidi" w:cstheme="majorBidi"/>
          <w:sz w:val="24"/>
          <w:szCs w:val="24"/>
        </w:rPr>
      </w:pPr>
    </w:p>
    <w:p w:rsidR="00DF3338" w:rsidRPr="00F36E28" w:rsidRDefault="00DF3338" w:rsidP="00DF3338">
      <w:pPr>
        <w:autoSpaceDE w:val="0"/>
        <w:autoSpaceDN w:val="0"/>
        <w:adjustRightInd w:val="0"/>
        <w:spacing w:line="480" w:lineRule="auto"/>
        <w:rPr>
          <w:rFonts w:asciiTheme="majorBidi" w:hAnsiTheme="majorBidi" w:cstheme="majorBidi"/>
          <w:sz w:val="24"/>
          <w:szCs w:val="24"/>
        </w:rPr>
      </w:pPr>
    </w:p>
    <w:p w:rsidR="00DB3CDA" w:rsidRPr="00F36E28" w:rsidRDefault="00DF3338" w:rsidP="00DF3338">
      <w:pPr>
        <w:autoSpaceDE w:val="0"/>
        <w:autoSpaceDN w:val="0"/>
        <w:adjustRightInd w:val="0"/>
        <w:spacing w:line="480" w:lineRule="auto"/>
        <w:rPr>
          <w:rFonts w:asciiTheme="majorBidi" w:hAnsiTheme="majorBidi" w:cstheme="majorBidi"/>
          <w:sz w:val="24"/>
          <w:szCs w:val="24"/>
        </w:rPr>
      </w:pPr>
      <w:r w:rsidRPr="00F36E28">
        <w:rPr>
          <w:rFonts w:asciiTheme="majorBidi" w:hAnsiTheme="majorBidi" w:cstheme="majorBidi"/>
          <w:noProof/>
          <w:sz w:val="24"/>
          <w:szCs w:val="24"/>
        </w:rPr>
        <mc:AlternateContent>
          <mc:Choice Requires="wpg">
            <w:drawing>
              <wp:anchor distT="0" distB="0" distL="114300" distR="114300" simplePos="0" relativeHeight="251812864" behindDoc="1" locked="0" layoutInCell="1" allowOverlap="1" wp14:anchorId="669F046B" wp14:editId="7D795E0D">
                <wp:simplePos x="0" y="0"/>
                <wp:positionH relativeFrom="column">
                  <wp:posOffset>808990</wp:posOffset>
                </wp:positionH>
                <wp:positionV relativeFrom="paragraph">
                  <wp:posOffset>7620</wp:posOffset>
                </wp:positionV>
                <wp:extent cx="4069080" cy="2515870"/>
                <wp:effectExtent l="0" t="0" r="26670" b="0"/>
                <wp:wrapNone/>
                <wp:docPr id="204" name="Group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69080" cy="2515870"/>
                          <a:chOff x="2952" y="9105"/>
                          <a:chExt cx="6408" cy="3962"/>
                        </a:xfrm>
                      </wpg:grpSpPr>
                      <wps:wsp>
                        <wps:cNvPr id="1949" name="AutoShape 130"/>
                        <wps:cNvSpPr>
                          <a:spLocks/>
                        </wps:cNvSpPr>
                        <wps:spPr bwMode="auto">
                          <a:xfrm>
                            <a:off x="3760" y="10327"/>
                            <a:ext cx="4345" cy="1140"/>
                          </a:xfrm>
                          <a:custGeom>
                            <a:avLst/>
                            <a:gdLst>
                              <a:gd name="T0" fmla="+- 0 5400 3761"/>
                              <a:gd name="T1" fmla="*/ T0 w 4345"/>
                              <a:gd name="T2" fmla="+- 0 11896 10756"/>
                              <a:gd name="T3" fmla="*/ 11896 h 1140"/>
                              <a:gd name="T4" fmla="+- 0 6468 3761"/>
                              <a:gd name="T5" fmla="*/ T4 w 4345"/>
                              <a:gd name="T6" fmla="+- 0 11896 10756"/>
                              <a:gd name="T7" fmla="*/ 11896 h 1140"/>
                              <a:gd name="T8" fmla="+- 0 6563 3761"/>
                              <a:gd name="T9" fmla="*/ T8 w 4345"/>
                              <a:gd name="T10" fmla="+- 0 11888 10756"/>
                              <a:gd name="T11" fmla="*/ 11888 h 1140"/>
                              <a:gd name="T12" fmla="+- 0 6648 3761"/>
                              <a:gd name="T13" fmla="*/ T12 w 4345"/>
                              <a:gd name="T14" fmla="+- 0 11866 10756"/>
                              <a:gd name="T15" fmla="*/ 11866 h 1140"/>
                              <a:gd name="T16" fmla="+- 0 6720 3761"/>
                              <a:gd name="T17" fmla="*/ T16 w 4345"/>
                              <a:gd name="T18" fmla="+- 0 11832 10756"/>
                              <a:gd name="T19" fmla="*/ 11832 h 1140"/>
                              <a:gd name="T20" fmla="+- 0 6775 3761"/>
                              <a:gd name="T21" fmla="*/ T20 w 4345"/>
                              <a:gd name="T22" fmla="+- 0 11788 10756"/>
                              <a:gd name="T23" fmla="*/ 11788 h 1140"/>
                              <a:gd name="T24" fmla="+- 0 6811 3761"/>
                              <a:gd name="T25" fmla="*/ T24 w 4345"/>
                              <a:gd name="T26" fmla="+- 0 11735 10756"/>
                              <a:gd name="T27" fmla="*/ 11735 h 1140"/>
                              <a:gd name="T28" fmla="+- 0 6824 3761"/>
                              <a:gd name="T29" fmla="*/ T28 w 4345"/>
                              <a:gd name="T30" fmla="+- 0 11677 10756"/>
                              <a:gd name="T31" fmla="*/ 11677 h 1140"/>
                              <a:gd name="T32" fmla="+- 0 6811 3761"/>
                              <a:gd name="T33" fmla="*/ T32 w 4345"/>
                              <a:gd name="T34" fmla="+- 0 11619 10756"/>
                              <a:gd name="T35" fmla="*/ 11619 h 1140"/>
                              <a:gd name="T36" fmla="+- 0 6775 3761"/>
                              <a:gd name="T37" fmla="*/ T36 w 4345"/>
                              <a:gd name="T38" fmla="+- 0 11566 10756"/>
                              <a:gd name="T39" fmla="*/ 11566 h 1140"/>
                              <a:gd name="T40" fmla="+- 0 6720 3761"/>
                              <a:gd name="T41" fmla="*/ T40 w 4345"/>
                              <a:gd name="T42" fmla="+- 0 11522 10756"/>
                              <a:gd name="T43" fmla="*/ 11522 h 1140"/>
                              <a:gd name="T44" fmla="+- 0 6648 3761"/>
                              <a:gd name="T45" fmla="*/ T44 w 4345"/>
                              <a:gd name="T46" fmla="+- 0 11488 10756"/>
                              <a:gd name="T47" fmla="*/ 11488 h 1140"/>
                              <a:gd name="T48" fmla="+- 0 6563 3761"/>
                              <a:gd name="T49" fmla="*/ T48 w 4345"/>
                              <a:gd name="T50" fmla="+- 0 11466 10756"/>
                              <a:gd name="T51" fmla="*/ 11466 h 1140"/>
                              <a:gd name="T52" fmla="+- 0 6468 3761"/>
                              <a:gd name="T53" fmla="*/ T52 w 4345"/>
                              <a:gd name="T54" fmla="+- 0 11458 10756"/>
                              <a:gd name="T55" fmla="*/ 11458 h 1140"/>
                              <a:gd name="T56" fmla="+- 0 5400 3761"/>
                              <a:gd name="T57" fmla="*/ T56 w 4345"/>
                              <a:gd name="T58" fmla="+- 0 11458 10756"/>
                              <a:gd name="T59" fmla="*/ 11458 h 1140"/>
                              <a:gd name="T60" fmla="+- 0 5305 3761"/>
                              <a:gd name="T61" fmla="*/ T60 w 4345"/>
                              <a:gd name="T62" fmla="+- 0 11466 10756"/>
                              <a:gd name="T63" fmla="*/ 11466 h 1140"/>
                              <a:gd name="T64" fmla="+- 0 5220 3761"/>
                              <a:gd name="T65" fmla="*/ T64 w 4345"/>
                              <a:gd name="T66" fmla="+- 0 11488 10756"/>
                              <a:gd name="T67" fmla="*/ 11488 h 1140"/>
                              <a:gd name="T68" fmla="+- 0 5148 3761"/>
                              <a:gd name="T69" fmla="*/ T68 w 4345"/>
                              <a:gd name="T70" fmla="+- 0 11522 10756"/>
                              <a:gd name="T71" fmla="*/ 11522 h 1140"/>
                              <a:gd name="T72" fmla="+- 0 5093 3761"/>
                              <a:gd name="T73" fmla="*/ T72 w 4345"/>
                              <a:gd name="T74" fmla="+- 0 11566 10756"/>
                              <a:gd name="T75" fmla="*/ 11566 h 1140"/>
                              <a:gd name="T76" fmla="+- 0 5057 3761"/>
                              <a:gd name="T77" fmla="*/ T76 w 4345"/>
                              <a:gd name="T78" fmla="+- 0 11619 10756"/>
                              <a:gd name="T79" fmla="*/ 11619 h 1140"/>
                              <a:gd name="T80" fmla="+- 0 5044 3761"/>
                              <a:gd name="T81" fmla="*/ T80 w 4345"/>
                              <a:gd name="T82" fmla="+- 0 11677 10756"/>
                              <a:gd name="T83" fmla="*/ 11677 h 1140"/>
                              <a:gd name="T84" fmla="+- 0 5057 3761"/>
                              <a:gd name="T85" fmla="*/ T84 w 4345"/>
                              <a:gd name="T86" fmla="+- 0 11735 10756"/>
                              <a:gd name="T87" fmla="*/ 11735 h 1140"/>
                              <a:gd name="T88" fmla="+- 0 5093 3761"/>
                              <a:gd name="T89" fmla="*/ T88 w 4345"/>
                              <a:gd name="T90" fmla="+- 0 11788 10756"/>
                              <a:gd name="T91" fmla="*/ 11788 h 1140"/>
                              <a:gd name="T92" fmla="+- 0 5148 3761"/>
                              <a:gd name="T93" fmla="*/ T92 w 4345"/>
                              <a:gd name="T94" fmla="+- 0 11832 10756"/>
                              <a:gd name="T95" fmla="*/ 11832 h 1140"/>
                              <a:gd name="T96" fmla="+- 0 5220 3761"/>
                              <a:gd name="T97" fmla="*/ T96 w 4345"/>
                              <a:gd name="T98" fmla="+- 0 11866 10756"/>
                              <a:gd name="T99" fmla="*/ 11866 h 1140"/>
                              <a:gd name="T100" fmla="+- 0 5305 3761"/>
                              <a:gd name="T101" fmla="*/ T100 w 4345"/>
                              <a:gd name="T102" fmla="+- 0 11888 10756"/>
                              <a:gd name="T103" fmla="*/ 11888 h 1140"/>
                              <a:gd name="T104" fmla="+- 0 5400 3761"/>
                              <a:gd name="T105" fmla="*/ T104 w 4345"/>
                              <a:gd name="T106" fmla="+- 0 11896 10756"/>
                              <a:gd name="T107" fmla="*/ 11896 h 1140"/>
                              <a:gd name="T108" fmla="+- 0 3761 3761"/>
                              <a:gd name="T109" fmla="*/ T108 w 4345"/>
                              <a:gd name="T110" fmla="+- 0 11282 10756"/>
                              <a:gd name="T111" fmla="*/ 11282 h 1140"/>
                              <a:gd name="T112" fmla="+- 0 7678 3761"/>
                              <a:gd name="T113" fmla="*/ T112 w 4345"/>
                              <a:gd name="T114" fmla="+- 0 11282 10756"/>
                              <a:gd name="T115" fmla="*/ 11282 h 1140"/>
                              <a:gd name="T116" fmla="+- 0 8105 3761"/>
                              <a:gd name="T117" fmla="*/ T116 w 4345"/>
                              <a:gd name="T118" fmla="+- 0 10756 10756"/>
                              <a:gd name="T119" fmla="*/ 10756 h 1140"/>
                              <a:gd name="T120" fmla="+- 0 4188 3761"/>
                              <a:gd name="T121" fmla="*/ T120 w 4345"/>
                              <a:gd name="T122" fmla="+- 0 10756 10756"/>
                              <a:gd name="T123" fmla="*/ 10756 h 1140"/>
                              <a:gd name="T124" fmla="+- 0 3761 3761"/>
                              <a:gd name="T125" fmla="*/ T124 w 4345"/>
                              <a:gd name="T126" fmla="+- 0 11282 10756"/>
                              <a:gd name="T127" fmla="*/ 11282 h 11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4345" h="1140">
                                <a:moveTo>
                                  <a:pt x="1639" y="1140"/>
                                </a:moveTo>
                                <a:lnTo>
                                  <a:pt x="2707" y="1140"/>
                                </a:lnTo>
                                <a:lnTo>
                                  <a:pt x="2802" y="1132"/>
                                </a:lnTo>
                                <a:lnTo>
                                  <a:pt x="2887" y="1110"/>
                                </a:lnTo>
                                <a:lnTo>
                                  <a:pt x="2959" y="1076"/>
                                </a:lnTo>
                                <a:lnTo>
                                  <a:pt x="3014" y="1032"/>
                                </a:lnTo>
                                <a:lnTo>
                                  <a:pt x="3050" y="979"/>
                                </a:lnTo>
                                <a:lnTo>
                                  <a:pt x="3063" y="921"/>
                                </a:lnTo>
                                <a:lnTo>
                                  <a:pt x="3050" y="863"/>
                                </a:lnTo>
                                <a:lnTo>
                                  <a:pt x="3014" y="810"/>
                                </a:lnTo>
                                <a:lnTo>
                                  <a:pt x="2959" y="766"/>
                                </a:lnTo>
                                <a:lnTo>
                                  <a:pt x="2887" y="732"/>
                                </a:lnTo>
                                <a:lnTo>
                                  <a:pt x="2802" y="710"/>
                                </a:lnTo>
                                <a:lnTo>
                                  <a:pt x="2707" y="702"/>
                                </a:lnTo>
                                <a:lnTo>
                                  <a:pt x="1639" y="702"/>
                                </a:lnTo>
                                <a:lnTo>
                                  <a:pt x="1544" y="710"/>
                                </a:lnTo>
                                <a:lnTo>
                                  <a:pt x="1459" y="732"/>
                                </a:lnTo>
                                <a:lnTo>
                                  <a:pt x="1387" y="766"/>
                                </a:lnTo>
                                <a:lnTo>
                                  <a:pt x="1332" y="810"/>
                                </a:lnTo>
                                <a:lnTo>
                                  <a:pt x="1296" y="863"/>
                                </a:lnTo>
                                <a:lnTo>
                                  <a:pt x="1283" y="921"/>
                                </a:lnTo>
                                <a:lnTo>
                                  <a:pt x="1296" y="979"/>
                                </a:lnTo>
                                <a:lnTo>
                                  <a:pt x="1332" y="1032"/>
                                </a:lnTo>
                                <a:lnTo>
                                  <a:pt x="1387" y="1076"/>
                                </a:lnTo>
                                <a:lnTo>
                                  <a:pt x="1459" y="1110"/>
                                </a:lnTo>
                                <a:lnTo>
                                  <a:pt x="1544" y="1132"/>
                                </a:lnTo>
                                <a:lnTo>
                                  <a:pt x="1639" y="1140"/>
                                </a:lnTo>
                                <a:close/>
                                <a:moveTo>
                                  <a:pt x="0" y="526"/>
                                </a:moveTo>
                                <a:lnTo>
                                  <a:pt x="3917" y="526"/>
                                </a:lnTo>
                                <a:lnTo>
                                  <a:pt x="4344" y="0"/>
                                </a:lnTo>
                                <a:lnTo>
                                  <a:pt x="427" y="0"/>
                                </a:lnTo>
                                <a:lnTo>
                                  <a:pt x="0" y="526"/>
                                </a:lnTo>
                                <a:close/>
                              </a:path>
                            </a:pathLst>
                          </a:custGeom>
                          <a:noFill/>
                          <a:ln w="9673">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50" name="Line 131"/>
                        <wps:cNvCnPr>
                          <a:cxnSpLocks noChangeShapeType="1"/>
                        </wps:cNvCnPr>
                        <wps:spPr bwMode="auto">
                          <a:xfrm>
                            <a:off x="5932" y="12180"/>
                            <a:ext cx="0" cy="120"/>
                          </a:xfrm>
                          <a:prstGeom prst="line">
                            <a:avLst/>
                          </a:prstGeom>
                          <a:noFill/>
                          <a:ln w="12292">
                            <a:solidFill>
                              <a:srgbClr val="000000"/>
                            </a:solidFill>
                            <a:round/>
                            <a:headEnd/>
                            <a:tailEnd/>
                          </a:ln>
                          <a:extLst>
                            <a:ext uri="{909E8E84-426E-40DD-AFC4-6F175D3DCCD1}">
                              <a14:hiddenFill xmlns:a14="http://schemas.microsoft.com/office/drawing/2010/main">
                                <a:noFill/>
                              </a14:hiddenFill>
                            </a:ext>
                          </a:extLst>
                        </wps:spPr>
                        <wps:bodyPr/>
                      </wps:wsp>
                      <wps:wsp>
                        <wps:cNvPr id="1951" name="Freeform 132"/>
                        <wps:cNvSpPr>
                          <a:spLocks/>
                        </wps:cNvSpPr>
                        <wps:spPr bwMode="auto">
                          <a:xfrm>
                            <a:off x="5863" y="12279"/>
                            <a:ext cx="139" cy="86"/>
                          </a:xfrm>
                          <a:custGeom>
                            <a:avLst/>
                            <a:gdLst>
                              <a:gd name="T0" fmla="+- 0 6002 5863"/>
                              <a:gd name="T1" fmla="*/ T0 w 139"/>
                              <a:gd name="T2" fmla="+- 0 10671 10671"/>
                              <a:gd name="T3" fmla="*/ 10671 h 86"/>
                              <a:gd name="T4" fmla="+- 0 5863 5863"/>
                              <a:gd name="T5" fmla="*/ T4 w 139"/>
                              <a:gd name="T6" fmla="+- 0 10671 10671"/>
                              <a:gd name="T7" fmla="*/ 10671 h 86"/>
                              <a:gd name="T8" fmla="+- 0 5933 5863"/>
                              <a:gd name="T9" fmla="*/ T8 w 139"/>
                              <a:gd name="T10" fmla="+- 0 10756 10671"/>
                              <a:gd name="T11" fmla="*/ 10756 h 86"/>
                              <a:gd name="T12" fmla="+- 0 6002 5863"/>
                              <a:gd name="T13" fmla="*/ T12 w 139"/>
                              <a:gd name="T14" fmla="+- 0 10671 10671"/>
                              <a:gd name="T15" fmla="*/ 10671 h 86"/>
                            </a:gdLst>
                            <a:ahLst/>
                            <a:cxnLst>
                              <a:cxn ang="0">
                                <a:pos x="T1" y="T3"/>
                              </a:cxn>
                              <a:cxn ang="0">
                                <a:pos x="T5" y="T7"/>
                              </a:cxn>
                              <a:cxn ang="0">
                                <a:pos x="T9" y="T11"/>
                              </a:cxn>
                              <a:cxn ang="0">
                                <a:pos x="T13" y="T15"/>
                              </a:cxn>
                            </a:cxnLst>
                            <a:rect l="0" t="0" r="r" b="b"/>
                            <a:pathLst>
                              <a:path w="139" h="86">
                                <a:moveTo>
                                  <a:pt x="139" y="0"/>
                                </a:moveTo>
                                <a:lnTo>
                                  <a:pt x="0" y="0"/>
                                </a:lnTo>
                                <a:lnTo>
                                  <a:pt x="70" y="85"/>
                                </a:lnTo>
                                <a:lnTo>
                                  <a:pt x="1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2" name="Line 133"/>
                        <wps:cNvCnPr>
                          <a:cxnSpLocks noChangeShapeType="1"/>
                        </wps:cNvCnPr>
                        <wps:spPr bwMode="auto">
                          <a:xfrm>
                            <a:off x="5933" y="12882"/>
                            <a:ext cx="0" cy="119"/>
                          </a:xfrm>
                          <a:prstGeom prst="line">
                            <a:avLst/>
                          </a:prstGeom>
                          <a:noFill/>
                          <a:ln w="12292">
                            <a:solidFill>
                              <a:srgbClr val="000000"/>
                            </a:solidFill>
                            <a:round/>
                            <a:headEnd/>
                            <a:tailEnd/>
                          </a:ln>
                          <a:extLst>
                            <a:ext uri="{909E8E84-426E-40DD-AFC4-6F175D3DCCD1}">
                              <a14:hiddenFill xmlns:a14="http://schemas.microsoft.com/office/drawing/2010/main">
                                <a:noFill/>
                              </a14:hiddenFill>
                            </a:ext>
                          </a:extLst>
                        </wps:spPr>
                        <wps:bodyPr/>
                      </wps:wsp>
                      <wps:wsp>
                        <wps:cNvPr id="1953" name="Freeform 134"/>
                        <wps:cNvSpPr>
                          <a:spLocks/>
                        </wps:cNvSpPr>
                        <wps:spPr bwMode="auto">
                          <a:xfrm>
                            <a:off x="5864" y="12981"/>
                            <a:ext cx="139" cy="86"/>
                          </a:xfrm>
                          <a:custGeom>
                            <a:avLst/>
                            <a:gdLst>
                              <a:gd name="T0" fmla="+- 0 6003 5864"/>
                              <a:gd name="T1" fmla="*/ T0 w 139"/>
                              <a:gd name="T2" fmla="+- 0 11372 11372"/>
                              <a:gd name="T3" fmla="*/ 11372 h 86"/>
                              <a:gd name="T4" fmla="+- 0 5864 5864"/>
                              <a:gd name="T5" fmla="*/ T4 w 139"/>
                              <a:gd name="T6" fmla="+- 0 11373 11372"/>
                              <a:gd name="T7" fmla="*/ 11373 h 86"/>
                              <a:gd name="T8" fmla="+- 0 5934 5864"/>
                              <a:gd name="T9" fmla="*/ T8 w 139"/>
                              <a:gd name="T10" fmla="+- 0 11458 11372"/>
                              <a:gd name="T11" fmla="*/ 11458 h 86"/>
                              <a:gd name="T12" fmla="+- 0 6003 5864"/>
                              <a:gd name="T13" fmla="*/ T12 w 139"/>
                              <a:gd name="T14" fmla="+- 0 11372 11372"/>
                              <a:gd name="T15" fmla="*/ 11372 h 86"/>
                            </a:gdLst>
                            <a:ahLst/>
                            <a:cxnLst>
                              <a:cxn ang="0">
                                <a:pos x="T1" y="T3"/>
                              </a:cxn>
                              <a:cxn ang="0">
                                <a:pos x="T5" y="T7"/>
                              </a:cxn>
                              <a:cxn ang="0">
                                <a:pos x="T9" y="T11"/>
                              </a:cxn>
                              <a:cxn ang="0">
                                <a:pos x="T13" y="T15"/>
                              </a:cxn>
                            </a:cxnLst>
                            <a:rect l="0" t="0" r="r" b="b"/>
                            <a:pathLst>
                              <a:path w="139" h="86">
                                <a:moveTo>
                                  <a:pt x="139" y="0"/>
                                </a:moveTo>
                                <a:lnTo>
                                  <a:pt x="0" y="1"/>
                                </a:lnTo>
                                <a:lnTo>
                                  <a:pt x="70" y="86"/>
                                </a:lnTo>
                                <a:lnTo>
                                  <a:pt x="1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54" name="Text Box 135"/>
                        <wps:cNvSpPr txBox="1">
                          <a:spLocks noChangeArrowheads="1"/>
                        </wps:cNvSpPr>
                        <wps:spPr bwMode="auto">
                          <a:xfrm>
                            <a:off x="3754" y="10104"/>
                            <a:ext cx="4357" cy="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rPr>
                                  <w:b/>
                                  <w:i/>
                                  <w:sz w:val="12"/>
                                </w:rPr>
                              </w:pPr>
                            </w:p>
                            <w:p w:rsidR="0082009C" w:rsidRDefault="0082009C" w:rsidP="00DB3CDA">
                              <w:pPr>
                                <w:spacing w:before="94" w:line="244" w:lineRule="auto"/>
                                <w:ind w:left="991" w:right="975"/>
                                <w:jc w:val="center"/>
                                <w:rPr>
                                  <w:sz w:val="12"/>
                                </w:rPr>
                              </w:pPr>
                              <w:r>
                                <w:rPr>
                                  <w:spacing w:val="-2"/>
                                  <w:w w:val="170"/>
                                  <w:sz w:val="12"/>
                                </w:rPr>
                                <w:t>Cetak</w:t>
                              </w:r>
                              <w:r>
                                <w:rPr>
                                  <w:spacing w:val="-6"/>
                                  <w:w w:val="170"/>
                                  <w:sz w:val="12"/>
                                </w:rPr>
                                <w:t xml:space="preserve"> </w:t>
                              </w:r>
                              <w:r>
                                <w:rPr>
                                  <w:spacing w:val="-2"/>
                                  <w:w w:val="170"/>
                                  <w:sz w:val="12"/>
                                </w:rPr>
                                <w:t>NIlaiB1,NilaiaB2,</w:t>
                              </w:r>
                              <w:r>
                                <w:rPr>
                                  <w:spacing w:val="3"/>
                                  <w:w w:val="170"/>
                                  <w:sz w:val="12"/>
                                </w:rPr>
                                <w:t xml:space="preserve"> </w:t>
                              </w:r>
                              <w:r>
                                <w:rPr>
                                  <w:spacing w:val="-1"/>
                                  <w:w w:val="170"/>
                                  <w:sz w:val="12"/>
                                </w:rPr>
                                <w:t>NilaiA</w:t>
                              </w:r>
                              <w:r>
                                <w:rPr>
                                  <w:spacing w:val="-43"/>
                                  <w:w w:val="170"/>
                                  <w:sz w:val="12"/>
                                </w:rPr>
                                <w:t xml:space="preserve"> </w:t>
                              </w:r>
                              <w:r>
                                <w:rPr>
                                  <w:w w:val="170"/>
                                  <w:sz w:val="12"/>
                                </w:rPr>
                                <w:t>dan Atur Lebar Kolom Grid</w:t>
                              </w:r>
                              <w:r>
                                <w:rPr>
                                  <w:spacing w:val="1"/>
                                  <w:w w:val="170"/>
                                  <w:sz w:val="12"/>
                                </w:rPr>
                                <w:t xml:space="preserve"> </w:t>
                              </w:r>
                              <w:r>
                                <w:rPr>
                                  <w:w w:val="175"/>
                                  <w:sz w:val="12"/>
                                </w:rPr>
                                <w:t>NilaiA</w:t>
                              </w:r>
                              <w:r>
                                <w:rPr>
                                  <w:spacing w:val="-1"/>
                                  <w:w w:val="175"/>
                                  <w:sz w:val="12"/>
                                </w:rPr>
                                <w:t xml:space="preserve"> </w:t>
                              </w:r>
                              <w:r>
                                <w:rPr>
                                  <w:w w:val="175"/>
                                  <w:sz w:val="12"/>
                                </w:rPr>
                                <w:t>,</w:t>
                              </w:r>
                              <w:r>
                                <w:rPr>
                                  <w:spacing w:val="-5"/>
                                  <w:w w:val="175"/>
                                  <w:sz w:val="12"/>
                                </w:rPr>
                                <w:t xml:space="preserve"> </w:t>
                              </w:r>
                              <w:r>
                                <w:rPr>
                                  <w:w w:val="175"/>
                                  <w:sz w:val="12"/>
                                </w:rPr>
                                <w:t>NilaiB</w:t>
                              </w:r>
                            </w:p>
                            <w:p w:rsidR="0082009C" w:rsidRDefault="0082009C" w:rsidP="00DB3CDA">
                              <w:pPr>
                                <w:rPr>
                                  <w:sz w:val="12"/>
                                </w:rPr>
                              </w:pPr>
                            </w:p>
                            <w:p w:rsidR="0082009C" w:rsidRDefault="0082009C" w:rsidP="00DB3CDA">
                              <w:pPr>
                                <w:spacing w:before="5"/>
                                <w:rPr>
                                  <w:sz w:val="17"/>
                                </w:rPr>
                              </w:pPr>
                            </w:p>
                            <w:p w:rsidR="0082009C" w:rsidRDefault="0082009C" w:rsidP="00DB3CDA">
                              <w:pPr>
                                <w:ind w:left="991" w:right="974"/>
                                <w:jc w:val="center"/>
                                <w:rPr>
                                  <w:sz w:val="12"/>
                                </w:rPr>
                              </w:pPr>
                              <w:r>
                                <w:rPr>
                                  <w:w w:val="175"/>
                                  <w:sz w:val="12"/>
                                </w:rPr>
                                <w:t>Selesai</w:t>
                              </w:r>
                            </w:p>
                          </w:txbxContent>
                        </wps:txbx>
                        <wps:bodyPr rot="0" vert="horz" wrap="square" lIns="0" tIns="0" rIns="0" bIns="0" anchor="t" anchorCtr="0" upright="1">
                          <a:noAutofit/>
                        </wps:bodyPr>
                      </wps:wsp>
                      <wps:wsp>
                        <wps:cNvPr id="1955" name="Text Box 136"/>
                        <wps:cNvSpPr txBox="1">
                          <a:spLocks noChangeArrowheads="1"/>
                        </wps:cNvSpPr>
                        <wps:spPr bwMode="auto">
                          <a:xfrm>
                            <a:off x="2952" y="9105"/>
                            <a:ext cx="6408" cy="877"/>
                          </a:xfrm>
                          <a:prstGeom prst="rect">
                            <a:avLst/>
                          </a:prstGeom>
                          <a:noFill/>
                          <a:ln w="759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2009C" w:rsidRDefault="0082009C" w:rsidP="00DB3CDA">
                              <w:pPr>
                                <w:spacing w:before="72"/>
                                <w:ind w:left="45"/>
                                <w:rPr>
                                  <w:rFonts w:ascii="Consolas"/>
                                  <w:sz w:val="12"/>
                                </w:rPr>
                              </w:pPr>
                              <w:r>
                                <w:rPr>
                                  <w:rFonts w:ascii="Consolas"/>
                                  <w:w w:val="175"/>
                                  <w:sz w:val="12"/>
                                </w:rPr>
                                <w:t>NilaiB1</w:t>
                              </w:r>
                              <w:r>
                                <w:rPr>
                                  <w:rFonts w:ascii="Consolas"/>
                                  <w:spacing w:val="-27"/>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2P2</w:t>
                              </w:r>
                              <w:r>
                                <w:rPr>
                                  <w:rFonts w:ascii="Consolas"/>
                                  <w:spacing w:val="-26"/>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Y</w:t>
                              </w:r>
                              <w:r>
                                <w:rPr>
                                  <w:rFonts w:ascii="Consolas"/>
                                  <w:spacing w:val="-26"/>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2Y</w:t>
                              </w:r>
                              <w:r>
                                <w:rPr>
                                  <w:rFonts w:ascii="Consolas"/>
                                  <w:spacing w:val="-27"/>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1X2)</w:t>
                              </w:r>
                              <w:r>
                                <w:rPr>
                                  <w:rFonts w:ascii="Consolas"/>
                                  <w:spacing w:val="-22"/>
                                  <w:w w:val="175"/>
                                  <w:sz w:val="12"/>
                                </w:rPr>
                                <w:t xml:space="preserve"> </w:t>
                              </w:r>
                              <w:r>
                                <w:rPr>
                                  <w:rFonts w:ascii="Consolas"/>
                                  <w:w w:val="175"/>
                                  <w:sz w:val="12"/>
                                </w:rPr>
                                <w:t>/</w:t>
                              </w:r>
                            </w:p>
                            <w:p w:rsidR="0082009C" w:rsidRDefault="0082009C" w:rsidP="00DB3CDA">
                              <w:pPr>
                                <w:spacing w:before="8"/>
                                <w:ind w:left="1116"/>
                                <w:rPr>
                                  <w:rFonts w:ascii="Consolas"/>
                                  <w:sz w:val="12"/>
                                </w:rPr>
                              </w:pPr>
                              <w:r>
                                <w:rPr>
                                  <w:rFonts w:ascii="Consolas"/>
                                  <w:w w:val="175"/>
                                  <w:sz w:val="12"/>
                                </w:rPr>
                                <w:t>(SumX1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2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X2</w:t>
                              </w:r>
                              <w:r>
                                <w:rPr>
                                  <w:rFonts w:ascii="Consolas"/>
                                  <w:spacing w:val="-28"/>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2)</w:t>
                              </w:r>
                            </w:p>
                            <w:p w:rsidR="0082009C" w:rsidRDefault="0082009C" w:rsidP="00DB3CDA">
                              <w:pPr>
                                <w:spacing w:before="8" w:line="254" w:lineRule="auto"/>
                                <w:ind w:left="1116" w:right="908" w:hanging="1071"/>
                                <w:rPr>
                                  <w:rFonts w:ascii="Consolas"/>
                                  <w:sz w:val="12"/>
                                </w:rPr>
                              </w:pPr>
                              <w:r>
                                <w:rPr>
                                  <w:rFonts w:ascii="Consolas"/>
                                  <w:w w:val="175"/>
                                  <w:sz w:val="12"/>
                                </w:rPr>
                                <w:t>NilaiB2</w:t>
                              </w:r>
                              <w:r>
                                <w:rPr>
                                  <w:rFonts w:ascii="Consolas"/>
                                  <w:spacing w:val="-28"/>
                                  <w:w w:val="175"/>
                                  <w:sz w:val="12"/>
                                </w:rPr>
                                <w:t xml:space="preserve"> </w:t>
                              </w:r>
                              <w:r>
                                <w:rPr>
                                  <w:rFonts w:ascii="Consolas"/>
                                  <w:w w:val="175"/>
                                  <w:sz w:val="12"/>
                                </w:rPr>
                                <w:t>=</w:t>
                              </w:r>
                              <w:r>
                                <w:rPr>
                                  <w:rFonts w:ascii="Consolas"/>
                                  <w:spacing w:val="-22"/>
                                  <w:w w:val="175"/>
                                  <w:sz w:val="12"/>
                                </w:rPr>
                                <w:t xml:space="preserve"> </w:t>
                              </w:r>
                              <w:r>
                                <w:rPr>
                                  <w:rFonts w:ascii="Consolas"/>
                                  <w:w w:val="175"/>
                                  <w:sz w:val="12"/>
                                </w:rPr>
                                <w:t>(SumX1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2Y</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Y</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X2)</w:t>
                              </w:r>
                              <w:r>
                                <w:rPr>
                                  <w:rFonts w:ascii="Consolas"/>
                                  <w:spacing w:val="-23"/>
                                  <w:w w:val="175"/>
                                  <w:sz w:val="12"/>
                                </w:rPr>
                                <w:t xml:space="preserve"> </w:t>
                              </w:r>
                              <w:r>
                                <w:rPr>
                                  <w:rFonts w:ascii="Consolas"/>
                                  <w:w w:val="175"/>
                                  <w:sz w:val="12"/>
                                </w:rPr>
                                <w:t>/</w:t>
                              </w:r>
                              <w:r>
                                <w:rPr>
                                  <w:rFonts w:ascii="Consolas"/>
                                  <w:spacing w:val="-113"/>
                                  <w:w w:val="175"/>
                                  <w:sz w:val="12"/>
                                </w:rPr>
                                <w:t xml:space="preserve"> </w:t>
                              </w:r>
                              <w:r>
                                <w:rPr>
                                  <w:rFonts w:ascii="Consolas"/>
                                  <w:w w:val="175"/>
                                  <w:sz w:val="12"/>
                                </w:rPr>
                                <w:t>(SumX1P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SumX2P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SumX1X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2)</w:t>
                              </w:r>
                            </w:p>
                            <w:p w:rsidR="0082009C" w:rsidRDefault="0082009C" w:rsidP="00DB3CDA">
                              <w:pPr>
                                <w:spacing w:line="140" w:lineRule="exact"/>
                                <w:ind w:left="45"/>
                                <w:rPr>
                                  <w:rFonts w:ascii="Consolas"/>
                                  <w:sz w:val="12"/>
                                </w:rPr>
                              </w:pPr>
                              <w:r>
                                <w:rPr>
                                  <w:rFonts w:ascii="Consolas"/>
                                  <w:spacing w:val="-1"/>
                                  <w:w w:val="175"/>
                                  <w:sz w:val="12"/>
                                </w:rPr>
                                <w:t>NilaiA</w:t>
                              </w:r>
                              <w:r>
                                <w:rPr>
                                  <w:rFonts w:ascii="Consolas"/>
                                  <w:spacing w:val="-23"/>
                                  <w:w w:val="175"/>
                                  <w:sz w:val="12"/>
                                </w:rPr>
                                <w:t xml:space="preserve"> </w:t>
                              </w:r>
                              <w:r>
                                <w:rPr>
                                  <w:rFonts w:ascii="Consolas"/>
                                  <w:w w:val="175"/>
                                  <w:sz w:val="12"/>
                                </w:rPr>
                                <w:t>=</w:t>
                              </w:r>
                              <w:r>
                                <w:rPr>
                                  <w:rFonts w:ascii="Consolas"/>
                                  <w:spacing w:val="-22"/>
                                  <w:w w:val="175"/>
                                  <w:sz w:val="12"/>
                                </w:rPr>
                                <w:t xml:space="preserve"> </w:t>
                              </w:r>
                              <w:r>
                                <w:rPr>
                                  <w:rFonts w:ascii="Consolas"/>
                                  <w:w w:val="175"/>
                                  <w:sz w:val="12"/>
                                </w:rPr>
                                <w:t>(RataY</w:t>
                              </w:r>
                              <w:r>
                                <w:rPr>
                                  <w:rFonts w:ascii="Consolas"/>
                                  <w:spacing w:val="-21"/>
                                  <w:w w:val="175"/>
                                  <w:sz w:val="12"/>
                                </w:rPr>
                                <w:t xml:space="preserve"> </w:t>
                              </w:r>
                              <w:r>
                                <w:rPr>
                                  <w:rFonts w:ascii="Consolas"/>
                                  <w:w w:val="175"/>
                                  <w:sz w:val="12"/>
                                </w:rPr>
                                <w:t>-</w:t>
                              </w:r>
                              <w:r>
                                <w:rPr>
                                  <w:rFonts w:ascii="Consolas"/>
                                  <w:spacing w:val="-29"/>
                                  <w:w w:val="175"/>
                                  <w:sz w:val="12"/>
                                </w:rPr>
                                <w:t xml:space="preserve"> </w:t>
                              </w:r>
                              <w:r>
                                <w:rPr>
                                  <w:rFonts w:ascii="Consolas"/>
                                  <w:w w:val="175"/>
                                  <w:sz w:val="12"/>
                                </w:rPr>
                                <w:t>NilaiB1</w:t>
                              </w:r>
                              <w:r>
                                <w:rPr>
                                  <w:rFonts w:ascii="Consolas"/>
                                  <w:spacing w:val="-28"/>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RataX1</w:t>
                              </w:r>
                              <w:r>
                                <w:rPr>
                                  <w:rFonts w:ascii="Consolas"/>
                                  <w:spacing w:val="-28"/>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NilaiB2</w:t>
                              </w:r>
                              <w:r>
                                <w:rPr>
                                  <w:rFonts w:ascii="Consolas"/>
                                  <w:spacing w:val="-29"/>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RataX2)</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9F046B" id="Group 204" o:spid="_x0000_s1340" style="position:absolute;margin-left:63.7pt;margin-top:.6pt;width:320.4pt;height:198.1pt;z-index:-251503616" coordorigin="2952,9105" coordsize="6408,3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">
                <v:shape id="AutoShape 130" o:spid="_x0000_s1341" style="position:absolute;left:3760;top:10327;width:4345;height:1140;visibility:visible;mso-wrap-style:square;v-text-anchor:top" coordsize="4345,1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5HcQA&#10;AADbAAAADwAAAGRycy9kb3ducmV2LnhtbESPQWsCMRSE74X+h/AKvdWsItJujaKLhaWeutpDb4/N&#10;c7Pt5iVsom7/vREEj8PMfMPMl4PtxIn60DpWMB5lIIhrp1tuFOx3Hy+vIEJE1tg5JgX/FGC5eHyY&#10;Y67dmb/oVMVGJAiHHBWYGH0uZagNWQwj54mTd3C9xZhk30jd4znBbScnWTaTFltOCwY9FYbqv+po&#10;FXx72hymP75c221V/BZ7LM3bp1LPT8PqHUSkId7Dt3apFcymcP2SfoB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h+R3EAAAA2wAAAA8AAAAAAAAAAAAAAAAAmAIAAGRycy9k&#10;b3ducmV2LnhtbFBLBQYAAAAABAAEAPUAAACJAwAAAAA=&#10;" path="m1639,1140r1068,l2802,1132r85,-22l2959,1076r55,-44l3050,979r13,-58l3050,863r-36,-53l2959,766r-72,-34l2802,710r-95,-8l1639,702r-95,8l1459,732r-72,34l1332,810r-36,53l1283,921r13,58l1332,1032r55,44l1459,1110r85,22l1639,1140xm,526r3917,l4344,,427,,,526xe" filled="f" strokeweight=".26869mm">
                  <v:path arrowok="t" o:connecttype="custom" o:connectlocs="1639,11896;2707,11896;2802,11888;2887,11866;2959,11832;3014,11788;3050,11735;3063,11677;3050,11619;3014,11566;2959,11522;2887,11488;2802,11466;2707,11458;1639,11458;1544,11466;1459,11488;1387,11522;1332,11566;1296,11619;1283,11677;1296,11735;1332,11788;1387,11832;1459,11866;1544,11888;1639,11896;0,11282;3917,11282;4344,10756;427,10756;0,11282" o:connectangles="0,0,0,0,0,0,0,0,0,0,0,0,0,0,0,0,0,0,0,0,0,0,0,0,0,0,0,0,0,0,0,0"/>
                </v:shape>
                <v:line id="Line 131" o:spid="_x0000_s1342" style="position:absolute;visibility:visible;mso-wrap-style:square" from="5932,12180" to="5932,1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iS08IAAADbAAAADwAAAGRycy9kb3ducmV2LnhtbESPS2sCMRSF94L/IVyhO81oVdqpUVQo&#10;6NIH2uVlcp2MTm6GSaqjv94IhS4P5/FxJrPGluJKtS8cK+j3EhDEmdMF5wr2u+/uBwgfkDWWjknB&#10;nTzMpu3WBFPtbryh6zbkIo6wT1GBCaFKpfSZIYu+5yri6J1cbTFEWedS13iL47aUgyQZS4sFR4LB&#10;ipaGssv210ZIdT9/Lo7rn+P+YfVwM3o3B2Kl3jrN/AtEoCb8h//aK61gPILXl/gD5PQ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iS08IAAADbAAAADwAAAAAAAAAAAAAA&#10;AAChAgAAZHJzL2Rvd25yZXYueG1sUEsFBgAAAAAEAAQA+QAAAJADAAAAAA==&#10;" strokeweight=".34144mm"/>
                <v:shape id="Freeform 132" o:spid="_x0000_s1343" style="position:absolute;left:5863;top:12279;width:139;height:86;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NbcQA&#10;AADbAAAADwAAAGRycy9kb3ducmV2LnhtbESPQWvCQBSE74L/YXmCN91UbNpGV5FCQeipaev5kX3J&#10;xmbfxuxqYn99tyB4HGbmG2a9HWwjLtT52rGCh3kCgrhwuuZKwdfn2+wZhA/IGhvHpOBKHrab8WiN&#10;mXY9f9AlD5WIEPYZKjAhtJmUvjBk0c9dSxy90nUWQ5RdJXWHfYTbRi6SJJUWa44LBlt6NVT85Gcb&#10;KcWyN9/N++H4dH78PZT5y+5UBqWmk2G3AhFoCPfwrb3XCtIU/r/EH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ojW3EAAAA2wAAAA8AAAAAAAAAAAAAAAAAmAIAAGRycy9k&#10;b3ducmV2LnhtbFBLBQYAAAAABAAEAPUAAACJAwAAAAA=&#10;" path="m139,l,,70,85,139,xe" fillcolor="black" stroked="f">
                  <v:path arrowok="t" o:connecttype="custom" o:connectlocs="139,10671;0,10671;70,10756;139,10671" o:connectangles="0,0,0,0"/>
                </v:shape>
                <v:line id="Line 133" o:spid="_x0000_s1344" style="position:absolute;visibility:visible;mso-wrap-style:square" from="5933,12882" to="5933,13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apP8MAAADbAAAADwAAAGRycy9kb3ducmV2LnhtbESPS2sCMRSF94L/IVyhO81YrY/RKLVQ&#10;sEsfqMvL5DoZndwMk1TH/vqmUHB5OI+PM182thQ3qn3hWEG/l4AgzpwuOFew3312JyB8QNZYOiYF&#10;D/KwXLRbc0y1u/OGbtuQizjCPkUFJoQqldJnhiz6nquIo3d2tcUQZZ1LXeM9jttSvibJSFosOBIM&#10;VvRhKLtuv22EVI/LdHX8Oh33P1YPN28DcyBW6qXTvM9ABGrCM/zfXmsFozH8fY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GqT/DAAAA2wAAAA8AAAAAAAAAAAAA&#10;AAAAoQIAAGRycy9kb3ducmV2LnhtbFBLBQYAAAAABAAEAPkAAACRAwAAAAA=&#10;" strokeweight=".34144mm"/>
                <v:shape id="Freeform 134" o:spid="_x0000_s1345" style="position:absolute;left:5864;top:12981;width:139;height:86;visibility:visible;mso-wrap-style:square;v-text-anchor:top" coordsize="139,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8hMQA&#10;AADbAAAADwAAAGRycy9kb3ducmV2LnhtbESPwU7DMAyG70h7h8iTuLF0CDYoy6YJCQmJE93Y2Wrc&#10;plvjdE22Fp4eH5A4Wr//z/5Wm9G36kp9bAIbmM8yUMRlsA3XBva7t7snUDEhW2wDk4FvirBZT25W&#10;mNsw8Cddi1QrgXDM0YBLqcu1jqUjj3EWOmLJqtB7TDL2tbY9DgL3rb7PsoX22LBccNjRq6PyVFy8&#10;UMqHwX21H4fj8vL4c6iK5+25SsbcTsftC6hEY/pf/mu/WwMLeVZcxAP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7vITEAAAA2wAAAA8AAAAAAAAAAAAAAAAAmAIAAGRycy9k&#10;b3ducmV2LnhtbFBLBQYAAAAABAAEAPUAAACJAwAAAAA=&#10;" path="m139,l,1,70,86,139,xe" fillcolor="black" stroked="f">
                  <v:path arrowok="t" o:connecttype="custom" o:connectlocs="139,11372;0,11373;70,11458;139,11372" o:connectangles="0,0,0,0"/>
                </v:shape>
                <v:shape id="Text Box 135" o:spid="_x0000_s1346" type="#_x0000_t202" style="position:absolute;left:3754;top:10104;width:4357;height:1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V4V8MA&#10;AADbAAAADwAAAGRycy9kb3ducmV2LnhtbESPQWvCQBSE74L/YXmCN93YQ6jRVUQsCEJpjAePz+wz&#10;Wcy+jdlV03/fLRR6HGbmG2a57m0jntR541jBbJqAIC6dNlwpOBUfk3cQPiBrbByTgm/ysF4NB0vM&#10;tHtxTs9jqESEsM9QQR1Cm0npy5os+qlriaN3dZ3FEGVXSd3hK8JtI9+SJJUWDceFGlva1lTejg+r&#10;YHPmfGfun5ev/JqbopgnfEhvSo1H/WYBIlAf/sN/7b1WkM7h90v8A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AV4V8MAAADbAAAADwAAAAAAAAAAAAAAAACYAgAAZHJzL2Rv&#10;d25yZXYueG1sUEsFBgAAAAAEAAQA9QAAAIgDAAAAAA==&#10;" filled="f" stroked="f">
                  <v:textbox inset="0,0,0,0">
                    <w:txbxContent>
                      <w:p w:rsidR="0082009C" w:rsidRDefault="0082009C" w:rsidP="00DB3CDA">
                        <w:pPr>
                          <w:rPr>
                            <w:b/>
                            <w:i/>
                            <w:sz w:val="12"/>
                          </w:rPr>
                        </w:pPr>
                      </w:p>
                      <w:p w:rsidR="0082009C" w:rsidRDefault="0082009C" w:rsidP="00DB3CDA">
                        <w:pPr>
                          <w:spacing w:before="94" w:line="244" w:lineRule="auto"/>
                          <w:ind w:left="991" w:right="975"/>
                          <w:jc w:val="center"/>
                          <w:rPr>
                            <w:sz w:val="12"/>
                          </w:rPr>
                        </w:pPr>
                        <w:r>
                          <w:rPr>
                            <w:spacing w:val="-2"/>
                            <w:w w:val="170"/>
                            <w:sz w:val="12"/>
                          </w:rPr>
                          <w:t>Cetak</w:t>
                        </w:r>
                        <w:r>
                          <w:rPr>
                            <w:spacing w:val="-6"/>
                            <w:w w:val="170"/>
                            <w:sz w:val="12"/>
                          </w:rPr>
                          <w:t xml:space="preserve"> </w:t>
                        </w:r>
                        <w:r>
                          <w:rPr>
                            <w:spacing w:val="-2"/>
                            <w:w w:val="170"/>
                            <w:sz w:val="12"/>
                          </w:rPr>
                          <w:t>NIlaiB1,NilaiaB2,</w:t>
                        </w:r>
                        <w:r>
                          <w:rPr>
                            <w:spacing w:val="3"/>
                            <w:w w:val="170"/>
                            <w:sz w:val="12"/>
                          </w:rPr>
                          <w:t xml:space="preserve"> </w:t>
                        </w:r>
                        <w:r>
                          <w:rPr>
                            <w:spacing w:val="-1"/>
                            <w:w w:val="170"/>
                            <w:sz w:val="12"/>
                          </w:rPr>
                          <w:t>NilaiA</w:t>
                        </w:r>
                        <w:r>
                          <w:rPr>
                            <w:spacing w:val="-43"/>
                            <w:w w:val="170"/>
                            <w:sz w:val="12"/>
                          </w:rPr>
                          <w:t xml:space="preserve"> </w:t>
                        </w:r>
                        <w:r>
                          <w:rPr>
                            <w:w w:val="170"/>
                            <w:sz w:val="12"/>
                          </w:rPr>
                          <w:t>dan Atur Lebar Kolom Grid</w:t>
                        </w:r>
                        <w:r>
                          <w:rPr>
                            <w:spacing w:val="1"/>
                            <w:w w:val="170"/>
                            <w:sz w:val="12"/>
                          </w:rPr>
                          <w:t xml:space="preserve"> </w:t>
                        </w:r>
                        <w:r>
                          <w:rPr>
                            <w:w w:val="175"/>
                            <w:sz w:val="12"/>
                          </w:rPr>
                          <w:t>NilaiA</w:t>
                        </w:r>
                        <w:r>
                          <w:rPr>
                            <w:spacing w:val="-1"/>
                            <w:w w:val="175"/>
                            <w:sz w:val="12"/>
                          </w:rPr>
                          <w:t xml:space="preserve"> </w:t>
                        </w:r>
                        <w:r>
                          <w:rPr>
                            <w:w w:val="175"/>
                            <w:sz w:val="12"/>
                          </w:rPr>
                          <w:t>,</w:t>
                        </w:r>
                        <w:r>
                          <w:rPr>
                            <w:spacing w:val="-5"/>
                            <w:w w:val="175"/>
                            <w:sz w:val="12"/>
                          </w:rPr>
                          <w:t xml:space="preserve"> </w:t>
                        </w:r>
                        <w:r>
                          <w:rPr>
                            <w:w w:val="175"/>
                            <w:sz w:val="12"/>
                          </w:rPr>
                          <w:t>NilaiB</w:t>
                        </w:r>
                      </w:p>
                      <w:p w:rsidR="0082009C" w:rsidRDefault="0082009C" w:rsidP="00DB3CDA">
                        <w:pPr>
                          <w:rPr>
                            <w:sz w:val="12"/>
                          </w:rPr>
                        </w:pPr>
                      </w:p>
                      <w:p w:rsidR="0082009C" w:rsidRDefault="0082009C" w:rsidP="00DB3CDA">
                        <w:pPr>
                          <w:spacing w:before="5"/>
                          <w:rPr>
                            <w:sz w:val="17"/>
                          </w:rPr>
                        </w:pPr>
                      </w:p>
                      <w:p w:rsidR="0082009C" w:rsidRDefault="0082009C" w:rsidP="00DB3CDA">
                        <w:pPr>
                          <w:ind w:left="991" w:right="974"/>
                          <w:jc w:val="center"/>
                          <w:rPr>
                            <w:sz w:val="12"/>
                          </w:rPr>
                        </w:pPr>
                        <w:r>
                          <w:rPr>
                            <w:w w:val="175"/>
                            <w:sz w:val="12"/>
                          </w:rPr>
                          <w:t>Selesai</w:t>
                        </w:r>
                      </w:p>
                    </w:txbxContent>
                  </v:textbox>
                </v:shape>
                <v:shape id="Text Box 136" o:spid="_x0000_s1347" type="#_x0000_t202" style="position:absolute;left:2952;top:9105;width:6408;height: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bHZMEA&#10;AADbAAAADwAAAGRycy9kb3ducmV2LnhtbERPS2sCMRC+F/ofwhR6kZptD7ZsjSKFgmAPvqDXYTNu&#10;druZLEnUrb/eOQgeP773dD74Tp0opiawgddxAYq4Crbh2sB+9/3yASplZItdYDLwTwnms8eHKZY2&#10;nHlDp22ulYRwKtGAy7kvtU6VI49pHHpi4Q4heswCY61txLOE+06/FcVEe2xYGhz29OWo+tsevZS4&#10;NtWL39GPjqN2tT8cL8Vl3Rrz/DQsPkFlGvJdfHMvrYF3WS9f5Afo2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mx2TBAAAA2wAAAA8AAAAAAAAAAAAAAAAAmAIAAGRycy9kb3du&#10;cmV2LnhtbFBLBQYAAAAABAAEAPUAAACGAwAAAAA=&#10;" filled="f" strokeweight=".21083mm">
                  <v:textbox inset="0,0,0,0">
                    <w:txbxContent>
                      <w:p w:rsidR="0082009C" w:rsidRDefault="0082009C" w:rsidP="00DB3CDA">
                        <w:pPr>
                          <w:spacing w:before="72"/>
                          <w:ind w:left="45"/>
                          <w:rPr>
                            <w:rFonts w:ascii="Consolas"/>
                            <w:sz w:val="12"/>
                          </w:rPr>
                        </w:pPr>
                        <w:r>
                          <w:rPr>
                            <w:rFonts w:ascii="Consolas"/>
                            <w:w w:val="175"/>
                            <w:sz w:val="12"/>
                          </w:rPr>
                          <w:t>NilaiB1</w:t>
                        </w:r>
                        <w:r>
                          <w:rPr>
                            <w:rFonts w:ascii="Consolas"/>
                            <w:spacing w:val="-27"/>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2P2</w:t>
                        </w:r>
                        <w:r>
                          <w:rPr>
                            <w:rFonts w:ascii="Consolas"/>
                            <w:spacing w:val="-26"/>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Y</w:t>
                        </w:r>
                        <w:r>
                          <w:rPr>
                            <w:rFonts w:ascii="Consolas"/>
                            <w:spacing w:val="-26"/>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2Y</w:t>
                        </w:r>
                        <w:r>
                          <w:rPr>
                            <w:rFonts w:ascii="Consolas"/>
                            <w:spacing w:val="-27"/>
                            <w:w w:val="175"/>
                            <w:sz w:val="12"/>
                          </w:rPr>
                          <w:t xml:space="preserve"> </w:t>
                        </w:r>
                        <w:r>
                          <w:rPr>
                            <w:rFonts w:ascii="Consolas"/>
                            <w:w w:val="175"/>
                            <w:sz w:val="12"/>
                          </w:rPr>
                          <w:t>*</w:t>
                        </w:r>
                        <w:r>
                          <w:rPr>
                            <w:rFonts w:ascii="Consolas"/>
                            <w:spacing w:val="-26"/>
                            <w:w w:val="175"/>
                            <w:sz w:val="12"/>
                          </w:rPr>
                          <w:t xml:space="preserve"> </w:t>
                        </w:r>
                        <w:r>
                          <w:rPr>
                            <w:rFonts w:ascii="Consolas"/>
                            <w:w w:val="175"/>
                            <w:sz w:val="12"/>
                          </w:rPr>
                          <w:t>SumX1X2)</w:t>
                        </w:r>
                        <w:r>
                          <w:rPr>
                            <w:rFonts w:ascii="Consolas"/>
                            <w:spacing w:val="-22"/>
                            <w:w w:val="175"/>
                            <w:sz w:val="12"/>
                          </w:rPr>
                          <w:t xml:space="preserve"> </w:t>
                        </w:r>
                        <w:r>
                          <w:rPr>
                            <w:rFonts w:ascii="Consolas"/>
                            <w:w w:val="175"/>
                            <w:sz w:val="12"/>
                          </w:rPr>
                          <w:t>/</w:t>
                        </w:r>
                      </w:p>
                      <w:p w:rsidR="0082009C" w:rsidRDefault="0082009C" w:rsidP="00DB3CDA">
                        <w:pPr>
                          <w:spacing w:before="8"/>
                          <w:ind w:left="1116"/>
                          <w:rPr>
                            <w:rFonts w:ascii="Consolas"/>
                            <w:sz w:val="12"/>
                          </w:rPr>
                        </w:pPr>
                        <w:r>
                          <w:rPr>
                            <w:rFonts w:ascii="Consolas"/>
                            <w:w w:val="175"/>
                            <w:sz w:val="12"/>
                          </w:rPr>
                          <w:t>(SumX1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2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X2</w:t>
                        </w:r>
                        <w:r>
                          <w:rPr>
                            <w:rFonts w:ascii="Consolas"/>
                            <w:spacing w:val="-28"/>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2)</w:t>
                        </w:r>
                      </w:p>
                      <w:p w:rsidR="0082009C" w:rsidRDefault="0082009C" w:rsidP="00DB3CDA">
                        <w:pPr>
                          <w:spacing w:before="8" w:line="254" w:lineRule="auto"/>
                          <w:ind w:left="1116" w:right="908" w:hanging="1071"/>
                          <w:rPr>
                            <w:rFonts w:ascii="Consolas"/>
                            <w:sz w:val="12"/>
                          </w:rPr>
                        </w:pPr>
                        <w:r>
                          <w:rPr>
                            <w:rFonts w:ascii="Consolas"/>
                            <w:w w:val="175"/>
                            <w:sz w:val="12"/>
                          </w:rPr>
                          <w:t>NilaiB2</w:t>
                        </w:r>
                        <w:r>
                          <w:rPr>
                            <w:rFonts w:ascii="Consolas"/>
                            <w:spacing w:val="-28"/>
                            <w:w w:val="175"/>
                            <w:sz w:val="12"/>
                          </w:rPr>
                          <w:t xml:space="preserve"> </w:t>
                        </w:r>
                        <w:r>
                          <w:rPr>
                            <w:rFonts w:ascii="Consolas"/>
                            <w:w w:val="175"/>
                            <w:sz w:val="12"/>
                          </w:rPr>
                          <w:t>=</w:t>
                        </w:r>
                        <w:r>
                          <w:rPr>
                            <w:rFonts w:ascii="Consolas"/>
                            <w:spacing w:val="-22"/>
                            <w:w w:val="175"/>
                            <w:sz w:val="12"/>
                          </w:rPr>
                          <w:t xml:space="preserve"> </w:t>
                        </w:r>
                        <w:r>
                          <w:rPr>
                            <w:rFonts w:ascii="Consolas"/>
                            <w:w w:val="175"/>
                            <w:sz w:val="12"/>
                          </w:rPr>
                          <w:t>(SumX1P2</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2Y</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Y</w:t>
                        </w:r>
                        <w:r>
                          <w:rPr>
                            <w:rFonts w:ascii="Consolas"/>
                            <w:spacing w:val="-27"/>
                            <w:w w:val="175"/>
                            <w:sz w:val="12"/>
                          </w:rPr>
                          <w:t xml:space="preserve"> </w:t>
                        </w:r>
                        <w:r>
                          <w:rPr>
                            <w:rFonts w:ascii="Consolas"/>
                            <w:w w:val="175"/>
                            <w:sz w:val="12"/>
                          </w:rPr>
                          <w:t>*</w:t>
                        </w:r>
                        <w:r>
                          <w:rPr>
                            <w:rFonts w:ascii="Consolas"/>
                            <w:spacing w:val="-27"/>
                            <w:w w:val="175"/>
                            <w:sz w:val="12"/>
                          </w:rPr>
                          <w:t xml:space="preserve"> </w:t>
                        </w:r>
                        <w:r>
                          <w:rPr>
                            <w:rFonts w:ascii="Consolas"/>
                            <w:w w:val="175"/>
                            <w:sz w:val="12"/>
                          </w:rPr>
                          <w:t>SumX1X2)</w:t>
                        </w:r>
                        <w:r>
                          <w:rPr>
                            <w:rFonts w:ascii="Consolas"/>
                            <w:spacing w:val="-23"/>
                            <w:w w:val="175"/>
                            <w:sz w:val="12"/>
                          </w:rPr>
                          <w:t xml:space="preserve"> </w:t>
                        </w:r>
                        <w:r>
                          <w:rPr>
                            <w:rFonts w:ascii="Consolas"/>
                            <w:w w:val="175"/>
                            <w:sz w:val="12"/>
                          </w:rPr>
                          <w:t>/</w:t>
                        </w:r>
                        <w:r>
                          <w:rPr>
                            <w:rFonts w:ascii="Consolas"/>
                            <w:spacing w:val="-113"/>
                            <w:w w:val="175"/>
                            <w:sz w:val="12"/>
                          </w:rPr>
                          <w:t xml:space="preserve"> </w:t>
                        </w:r>
                        <w:r>
                          <w:rPr>
                            <w:rFonts w:ascii="Consolas"/>
                            <w:w w:val="175"/>
                            <w:sz w:val="12"/>
                          </w:rPr>
                          <w:t>(SumX1P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SumX2P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SumX1X2</w:t>
                        </w:r>
                        <w:r>
                          <w:rPr>
                            <w:rFonts w:ascii="Consolas"/>
                            <w:spacing w:val="-18"/>
                            <w:w w:val="175"/>
                            <w:sz w:val="12"/>
                          </w:rPr>
                          <w:t xml:space="preserve"> </w:t>
                        </w:r>
                        <w:r>
                          <w:rPr>
                            <w:rFonts w:ascii="Consolas"/>
                            <w:w w:val="175"/>
                            <w:sz w:val="12"/>
                          </w:rPr>
                          <w:t>^</w:t>
                        </w:r>
                        <w:r>
                          <w:rPr>
                            <w:rFonts w:ascii="Consolas"/>
                            <w:spacing w:val="-17"/>
                            <w:w w:val="175"/>
                            <w:sz w:val="12"/>
                          </w:rPr>
                          <w:t xml:space="preserve"> </w:t>
                        </w:r>
                        <w:r>
                          <w:rPr>
                            <w:rFonts w:ascii="Consolas"/>
                            <w:w w:val="175"/>
                            <w:sz w:val="12"/>
                          </w:rPr>
                          <w:t>2)</w:t>
                        </w:r>
                      </w:p>
                      <w:p w:rsidR="0082009C" w:rsidRDefault="0082009C" w:rsidP="00DB3CDA">
                        <w:pPr>
                          <w:spacing w:line="140" w:lineRule="exact"/>
                          <w:ind w:left="45"/>
                          <w:rPr>
                            <w:rFonts w:ascii="Consolas"/>
                            <w:sz w:val="12"/>
                          </w:rPr>
                        </w:pPr>
                        <w:r>
                          <w:rPr>
                            <w:rFonts w:ascii="Consolas"/>
                            <w:spacing w:val="-1"/>
                            <w:w w:val="175"/>
                            <w:sz w:val="12"/>
                          </w:rPr>
                          <w:t>NilaiA</w:t>
                        </w:r>
                        <w:r>
                          <w:rPr>
                            <w:rFonts w:ascii="Consolas"/>
                            <w:spacing w:val="-23"/>
                            <w:w w:val="175"/>
                            <w:sz w:val="12"/>
                          </w:rPr>
                          <w:t xml:space="preserve"> </w:t>
                        </w:r>
                        <w:r>
                          <w:rPr>
                            <w:rFonts w:ascii="Consolas"/>
                            <w:w w:val="175"/>
                            <w:sz w:val="12"/>
                          </w:rPr>
                          <w:t>=</w:t>
                        </w:r>
                        <w:r>
                          <w:rPr>
                            <w:rFonts w:ascii="Consolas"/>
                            <w:spacing w:val="-22"/>
                            <w:w w:val="175"/>
                            <w:sz w:val="12"/>
                          </w:rPr>
                          <w:t xml:space="preserve"> </w:t>
                        </w:r>
                        <w:r>
                          <w:rPr>
                            <w:rFonts w:ascii="Consolas"/>
                            <w:w w:val="175"/>
                            <w:sz w:val="12"/>
                          </w:rPr>
                          <w:t>(RataY</w:t>
                        </w:r>
                        <w:r>
                          <w:rPr>
                            <w:rFonts w:ascii="Consolas"/>
                            <w:spacing w:val="-21"/>
                            <w:w w:val="175"/>
                            <w:sz w:val="12"/>
                          </w:rPr>
                          <w:t xml:space="preserve"> </w:t>
                        </w:r>
                        <w:r>
                          <w:rPr>
                            <w:rFonts w:ascii="Consolas"/>
                            <w:w w:val="175"/>
                            <w:sz w:val="12"/>
                          </w:rPr>
                          <w:t>-</w:t>
                        </w:r>
                        <w:r>
                          <w:rPr>
                            <w:rFonts w:ascii="Consolas"/>
                            <w:spacing w:val="-29"/>
                            <w:w w:val="175"/>
                            <w:sz w:val="12"/>
                          </w:rPr>
                          <w:t xml:space="preserve"> </w:t>
                        </w:r>
                        <w:r>
                          <w:rPr>
                            <w:rFonts w:ascii="Consolas"/>
                            <w:w w:val="175"/>
                            <w:sz w:val="12"/>
                          </w:rPr>
                          <w:t>NilaiB1</w:t>
                        </w:r>
                        <w:r>
                          <w:rPr>
                            <w:rFonts w:ascii="Consolas"/>
                            <w:spacing w:val="-28"/>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RataX1</w:t>
                        </w:r>
                        <w:r>
                          <w:rPr>
                            <w:rFonts w:ascii="Consolas"/>
                            <w:spacing w:val="-28"/>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NilaiB2</w:t>
                        </w:r>
                        <w:r>
                          <w:rPr>
                            <w:rFonts w:ascii="Consolas"/>
                            <w:spacing w:val="-29"/>
                            <w:w w:val="175"/>
                            <w:sz w:val="12"/>
                          </w:rPr>
                          <w:t xml:space="preserve"> </w:t>
                        </w:r>
                        <w:r>
                          <w:rPr>
                            <w:rFonts w:ascii="Consolas"/>
                            <w:w w:val="175"/>
                            <w:sz w:val="12"/>
                          </w:rPr>
                          <w:t>*</w:t>
                        </w:r>
                        <w:r>
                          <w:rPr>
                            <w:rFonts w:ascii="Consolas"/>
                            <w:spacing w:val="-28"/>
                            <w:w w:val="175"/>
                            <w:sz w:val="12"/>
                          </w:rPr>
                          <w:t xml:space="preserve"> </w:t>
                        </w:r>
                        <w:r>
                          <w:rPr>
                            <w:rFonts w:ascii="Consolas"/>
                            <w:w w:val="175"/>
                            <w:sz w:val="12"/>
                          </w:rPr>
                          <w:t>RataX2)</w:t>
                        </w:r>
                      </w:p>
                    </w:txbxContent>
                  </v:textbox>
                </v:shape>
              </v:group>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1815936" behindDoc="1" locked="0" layoutInCell="1" allowOverlap="1" wp14:anchorId="341A091E" wp14:editId="65DC890E">
                <wp:simplePos x="0" y="0"/>
                <wp:positionH relativeFrom="column">
                  <wp:posOffset>2677160</wp:posOffset>
                </wp:positionH>
                <wp:positionV relativeFrom="paragraph">
                  <wp:posOffset>325120</wp:posOffset>
                </wp:positionV>
                <wp:extent cx="88900" cy="55245"/>
                <wp:effectExtent l="0" t="0" r="6350" b="1905"/>
                <wp:wrapNone/>
                <wp:docPr id="74"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900" cy="55245"/>
                        </a:xfrm>
                        <a:custGeom>
                          <a:avLst/>
                          <a:gdLst>
                            <a:gd name="T0" fmla="+- 0 6001 5863"/>
                            <a:gd name="T1" fmla="*/ T0 w 139"/>
                            <a:gd name="T2" fmla="+- 0 7689 7689"/>
                            <a:gd name="T3" fmla="*/ 7689 h 86"/>
                            <a:gd name="T4" fmla="+- 0 5863 5863"/>
                            <a:gd name="T5" fmla="*/ T4 w 139"/>
                            <a:gd name="T6" fmla="+- 0 7689 7689"/>
                            <a:gd name="T7" fmla="*/ 7689 h 86"/>
                            <a:gd name="T8" fmla="+- 0 5932 5863"/>
                            <a:gd name="T9" fmla="*/ T8 w 139"/>
                            <a:gd name="T10" fmla="+- 0 7775 7689"/>
                            <a:gd name="T11" fmla="*/ 7775 h 86"/>
                            <a:gd name="T12" fmla="+- 0 6001 5863"/>
                            <a:gd name="T13" fmla="*/ T12 w 139"/>
                            <a:gd name="T14" fmla="+- 0 7689 7689"/>
                            <a:gd name="T15" fmla="*/ 7689 h 86"/>
                          </a:gdLst>
                          <a:ahLst/>
                          <a:cxnLst>
                            <a:cxn ang="0">
                              <a:pos x="T1" y="T3"/>
                            </a:cxn>
                            <a:cxn ang="0">
                              <a:pos x="T5" y="T7"/>
                            </a:cxn>
                            <a:cxn ang="0">
                              <a:pos x="T9" y="T11"/>
                            </a:cxn>
                            <a:cxn ang="0">
                              <a:pos x="T13" y="T15"/>
                            </a:cxn>
                          </a:cxnLst>
                          <a:rect l="0" t="0" r="r" b="b"/>
                          <a:pathLst>
                            <a:path w="139" h="86">
                              <a:moveTo>
                                <a:pt x="138" y="0"/>
                              </a:moveTo>
                              <a:lnTo>
                                <a:pt x="0" y="0"/>
                              </a:lnTo>
                              <a:lnTo>
                                <a:pt x="69" y="86"/>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2A27AF" id="Freeform 74" o:spid="_x0000_s1026" style="position:absolute;margin-left:210.8pt;margin-top:25.6pt;width:7pt;height:4.35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" path="m138,l,,69,86,138,xe" fillcolor="black" stroked="f">
                <v:path arrowok="t" o:connecttype="custom" o:connectlocs="88260,4939288;0,4939288;44130,4994533;88260,4939288" o:connectangles="0,0,0,0"/>
              </v:shape>
            </w:pict>
          </mc:Fallback>
        </mc:AlternateContent>
      </w:r>
      <w:r w:rsidR="00DB3CDA" w:rsidRPr="00F36E28">
        <w:rPr>
          <w:rFonts w:asciiTheme="majorBidi" w:hAnsiTheme="majorBidi" w:cstheme="majorBidi"/>
          <w:noProof/>
          <w:sz w:val="24"/>
          <w:szCs w:val="24"/>
        </w:rPr>
        <mc:AlternateContent>
          <mc:Choice Requires="wps">
            <w:drawing>
              <wp:anchor distT="0" distB="0" distL="114297" distR="114297" simplePos="0" relativeHeight="251814912" behindDoc="1" locked="0" layoutInCell="1" allowOverlap="1" wp14:anchorId="5882D106" wp14:editId="2D99C572">
                <wp:simplePos x="0" y="0"/>
                <wp:positionH relativeFrom="column">
                  <wp:posOffset>2727324</wp:posOffset>
                </wp:positionH>
                <wp:positionV relativeFrom="paragraph">
                  <wp:posOffset>253365</wp:posOffset>
                </wp:positionV>
                <wp:extent cx="0" cy="62865"/>
                <wp:effectExtent l="0" t="0" r="19050" b="32385"/>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865"/>
                        </a:xfrm>
                        <a:prstGeom prst="line">
                          <a:avLst/>
                        </a:prstGeom>
                        <a:noFill/>
                        <a:ln w="17217">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738092" id="Straight Connector 73" o:spid="_x0000_s1026" style="position:absolute;z-index:-251501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4.75pt,19.95pt" to="214.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" strokeweight=".47825mm"/>
            </w:pict>
          </mc:Fallback>
        </mc:AlternateContent>
      </w:r>
      <w:r w:rsidR="00DB3CDA" w:rsidRPr="00F36E28">
        <w:rPr>
          <w:rFonts w:asciiTheme="majorBidi" w:hAnsiTheme="majorBidi" w:cstheme="majorBidi"/>
          <w:noProof/>
          <w:sz w:val="24"/>
          <w:szCs w:val="24"/>
        </w:rPr>
        <mc:AlternateContent>
          <mc:Choice Requires="wps">
            <w:drawing>
              <wp:anchor distT="0" distB="0" distL="114297" distR="114297" simplePos="0" relativeHeight="251811840" behindDoc="1" locked="0" layoutInCell="1" allowOverlap="1" wp14:anchorId="7F388053" wp14:editId="359FEF28">
                <wp:simplePos x="0" y="0"/>
                <wp:positionH relativeFrom="column">
                  <wp:posOffset>2718434</wp:posOffset>
                </wp:positionH>
                <wp:positionV relativeFrom="paragraph">
                  <wp:posOffset>53340</wp:posOffset>
                </wp:positionV>
                <wp:extent cx="0" cy="50800"/>
                <wp:effectExtent l="0" t="0" r="19050" b="2540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800"/>
                        </a:xfrm>
                        <a:prstGeom prst="line">
                          <a:avLst/>
                        </a:prstGeom>
                        <a:noFill/>
                        <a:ln w="11973">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3A925" id="Straight Connector 72" o:spid="_x0000_s1026" style="position:absolute;z-index:-251504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4.05pt,4.2pt" to="214.0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" strokeweight=".33258mm"/>
            </w:pict>
          </mc:Fallback>
        </mc:AlternateContent>
      </w:r>
      <w:r w:rsidR="00DB3CDA" w:rsidRPr="00F36E28">
        <w:rPr>
          <w:rFonts w:asciiTheme="majorBidi" w:hAnsiTheme="majorBidi" w:cstheme="majorBidi"/>
          <w:noProof/>
          <w:sz w:val="24"/>
          <w:szCs w:val="24"/>
        </w:rPr>
        <mc:AlternateContent>
          <mc:Choice Requires="wps">
            <w:drawing>
              <wp:anchor distT="0" distB="0" distL="114300" distR="114300" simplePos="0" relativeHeight="251810816" behindDoc="1" locked="0" layoutInCell="1" allowOverlap="1" wp14:anchorId="53A6A6E0" wp14:editId="3B5CB4F2">
                <wp:simplePos x="0" y="0"/>
                <wp:positionH relativeFrom="column">
                  <wp:posOffset>2673350</wp:posOffset>
                </wp:positionH>
                <wp:positionV relativeFrom="paragraph">
                  <wp:posOffset>120015</wp:posOffset>
                </wp:positionV>
                <wp:extent cx="88900" cy="55880"/>
                <wp:effectExtent l="0" t="0" r="6350" b="1270"/>
                <wp:wrapNone/>
                <wp:docPr id="71" name="Freeform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8900" cy="55880"/>
                        </a:xfrm>
                        <a:custGeom>
                          <a:avLst/>
                          <a:gdLst>
                            <a:gd name="T0" fmla="+- 0 6001 5863"/>
                            <a:gd name="T1" fmla="*/ T0 w 139"/>
                            <a:gd name="T2" fmla="+- 0 8391 8391"/>
                            <a:gd name="T3" fmla="*/ 8391 h 86"/>
                            <a:gd name="T4" fmla="+- 0 5863 5863"/>
                            <a:gd name="T5" fmla="*/ T4 w 139"/>
                            <a:gd name="T6" fmla="+- 0 8391 8391"/>
                            <a:gd name="T7" fmla="*/ 8391 h 86"/>
                            <a:gd name="T8" fmla="+- 0 5932 5863"/>
                            <a:gd name="T9" fmla="*/ T8 w 139"/>
                            <a:gd name="T10" fmla="+- 0 8476 8391"/>
                            <a:gd name="T11" fmla="*/ 8476 h 86"/>
                            <a:gd name="T12" fmla="+- 0 6001 5863"/>
                            <a:gd name="T13" fmla="*/ T12 w 139"/>
                            <a:gd name="T14" fmla="+- 0 8391 8391"/>
                            <a:gd name="T15" fmla="*/ 8391 h 86"/>
                          </a:gdLst>
                          <a:ahLst/>
                          <a:cxnLst>
                            <a:cxn ang="0">
                              <a:pos x="T1" y="T3"/>
                            </a:cxn>
                            <a:cxn ang="0">
                              <a:pos x="T5" y="T7"/>
                            </a:cxn>
                            <a:cxn ang="0">
                              <a:pos x="T9" y="T11"/>
                            </a:cxn>
                            <a:cxn ang="0">
                              <a:pos x="T13" y="T15"/>
                            </a:cxn>
                          </a:cxnLst>
                          <a:rect l="0" t="0" r="r" b="b"/>
                          <a:pathLst>
                            <a:path w="139" h="86">
                              <a:moveTo>
                                <a:pt x="138" y="0"/>
                              </a:moveTo>
                              <a:lnTo>
                                <a:pt x="0" y="0"/>
                              </a:lnTo>
                              <a:lnTo>
                                <a:pt x="69" y="85"/>
                              </a:lnTo>
                              <a:lnTo>
                                <a:pt x="1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DAF8AA" id="Freeform 71" o:spid="_x0000_s1026" style="position:absolute;margin-left:210.5pt;margin-top:9.45pt;width:7pt;height:4.4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39,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" path="m138,l,,69,85,138,xe" fillcolor="black" stroked="f">
                <v:path arrowok="t" o:connecttype="custom" o:connectlocs="88260,5452199;0,5452199;44130,5507429;88260,5452199" o:connectangles="0,0,0,0"/>
              </v:shape>
            </w:pict>
          </mc:Fallback>
        </mc:AlternateContent>
      </w:r>
    </w:p>
    <w:p w:rsidR="00DB3CDA" w:rsidRPr="00F36E28" w:rsidRDefault="00DB3CDA" w:rsidP="00DB3CDA">
      <w:pPr>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B3CDA">
      <w:pPr>
        <w:ind w:firstLine="720"/>
        <w:rPr>
          <w:rFonts w:asciiTheme="majorBidi" w:hAnsiTheme="majorBidi" w:cstheme="majorBidi"/>
          <w:sz w:val="24"/>
          <w:szCs w:val="24"/>
        </w:rPr>
      </w:pPr>
    </w:p>
    <w:p w:rsidR="00DB3CDA" w:rsidRPr="00F36E28" w:rsidRDefault="00DB3CDA" w:rsidP="00DB3CDA">
      <w:pPr>
        <w:rPr>
          <w:rFonts w:asciiTheme="majorBidi" w:hAnsiTheme="majorBidi" w:cstheme="majorBidi"/>
          <w:sz w:val="24"/>
          <w:szCs w:val="24"/>
        </w:rPr>
      </w:pPr>
    </w:p>
    <w:p w:rsidR="00DB3CDA" w:rsidRPr="00F36E28" w:rsidRDefault="00DB3CDA" w:rsidP="00DF3338">
      <w:pPr>
        <w:spacing w:before="159" w:line="360" w:lineRule="auto"/>
        <w:rPr>
          <w:rFonts w:asciiTheme="majorBidi" w:hAnsiTheme="majorBidi" w:cstheme="majorBidi"/>
          <w:b/>
          <w:sz w:val="24"/>
          <w:szCs w:val="24"/>
        </w:rPr>
      </w:pPr>
    </w:p>
    <w:p w:rsidR="00DB3CDA" w:rsidRPr="00F36E28" w:rsidRDefault="00DB3CDA" w:rsidP="00DB3CDA">
      <w:pPr>
        <w:spacing w:before="159" w:line="360" w:lineRule="auto"/>
        <w:ind w:left="260"/>
        <w:jc w:val="center"/>
        <w:rPr>
          <w:rFonts w:asciiTheme="majorBidi" w:hAnsiTheme="majorBidi" w:cstheme="majorBidi"/>
          <w:sz w:val="24"/>
          <w:szCs w:val="24"/>
        </w:rPr>
      </w:pPr>
      <w:r w:rsidRPr="00F36E28">
        <w:rPr>
          <w:rFonts w:asciiTheme="majorBidi" w:hAnsiTheme="majorBidi" w:cstheme="majorBidi"/>
          <w:b/>
          <w:sz w:val="24"/>
          <w:szCs w:val="24"/>
        </w:rPr>
        <w:t>Gambar</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4.</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17</w:t>
      </w:r>
      <w:r w:rsidRPr="00F36E28">
        <w:rPr>
          <w:rFonts w:asciiTheme="majorBidi" w:hAnsiTheme="majorBidi" w:cstheme="majorBidi"/>
          <w:b/>
          <w:spacing w:val="-3"/>
          <w:sz w:val="24"/>
          <w:szCs w:val="24"/>
        </w:rPr>
        <w:t xml:space="preserve"> </w:t>
      </w:r>
      <w:r w:rsidRPr="00F36E28">
        <w:rPr>
          <w:rFonts w:asciiTheme="majorBidi" w:hAnsiTheme="majorBidi" w:cstheme="majorBidi"/>
          <w:i/>
          <w:sz w:val="24"/>
          <w:szCs w:val="24"/>
        </w:rPr>
        <w:t>Flowchart</w:t>
      </w:r>
      <w:r w:rsidRPr="00F36E28">
        <w:rPr>
          <w:rFonts w:asciiTheme="majorBidi" w:hAnsiTheme="majorBidi" w:cstheme="majorBidi"/>
          <w:i/>
          <w:spacing w:val="-1"/>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engujian</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White</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Box</w:t>
      </w:r>
    </w:p>
    <w:p w:rsidR="00DB3CDA" w:rsidRPr="00F36E28" w:rsidRDefault="00DB3CDA" w:rsidP="00DB3CDA">
      <w:pPr>
        <w:spacing w:line="360" w:lineRule="auto"/>
        <w:jc w:val="center"/>
        <w:rPr>
          <w:rFonts w:asciiTheme="majorBidi" w:hAnsiTheme="majorBidi" w:cstheme="majorBidi"/>
          <w:sz w:val="24"/>
          <w:szCs w:val="24"/>
        </w:rPr>
      </w:pPr>
    </w:p>
    <w:p w:rsidR="00DB3CDA" w:rsidRPr="00F36E28" w:rsidRDefault="00DF3338" w:rsidP="00DF3338">
      <w:pPr>
        <w:rPr>
          <w:rFonts w:asciiTheme="majorBidi" w:hAnsiTheme="majorBidi" w:cstheme="majorBidi"/>
          <w:sz w:val="24"/>
          <w:szCs w:val="24"/>
        </w:rPr>
      </w:pPr>
      <w:r w:rsidRPr="00F36E28">
        <w:rPr>
          <w:rFonts w:asciiTheme="majorBidi" w:hAnsiTheme="majorBidi" w:cstheme="majorBidi"/>
          <w:noProof/>
          <w:sz w:val="24"/>
          <w:szCs w:val="24"/>
        </w:rPr>
        <w:lastRenderedPageBreak/>
        <mc:AlternateContent>
          <mc:Choice Requires="wpg">
            <w:drawing>
              <wp:anchor distT="0" distB="0" distL="114300" distR="114300" simplePos="0" relativeHeight="251983872" behindDoc="0" locked="0" layoutInCell="1" allowOverlap="1" wp14:anchorId="6E966C05" wp14:editId="1BBB004B">
                <wp:simplePos x="0" y="0"/>
                <wp:positionH relativeFrom="margin">
                  <wp:posOffset>1458916</wp:posOffset>
                </wp:positionH>
                <wp:positionV relativeFrom="paragraph">
                  <wp:posOffset>-5392354</wp:posOffset>
                </wp:positionV>
                <wp:extent cx="1393825" cy="9719945"/>
                <wp:effectExtent l="0" t="0" r="15875" b="14605"/>
                <wp:wrapNone/>
                <wp:docPr id="207983" name="Group 2079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93825" cy="9719945"/>
                          <a:chOff x="3874" y="1392"/>
                          <a:chExt cx="2195" cy="15307"/>
                        </a:xfrm>
                      </wpg:grpSpPr>
                      <wps:wsp>
                        <wps:cNvPr id="307" name="AutoShape 80"/>
                        <wps:cNvSpPr>
                          <a:spLocks/>
                        </wps:cNvSpPr>
                        <wps:spPr bwMode="auto">
                          <a:xfrm>
                            <a:off x="4820" y="11311"/>
                            <a:ext cx="636" cy="1747"/>
                          </a:xfrm>
                          <a:custGeom>
                            <a:avLst/>
                            <a:gdLst>
                              <a:gd name="T0" fmla="*/ 0 w 636"/>
                              <a:gd name="T1" fmla="*/ 648 h 1747"/>
                              <a:gd name="T2" fmla="*/ 8 w 636"/>
                              <a:gd name="T3" fmla="*/ 575 h 1747"/>
                              <a:gd name="T4" fmla="*/ 32 w 636"/>
                              <a:gd name="T5" fmla="*/ 508 h 1747"/>
                              <a:gd name="T6" fmla="*/ 70 w 636"/>
                              <a:gd name="T7" fmla="*/ 449 h 1747"/>
                              <a:gd name="T8" fmla="*/ 119 w 636"/>
                              <a:gd name="T9" fmla="*/ 400 h 1747"/>
                              <a:gd name="T10" fmla="*/ 178 w 636"/>
                              <a:gd name="T11" fmla="*/ 362 h 1747"/>
                              <a:gd name="T12" fmla="*/ 245 w 636"/>
                              <a:gd name="T13" fmla="*/ 338 h 1747"/>
                              <a:gd name="T14" fmla="*/ 318 w 636"/>
                              <a:gd name="T15" fmla="*/ 330 h 1747"/>
                              <a:gd name="T16" fmla="*/ 390 w 636"/>
                              <a:gd name="T17" fmla="*/ 338 h 1747"/>
                              <a:gd name="T18" fmla="*/ 457 w 636"/>
                              <a:gd name="T19" fmla="*/ 362 h 1747"/>
                              <a:gd name="T20" fmla="*/ 516 w 636"/>
                              <a:gd name="T21" fmla="*/ 400 h 1747"/>
                              <a:gd name="T22" fmla="*/ 566 w 636"/>
                              <a:gd name="T23" fmla="*/ 449 h 1747"/>
                              <a:gd name="T24" fmla="*/ 603 w 636"/>
                              <a:gd name="T25" fmla="*/ 508 h 1747"/>
                              <a:gd name="T26" fmla="*/ 627 w 636"/>
                              <a:gd name="T27" fmla="*/ 575 h 1747"/>
                              <a:gd name="T28" fmla="*/ 635 w 636"/>
                              <a:gd name="T29" fmla="*/ 648 h 1747"/>
                              <a:gd name="T30" fmla="*/ 627 w 636"/>
                              <a:gd name="T31" fmla="*/ 721 h 1747"/>
                              <a:gd name="T32" fmla="*/ 603 w 636"/>
                              <a:gd name="T33" fmla="*/ 788 h 1747"/>
                              <a:gd name="T34" fmla="*/ 566 w 636"/>
                              <a:gd name="T35" fmla="*/ 847 h 1747"/>
                              <a:gd name="T36" fmla="*/ 516 w 636"/>
                              <a:gd name="T37" fmla="*/ 896 h 1747"/>
                              <a:gd name="T38" fmla="*/ 457 w 636"/>
                              <a:gd name="T39" fmla="*/ 934 h 1747"/>
                              <a:gd name="T40" fmla="*/ 390 w 636"/>
                              <a:gd name="T41" fmla="*/ 958 h 1747"/>
                              <a:gd name="T42" fmla="*/ 318 w 636"/>
                              <a:gd name="T43" fmla="*/ 966 h 1747"/>
                              <a:gd name="T44" fmla="*/ 245 w 636"/>
                              <a:gd name="T45" fmla="*/ 958 h 1747"/>
                              <a:gd name="T46" fmla="*/ 178 w 636"/>
                              <a:gd name="T47" fmla="*/ 934 h 1747"/>
                              <a:gd name="T48" fmla="*/ 119 w 636"/>
                              <a:gd name="T49" fmla="*/ 896 h 1747"/>
                              <a:gd name="T50" fmla="*/ 70 w 636"/>
                              <a:gd name="T51" fmla="*/ 847 h 1747"/>
                              <a:gd name="T52" fmla="*/ 32 w 636"/>
                              <a:gd name="T53" fmla="*/ 788 h 1747"/>
                              <a:gd name="T54" fmla="*/ 8 w 636"/>
                              <a:gd name="T55" fmla="*/ 721 h 1747"/>
                              <a:gd name="T56" fmla="*/ 0 w 636"/>
                              <a:gd name="T57" fmla="*/ 648 h 1747"/>
                              <a:gd name="T58" fmla="*/ 318 w 636"/>
                              <a:gd name="T59" fmla="*/ 966 h 1747"/>
                              <a:gd name="T60" fmla="*/ 318 w 636"/>
                              <a:gd name="T61" fmla="*/ 1343 h 1747"/>
                              <a:gd name="T62" fmla="*/ 0 w 636"/>
                              <a:gd name="T63" fmla="*/ 1758 h 1747"/>
                              <a:gd name="T64" fmla="*/ 8 w 636"/>
                              <a:gd name="T65" fmla="*/ 1685 h 1747"/>
                              <a:gd name="T66" fmla="*/ 32 w 636"/>
                              <a:gd name="T67" fmla="*/ 1618 h 1747"/>
                              <a:gd name="T68" fmla="*/ 70 w 636"/>
                              <a:gd name="T69" fmla="*/ 1559 h 1747"/>
                              <a:gd name="T70" fmla="*/ 119 w 636"/>
                              <a:gd name="T71" fmla="*/ 1510 h 1747"/>
                              <a:gd name="T72" fmla="*/ 178 w 636"/>
                              <a:gd name="T73" fmla="*/ 1472 h 1747"/>
                              <a:gd name="T74" fmla="*/ 245 w 636"/>
                              <a:gd name="T75" fmla="*/ 1448 h 1747"/>
                              <a:gd name="T76" fmla="*/ 318 w 636"/>
                              <a:gd name="T77" fmla="*/ 1440 h 1747"/>
                              <a:gd name="T78" fmla="*/ 390 w 636"/>
                              <a:gd name="T79" fmla="*/ 1448 h 1747"/>
                              <a:gd name="T80" fmla="*/ 457 w 636"/>
                              <a:gd name="T81" fmla="*/ 1472 h 1747"/>
                              <a:gd name="T82" fmla="*/ 516 w 636"/>
                              <a:gd name="T83" fmla="*/ 1510 h 1747"/>
                              <a:gd name="T84" fmla="*/ 566 w 636"/>
                              <a:gd name="T85" fmla="*/ 1559 h 1747"/>
                              <a:gd name="T86" fmla="*/ 603 w 636"/>
                              <a:gd name="T87" fmla="*/ 1618 h 1747"/>
                              <a:gd name="T88" fmla="*/ 627 w 636"/>
                              <a:gd name="T89" fmla="*/ 1685 h 1747"/>
                              <a:gd name="T90" fmla="*/ 635 w 636"/>
                              <a:gd name="T91" fmla="*/ 1758 h 1747"/>
                              <a:gd name="T92" fmla="*/ 627 w 636"/>
                              <a:gd name="T93" fmla="*/ 1831 h 1747"/>
                              <a:gd name="T94" fmla="*/ 603 w 636"/>
                              <a:gd name="T95" fmla="*/ 1898 h 1747"/>
                              <a:gd name="T96" fmla="*/ 566 w 636"/>
                              <a:gd name="T97" fmla="*/ 1957 h 1747"/>
                              <a:gd name="T98" fmla="*/ 516 w 636"/>
                              <a:gd name="T99" fmla="*/ 2006 h 1747"/>
                              <a:gd name="T100" fmla="*/ 457 w 636"/>
                              <a:gd name="T101" fmla="*/ 2044 h 1747"/>
                              <a:gd name="T102" fmla="*/ 390 w 636"/>
                              <a:gd name="T103" fmla="*/ 2068 h 1747"/>
                              <a:gd name="T104" fmla="*/ 318 w 636"/>
                              <a:gd name="T105" fmla="*/ 2076 h 1747"/>
                              <a:gd name="T106" fmla="*/ 245 w 636"/>
                              <a:gd name="T107" fmla="*/ 2068 h 1747"/>
                              <a:gd name="T108" fmla="*/ 178 w 636"/>
                              <a:gd name="T109" fmla="*/ 2044 h 1747"/>
                              <a:gd name="T110" fmla="*/ 119 w 636"/>
                              <a:gd name="T111" fmla="*/ 2006 h 1747"/>
                              <a:gd name="T112" fmla="*/ 70 w 636"/>
                              <a:gd name="T113" fmla="*/ 1957 h 1747"/>
                              <a:gd name="T114" fmla="*/ 32 w 636"/>
                              <a:gd name="T115" fmla="*/ 1898 h 1747"/>
                              <a:gd name="T116" fmla="*/ 8 w 636"/>
                              <a:gd name="T117" fmla="*/ 1831 h 1747"/>
                              <a:gd name="T118" fmla="*/ 0 w 636"/>
                              <a:gd name="T119" fmla="*/ 1758 h 17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36" h="1747">
                                <a:moveTo>
                                  <a:pt x="0" y="318"/>
                                </a:moveTo>
                                <a:lnTo>
                                  <a:pt x="8" y="245"/>
                                </a:lnTo>
                                <a:lnTo>
                                  <a:pt x="32" y="178"/>
                                </a:lnTo>
                                <a:lnTo>
                                  <a:pt x="70" y="119"/>
                                </a:lnTo>
                                <a:lnTo>
                                  <a:pt x="119" y="70"/>
                                </a:lnTo>
                                <a:lnTo>
                                  <a:pt x="178" y="32"/>
                                </a:lnTo>
                                <a:lnTo>
                                  <a:pt x="245" y="8"/>
                                </a:lnTo>
                                <a:lnTo>
                                  <a:pt x="318" y="0"/>
                                </a:lnTo>
                                <a:lnTo>
                                  <a:pt x="390" y="8"/>
                                </a:lnTo>
                                <a:lnTo>
                                  <a:pt x="457" y="32"/>
                                </a:lnTo>
                                <a:lnTo>
                                  <a:pt x="516" y="70"/>
                                </a:lnTo>
                                <a:lnTo>
                                  <a:pt x="566" y="119"/>
                                </a:lnTo>
                                <a:lnTo>
                                  <a:pt x="603" y="178"/>
                                </a:lnTo>
                                <a:lnTo>
                                  <a:pt x="627" y="245"/>
                                </a:lnTo>
                                <a:lnTo>
                                  <a:pt x="635" y="318"/>
                                </a:lnTo>
                                <a:lnTo>
                                  <a:pt x="627" y="391"/>
                                </a:lnTo>
                                <a:lnTo>
                                  <a:pt x="603" y="458"/>
                                </a:lnTo>
                                <a:lnTo>
                                  <a:pt x="566" y="517"/>
                                </a:lnTo>
                                <a:lnTo>
                                  <a:pt x="516" y="566"/>
                                </a:lnTo>
                                <a:lnTo>
                                  <a:pt x="457" y="604"/>
                                </a:lnTo>
                                <a:lnTo>
                                  <a:pt x="390" y="628"/>
                                </a:lnTo>
                                <a:lnTo>
                                  <a:pt x="318" y="636"/>
                                </a:lnTo>
                                <a:lnTo>
                                  <a:pt x="245" y="628"/>
                                </a:lnTo>
                                <a:lnTo>
                                  <a:pt x="178" y="604"/>
                                </a:lnTo>
                                <a:lnTo>
                                  <a:pt x="119" y="566"/>
                                </a:lnTo>
                                <a:lnTo>
                                  <a:pt x="70" y="517"/>
                                </a:lnTo>
                                <a:lnTo>
                                  <a:pt x="32" y="458"/>
                                </a:lnTo>
                                <a:lnTo>
                                  <a:pt x="8" y="391"/>
                                </a:lnTo>
                                <a:lnTo>
                                  <a:pt x="0" y="318"/>
                                </a:lnTo>
                                <a:close/>
                                <a:moveTo>
                                  <a:pt x="318" y="636"/>
                                </a:moveTo>
                                <a:lnTo>
                                  <a:pt x="318" y="1013"/>
                                </a:lnTo>
                                <a:moveTo>
                                  <a:pt x="0" y="1428"/>
                                </a:moveTo>
                                <a:lnTo>
                                  <a:pt x="8" y="1355"/>
                                </a:lnTo>
                                <a:lnTo>
                                  <a:pt x="32" y="1288"/>
                                </a:lnTo>
                                <a:lnTo>
                                  <a:pt x="70" y="1229"/>
                                </a:lnTo>
                                <a:lnTo>
                                  <a:pt x="119" y="1180"/>
                                </a:lnTo>
                                <a:lnTo>
                                  <a:pt x="178" y="1142"/>
                                </a:lnTo>
                                <a:lnTo>
                                  <a:pt x="245" y="1118"/>
                                </a:lnTo>
                                <a:lnTo>
                                  <a:pt x="318" y="1110"/>
                                </a:lnTo>
                                <a:lnTo>
                                  <a:pt x="390" y="1118"/>
                                </a:lnTo>
                                <a:lnTo>
                                  <a:pt x="457" y="1142"/>
                                </a:lnTo>
                                <a:lnTo>
                                  <a:pt x="516" y="1180"/>
                                </a:lnTo>
                                <a:lnTo>
                                  <a:pt x="566" y="1229"/>
                                </a:lnTo>
                                <a:lnTo>
                                  <a:pt x="603" y="1288"/>
                                </a:lnTo>
                                <a:lnTo>
                                  <a:pt x="627" y="1355"/>
                                </a:lnTo>
                                <a:lnTo>
                                  <a:pt x="635" y="1428"/>
                                </a:lnTo>
                                <a:lnTo>
                                  <a:pt x="627" y="1501"/>
                                </a:lnTo>
                                <a:lnTo>
                                  <a:pt x="603" y="1568"/>
                                </a:lnTo>
                                <a:lnTo>
                                  <a:pt x="566" y="1627"/>
                                </a:lnTo>
                                <a:lnTo>
                                  <a:pt x="516" y="1676"/>
                                </a:lnTo>
                                <a:lnTo>
                                  <a:pt x="457" y="1714"/>
                                </a:lnTo>
                                <a:lnTo>
                                  <a:pt x="390" y="1738"/>
                                </a:lnTo>
                                <a:lnTo>
                                  <a:pt x="318" y="1746"/>
                                </a:lnTo>
                                <a:lnTo>
                                  <a:pt x="245" y="1738"/>
                                </a:lnTo>
                                <a:lnTo>
                                  <a:pt x="178" y="1714"/>
                                </a:lnTo>
                                <a:lnTo>
                                  <a:pt x="119" y="1676"/>
                                </a:lnTo>
                                <a:lnTo>
                                  <a:pt x="70" y="1627"/>
                                </a:lnTo>
                                <a:lnTo>
                                  <a:pt x="32" y="1568"/>
                                </a:lnTo>
                                <a:lnTo>
                                  <a:pt x="8" y="1501"/>
                                </a:lnTo>
                                <a:lnTo>
                                  <a:pt x="0" y="1428"/>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8" name="Freeform 81"/>
                        <wps:cNvSpPr>
                          <a:spLocks/>
                        </wps:cNvSpPr>
                        <wps:spPr bwMode="auto">
                          <a:xfrm>
                            <a:off x="5083" y="12310"/>
                            <a:ext cx="110" cy="111"/>
                          </a:xfrm>
                          <a:custGeom>
                            <a:avLst/>
                            <a:gdLst>
                              <a:gd name="T0" fmla="*/ 110 w 110"/>
                              <a:gd name="T1" fmla="*/ 1330 h 111"/>
                              <a:gd name="T2" fmla="*/ 0 w 110"/>
                              <a:gd name="T3" fmla="*/ 1330 h 111"/>
                              <a:gd name="T4" fmla="*/ 55 w 110"/>
                              <a:gd name="T5" fmla="*/ 1440 h 111"/>
                              <a:gd name="T6" fmla="*/ 110 w 110"/>
                              <a:gd name="T7" fmla="*/ 133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 name="AutoShape 82"/>
                        <wps:cNvSpPr>
                          <a:spLocks/>
                        </wps:cNvSpPr>
                        <wps:spPr bwMode="auto">
                          <a:xfrm>
                            <a:off x="4820" y="13057"/>
                            <a:ext cx="636" cy="920"/>
                          </a:xfrm>
                          <a:custGeom>
                            <a:avLst/>
                            <a:gdLst>
                              <a:gd name="T0" fmla="*/ 318 w 636"/>
                              <a:gd name="T1" fmla="*/ 2076 h 920"/>
                              <a:gd name="T2" fmla="*/ 318 w 636"/>
                              <a:gd name="T3" fmla="*/ 2263 h 920"/>
                              <a:gd name="T4" fmla="*/ 0 w 636"/>
                              <a:gd name="T5" fmla="*/ 2677 h 920"/>
                              <a:gd name="T6" fmla="*/ 8 w 636"/>
                              <a:gd name="T7" fmla="*/ 2604 h 920"/>
                              <a:gd name="T8" fmla="*/ 32 w 636"/>
                              <a:gd name="T9" fmla="*/ 2537 h 920"/>
                              <a:gd name="T10" fmla="*/ 70 w 636"/>
                              <a:gd name="T11" fmla="*/ 2478 h 920"/>
                              <a:gd name="T12" fmla="*/ 119 w 636"/>
                              <a:gd name="T13" fmla="*/ 2429 h 920"/>
                              <a:gd name="T14" fmla="*/ 178 w 636"/>
                              <a:gd name="T15" fmla="*/ 2391 h 920"/>
                              <a:gd name="T16" fmla="*/ 245 w 636"/>
                              <a:gd name="T17" fmla="*/ 2367 h 920"/>
                              <a:gd name="T18" fmla="*/ 318 w 636"/>
                              <a:gd name="T19" fmla="*/ 2359 h 920"/>
                              <a:gd name="T20" fmla="*/ 390 w 636"/>
                              <a:gd name="T21" fmla="*/ 2367 h 920"/>
                              <a:gd name="T22" fmla="*/ 457 w 636"/>
                              <a:gd name="T23" fmla="*/ 2391 h 920"/>
                              <a:gd name="T24" fmla="*/ 516 w 636"/>
                              <a:gd name="T25" fmla="*/ 2429 h 920"/>
                              <a:gd name="T26" fmla="*/ 566 w 636"/>
                              <a:gd name="T27" fmla="*/ 2478 h 920"/>
                              <a:gd name="T28" fmla="*/ 603 w 636"/>
                              <a:gd name="T29" fmla="*/ 2537 h 920"/>
                              <a:gd name="T30" fmla="*/ 627 w 636"/>
                              <a:gd name="T31" fmla="*/ 2604 h 920"/>
                              <a:gd name="T32" fmla="*/ 635 w 636"/>
                              <a:gd name="T33" fmla="*/ 2677 h 920"/>
                              <a:gd name="T34" fmla="*/ 627 w 636"/>
                              <a:gd name="T35" fmla="*/ 2750 h 920"/>
                              <a:gd name="T36" fmla="*/ 603 w 636"/>
                              <a:gd name="T37" fmla="*/ 2817 h 920"/>
                              <a:gd name="T38" fmla="*/ 566 w 636"/>
                              <a:gd name="T39" fmla="*/ 2876 h 920"/>
                              <a:gd name="T40" fmla="*/ 516 w 636"/>
                              <a:gd name="T41" fmla="*/ 2925 h 920"/>
                              <a:gd name="T42" fmla="*/ 457 w 636"/>
                              <a:gd name="T43" fmla="*/ 2963 h 920"/>
                              <a:gd name="T44" fmla="*/ 390 w 636"/>
                              <a:gd name="T45" fmla="*/ 2987 h 920"/>
                              <a:gd name="T46" fmla="*/ 318 w 636"/>
                              <a:gd name="T47" fmla="*/ 2995 h 920"/>
                              <a:gd name="T48" fmla="*/ 245 w 636"/>
                              <a:gd name="T49" fmla="*/ 2987 h 920"/>
                              <a:gd name="T50" fmla="*/ 178 w 636"/>
                              <a:gd name="T51" fmla="*/ 2963 h 920"/>
                              <a:gd name="T52" fmla="*/ 119 w 636"/>
                              <a:gd name="T53" fmla="*/ 2925 h 920"/>
                              <a:gd name="T54" fmla="*/ 70 w 636"/>
                              <a:gd name="T55" fmla="*/ 2876 h 920"/>
                              <a:gd name="T56" fmla="*/ 32 w 636"/>
                              <a:gd name="T57" fmla="*/ 2817 h 920"/>
                              <a:gd name="T58" fmla="*/ 8 w 636"/>
                              <a:gd name="T59" fmla="*/ 2750 h 920"/>
                              <a:gd name="T60" fmla="*/ 0 w 636"/>
                              <a:gd name="T61" fmla="*/ 2677 h 92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20">
                                <a:moveTo>
                                  <a:pt x="318" y="0"/>
                                </a:moveTo>
                                <a:lnTo>
                                  <a:pt x="318" y="187"/>
                                </a:lnTo>
                                <a:moveTo>
                                  <a:pt x="0" y="601"/>
                                </a:moveTo>
                                <a:lnTo>
                                  <a:pt x="8" y="528"/>
                                </a:lnTo>
                                <a:lnTo>
                                  <a:pt x="32" y="461"/>
                                </a:lnTo>
                                <a:lnTo>
                                  <a:pt x="70" y="402"/>
                                </a:lnTo>
                                <a:lnTo>
                                  <a:pt x="119" y="353"/>
                                </a:lnTo>
                                <a:lnTo>
                                  <a:pt x="178" y="315"/>
                                </a:lnTo>
                                <a:lnTo>
                                  <a:pt x="245" y="291"/>
                                </a:lnTo>
                                <a:lnTo>
                                  <a:pt x="318" y="283"/>
                                </a:lnTo>
                                <a:lnTo>
                                  <a:pt x="390" y="291"/>
                                </a:lnTo>
                                <a:lnTo>
                                  <a:pt x="457" y="315"/>
                                </a:lnTo>
                                <a:lnTo>
                                  <a:pt x="516" y="353"/>
                                </a:lnTo>
                                <a:lnTo>
                                  <a:pt x="566" y="402"/>
                                </a:lnTo>
                                <a:lnTo>
                                  <a:pt x="603" y="461"/>
                                </a:lnTo>
                                <a:lnTo>
                                  <a:pt x="627" y="528"/>
                                </a:lnTo>
                                <a:lnTo>
                                  <a:pt x="635" y="601"/>
                                </a:lnTo>
                                <a:lnTo>
                                  <a:pt x="627" y="674"/>
                                </a:lnTo>
                                <a:lnTo>
                                  <a:pt x="603" y="741"/>
                                </a:lnTo>
                                <a:lnTo>
                                  <a:pt x="566" y="800"/>
                                </a:lnTo>
                                <a:lnTo>
                                  <a:pt x="516" y="849"/>
                                </a:lnTo>
                                <a:lnTo>
                                  <a:pt x="457" y="887"/>
                                </a:lnTo>
                                <a:lnTo>
                                  <a:pt x="390" y="911"/>
                                </a:lnTo>
                                <a:lnTo>
                                  <a:pt x="318" y="919"/>
                                </a:lnTo>
                                <a:lnTo>
                                  <a:pt x="245" y="911"/>
                                </a:lnTo>
                                <a:lnTo>
                                  <a:pt x="178" y="887"/>
                                </a:lnTo>
                                <a:lnTo>
                                  <a:pt x="119" y="849"/>
                                </a:lnTo>
                                <a:lnTo>
                                  <a:pt x="70" y="800"/>
                                </a:lnTo>
                                <a:lnTo>
                                  <a:pt x="32" y="741"/>
                                </a:lnTo>
                                <a:lnTo>
                                  <a:pt x="8" y="674"/>
                                </a:lnTo>
                                <a:lnTo>
                                  <a:pt x="0" y="601"/>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Freeform 83"/>
                        <wps:cNvSpPr>
                          <a:spLocks/>
                        </wps:cNvSpPr>
                        <wps:spPr bwMode="auto">
                          <a:xfrm>
                            <a:off x="5083" y="13229"/>
                            <a:ext cx="110" cy="110"/>
                          </a:xfrm>
                          <a:custGeom>
                            <a:avLst/>
                            <a:gdLst>
                              <a:gd name="T0" fmla="*/ 110 w 110"/>
                              <a:gd name="T1" fmla="*/ 2249 h 110"/>
                              <a:gd name="T2" fmla="*/ 0 w 110"/>
                              <a:gd name="T3" fmla="*/ 2249 h 110"/>
                              <a:gd name="T4" fmla="*/ 55 w 110"/>
                              <a:gd name="T5" fmla="*/ 2359 h 110"/>
                              <a:gd name="T6" fmla="*/ 110 w 110"/>
                              <a:gd name="T7" fmla="*/ 2249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10">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 name="AutoShape 84"/>
                        <wps:cNvSpPr>
                          <a:spLocks/>
                        </wps:cNvSpPr>
                        <wps:spPr bwMode="auto">
                          <a:xfrm>
                            <a:off x="4820" y="13976"/>
                            <a:ext cx="636" cy="1061"/>
                          </a:xfrm>
                          <a:custGeom>
                            <a:avLst/>
                            <a:gdLst>
                              <a:gd name="T0" fmla="*/ 318 w 636"/>
                              <a:gd name="T1" fmla="*/ 2995 h 1061"/>
                              <a:gd name="T2" fmla="*/ 318 w 636"/>
                              <a:gd name="T3" fmla="*/ 3323 h 1061"/>
                              <a:gd name="T4" fmla="*/ 0 w 636"/>
                              <a:gd name="T5" fmla="*/ 3737 h 1061"/>
                              <a:gd name="T6" fmla="*/ 8 w 636"/>
                              <a:gd name="T7" fmla="*/ 3665 h 1061"/>
                              <a:gd name="T8" fmla="*/ 32 w 636"/>
                              <a:gd name="T9" fmla="*/ 3598 h 1061"/>
                              <a:gd name="T10" fmla="*/ 70 w 636"/>
                              <a:gd name="T11" fmla="*/ 3538 h 1061"/>
                              <a:gd name="T12" fmla="*/ 119 w 636"/>
                              <a:gd name="T13" fmla="*/ 3489 h 1061"/>
                              <a:gd name="T14" fmla="*/ 178 w 636"/>
                              <a:gd name="T15" fmla="*/ 3452 h 1061"/>
                              <a:gd name="T16" fmla="*/ 245 w 636"/>
                              <a:gd name="T17" fmla="*/ 3428 h 1061"/>
                              <a:gd name="T18" fmla="*/ 318 w 636"/>
                              <a:gd name="T19" fmla="*/ 3419 h 1061"/>
                              <a:gd name="T20" fmla="*/ 390 w 636"/>
                              <a:gd name="T21" fmla="*/ 3428 h 1061"/>
                              <a:gd name="T22" fmla="*/ 457 w 636"/>
                              <a:gd name="T23" fmla="*/ 3452 h 1061"/>
                              <a:gd name="T24" fmla="*/ 516 w 636"/>
                              <a:gd name="T25" fmla="*/ 3489 h 1061"/>
                              <a:gd name="T26" fmla="*/ 566 w 636"/>
                              <a:gd name="T27" fmla="*/ 3538 h 1061"/>
                              <a:gd name="T28" fmla="*/ 603 w 636"/>
                              <a:gd name="T29" fmla="*/ 3598 h 1061"/>
                              <a:gd name="T30" fmla="*/ 627 w 636"/>
                              <a:gd name="T31" fmla="*/ 3665 h 1061"/>
                              <a:gd name="T32" fmla="*/ 635 w 636"/>
                              <a:gd name="T33" fmla="*/ 3737 h 1061"/>
                              <a:gd name="T34" fmla="*/ 627 w 636"/>
                              <a:gd name="T35" fmla="*/ 3810 h 1061"/>
                              <a:gd name="T36" fmla="*/ 603 w 636"/>
                              <a:gd name="T37" fmla="*/ 3877 h 1061"/>
                              <a:gd name="T38" fmla="*/ 566 w 636"/>
                              <a:gd name="T39" fmla="*/ 3936 h 1061"/>
                              <a:gd name="T40" fmla="*/ 516 w 636"/>
                              <a:gd name="T41" fmla="*/ 3986 h 1061"/>
                              <a:gd name="T42" fmla="*/ 457 w 636"/>
                              <a:gd name="T43" fmla="*/ 4023 h 1061"/>
                              <a:gd name="T44" fmla="*/ 390 w 636"/>
                              <a:gd name="T45" fmla="*/ 4047 h 1061"/>
                              <a:gd name="T46" fmla="*/ 318 w 636"/>
                              <a:gd name="T47" fmla="*/ 4056 h 1061"/>
                              <a:gd name="T48" fmla="*/ 245 w 636"/>
                              <a:gd name="T49" fmla="*/ 4047 h 1061"/>
                              <a:gd name="T50" fmla="*/ 178 w 636"/>
                              <a:gd name="T51" fmla="*/ 4023 h 1061"/>
                              <a:gd name="T52" fmla="*/ 119 w 636"/>
                              <a:gd name="T53" fmla="*/ 3986 h 1061"/>
                              <a:gd name="T54" fmla="*/ 70 w 636"/>
                              <a:gd name="T55" fmla="*/ 3936 h 1061"/>
                              <a:gd name="T56" fmla="*/ 32 w 636"/>
                              <a:gd name="T57" fmla="*/ 3877 h 1061"/>
                              <a:gd name="T58" fmla="*/ 8 w 636"/>
                              <a:gd name="T59" fmla="*/ 3810 h 1061"/>
                              <a:gd name="T60" fmla="*/ 0 w 636"/>
                              <a:gd name="T61" fmla="*/ 3737 h 106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1061">
                                <a:moveTo>
                                  <a:pt x="318" y="0"/>
                                </a:moveTo>
                                <a:lnTo>
                                  <a:pt x="318" y="328"/>
                                </a:lnTo>
                                <a:moveTo>
                                  <a:pt x="0" y="742"/>
                                </a:moveTo>
                                <a:lnTo>
                                  <a:pt x="8" y="670"/>
                                </a:lnTo>
                                <a:lnTo>
                                  <a:pt x="32" y="603"/>
                                </a:lnTo>
                                <a:lnTo>
                                  <a:pt x="70" y="543"/>
                                </a:lnTo>
                                <a:lnTo>
                                  <a:pt x="119" y="494"/>
                                </a:lnTo>
                                <a:lnTo>
                                  <a:pt x="178" y="457"/>
                                </a:lnTo>
                                <a:lnTo>
                                  <a:pt x="245" y="433"/>
                                </a:lnTo>
                                <a:lnTo>
                                  <a:pt x="318" y="424"/>
                                </a:lnTo>
                                <a:lnTo>
                                  <a:pt x="390" y="433"/>
                                </a:lnTo>
                                <a:lnTo>
                                  <a:pt x="457" y="457"/>
                                </a:lnTo>
                                <a:lnTo>
                                  <a:pt x="516" y="494"/>
                                </a:lnTo>
                                <a:lnTo>
                                  <a:pt x="566" y="543"/>
                                </a:lnTo>
                                <a:lnTo>
                                  <a:pt x="603" y="603"/>
                                </a:lnTo>
                                <a:lnTo>
                                  <a:pt x="627" y="670"/>
                                </a:lnTo>
                                <a:lnTo>
                                  <a:pt x="635" y="742"/>
                                </a:lnTo>
                                <a:lnTo>
                                  <a:pt x="627" y="815"/>
                                </a:lnTo>
                                <a:lnTo>
                                  <a:pt x="603" y="882"/>
                                </a:lnTo>
                                <a:lnTo>
                                  <a:pt x="566" y="941"/>
                                </a:lnTo>
                                <a:lnTo>
                                  <a:pt x="516" y="991"/>
                                </a:lnTo>
                                <a:lnTo>
                                  <a:pt x="457" y="1028"/>
                                </a:lnTo>
                                <a:lnTo>
                                  <a:pt x="390" y="1052"/>
                                </a:lnTo>
                                <a:lnTo>
                                  <a:pt x="318" y="1061"/>
                                </a:lnTo>
                                <a:lnTo>
                                  <a:pt x="245" y="1052"/>
                                </a:lnTo>
                                <a:lnTo>
                                  <a:pt x="178" y="1028"/>
                                </a:lnTo>
                                <a:lnTo>
                                  <a:pt x="119" y="991"/>
                                </a:lnTo>
                                <a:lnTo>
                                  <a:pt x="70" y="941"/>
                                </a:lnTo>
                                <a:lnTo>
                                  <a:pt x="32" y="882"/>
                                </a:lnTo>
                                <a:lnTo>
                                  <a:pt x="8" y="815"/>
                                </a:lnTo>
                                <a:lnTo>
                                  <a:pt x="0" y="74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Freeform 85"/>
                        <wps:cNvSpPr>
                          <a:spLocks/>
                        </wps:cNvSpPr>
                        <wps:spPr bwMode="auto">
                          <a:xfrm>
                            <a:off x="5083" y="14290"/>
                            <a:ext cx="110" cy="110"/>
                          </a:xfrm>
                          <a:custGeom>
                            <a:avLst/>
                            <a:gdLst>
                              <a:gd name="T0" fmla="*/ 110 w 110"/>
                              <a:gd name="T1" fmla="*/ 3309 h 110"/>
                              <a:gd name="T2" fmla="*/ 0 w 110"/>
                              <a:gd name="T3" fmla="*/ 3309 h 110"/>
                              <a:gd name="T4" fmla="*/ 55 w 110"/>
                              <a:gd name="T5" fmla="*/ 3419 h 110"/>
                              <a:gd name="T6" fmla="*/ 110 w 110"/>
                              <a:gd name="T7" fmla="*/ 3309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10">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5" name="Freeform 87"/>
                        <wps:cNvSpPr>
                          <a:spLocks/>
                        </wps:cNvSpPr>
                        <wps:spPr bwMode="auto">
                          <a:xfrm>
                            <a:off x="5079" y="16190"/>
                            <a:ext cx="111" cy="110"/>
                          </a:xfrm>
                          <a:custGeom>
                            <a:avLst/>
                            <a:gdLst>
                              <a:gd name="T0" fmla="*/ 110 w 111"/>
                              <a:gd name="T1" fmla="*/ 2885 h 110"/>
                              <a:gd name="T2" fmla="*/ 0 w 111"/>
                              <a:gd name="T3" fmla="*/ 2885 h 110"/>
                              <a:gd name="T4" fmla="*/ 55 w 111"/>
                              <a:gd name="T5" fmla="*/ 2995 h 110"/>
                              <a:gd name="T6" fmla="*/ 110 w 111"/>
                              <a:gd name="T7" fmla="*/ 2885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10">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6" name="AutoShape 88"/>
                        <wps:cNvSpPr>
                          <a:spLocks/>
                        </wps:cNvSpPr>
                        <wps:spPr bwMode="auto">
                          <a:xfrm>
                            <a:off x="4811" y="1392"/>
                            <a:ext cx="636" cy="990"/>
                          </a:xfrm>
                          <a:custGeom>
                            <a:avLst/>
                            <a:gdLst>
                              <a:gd name="T0" fmla="*/ 317 w 636"/>
                              <a:gd name="T1" fmla="*/ 3631 h 990"/>
                              <a:gd name="T2" fmla="*/ 317 w 636"/>
                              <a:gd name="T3" fmla="*/ 3889 h 990"/>
                              <a:gd name="T4" fmla="*/ 0 w 636"/>
                              <a:gd name="T5" fmla="*/ 4303 h 990"/>
                              <a:gd name="T6" fmla="*/ 8 w 636"/>
                              <a:gd name="T7" fmla="*/ 4230 h 990"/>
                              <a:gd name="T8" fmla="*/ 32 w 636"/>
                              <a:gd name="T9" fmla="*/ 4163 h 990"/>
                              <a:gd name="T10" fmla="*/ 70 w 636"/>
                              <a:gd name="T11" fmla="*/ 4104 h 990"/>
                              <a:gd name="T12" fmla="*/ 119 w 636"/>
                              <a:gd name="T13" fmla="*/ 4055 h 990"/>
                              <a:gd name="T14" fmla="*/ 178 w 636"/>
                              <a:gd name="T15" fmla="*/ 4017 h 990"/>
                              <a:gd name="T16" fmla="*/ 245 w 636"/>
                              <a:gd name="T17" fmla="*/ 3993 h 990"/>
                              <a:gd name="T18" fmla="*/ 317 w 636"/>
                              <a:gd name="T19" fmla="*/ 3985 h 990"/>
                              <a:gd name="T20" fmla="*/ 390 w 636"/>
                              <a:gd name="T21" fmla="*/ 3993 h 990"/>
                              <a:gd name="T22" fmla="*/ 457 w 636"/>
                              <a:gd name="T23" fmla="*/ 4017 h 990"/>
                              <a:gd name="T24" fmla="*/ 516 w 636"/>
                              <a:gd name="T25" fmla="*/ 4055 h 990"/>
                              <a:gd name="T26" fmla="*/ 566 w 636"/>
                              <a:gd name="T27" fmla="*/ 4104 h 990"/>
                              <a:gd name="T28" fmla="*/ 603 w 636"/>
                              <a:gd name="T29" fmla="*/ 4163 h 990"/>
                              <a:gd name="T30" fmla="*/ 627 w 636"/>
                              <a:gd name="T31" fmla="*/ 4230 h 990"/>
                              <a:gd name="T32" fmla="*/ 635 w 636"/>
                              <a:gd name="T33" fmla="*/ 4303 h 990"/>
                              <a:gd name="T34" fmla="*/ 627 w 636"/>
                              <a:gd name="T35" fmla="*/ 4376 h 990"/>
                              <a:gd name="T36" fmla="*/ 603 w 636"/>
                              <a:gd name="T37" fmla="*/ 4443 h 990"/>
                              <a:gd name="T38" fmla="*/ 566 w 636"/>
                              <a:gd name="T39" fmla="*/ 4502 h 990"/>
                              <a:gd name="T40" fmla="*/ 516 w 636"/>
                              <a:gd name="T41" fmla="*/ 4551 h 990"/>
                              <a:gd name="T42" fmla="*/ 457 w 636"/>
                              <a:gd name="T43" fmla="*/ 4589 h 990"/>
                              <a:gd name="T44" fmla="*/ 390 w 636"/>
                              <a:gd name="T45" fmla="*/ 4613 h 990"/>
                              <a:gd name="T46" fmla="*/ 317 w 636"/>
                              <a:gd name="T47" fmla="*/ 4621 h 990"/>
                              <a:gd name="T48" fmla="*/ 245 w 636"/>
                              <a:gd name="T49" fmla="*/ 4613 h 990"/>
                              <a:gd name="T50" fmla="*/ 178 w 636"/>
                              <a:gd name="T51" fmla="*/ 4589 h 990"/>
                              <a:gd name="T52" fmla="*/ 119 w 636"/>
                              <a:gd name="T53" fmla="*/ 4551 h 990"/>
                              <a:gd name="T54" fmla="*/ 70 w 636"/>
                              <a:gd name="T55" fmla="*/ 4502 h 990"/>
                              <a:gd name="T56" fmla="*/ 32 w 636"/>
                              <a:gd name="T57" fmla="*/ 4443 h 990"/>
                              <a:gd name="T58" fmla="*/ 8 w 636"/>
                              <a:gd name="T59" fmla="*/ 4376 h 990"/>
                              <a:gd name="T60" fmla="*/ 0 w 636"/>
                              <a:gd name="T61" fmla="*/ 4303 h 9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90">
                                <a:moveTo>
                                  <a:pt x="317" y="0"/>
                                </a:moveTo>
                                <a:lnTo>
                                  <a:pt x="317" y="258"/>
                                </a:lnTo>
                                <a:moveTo>
                                  <a:pt x="0" y="672"/>
                                </a:moveTo>
                                <a:lnTo>
                                  <a:pt x="8" y="599"/>
                                </a:lnTo>
                                <a:lnTo>
                                  <a:pt x="32" y="532"/>
                                </a:lnTo>
                                <a:lnTo>
                                  <a:pt x="70" y="473"/>
                                </a:lnTo>
                                <a:lnTo>
                                  <a:pt x="119" y="424"/>
                                </a:lnTo>
                                <a:lnTo>
                                  <a:pt x="178" y="386"/>
                                </a:lnTo>
                                <a:lnTo>
                                  <a:pt x="245" y="362"/>
                                </a:lnTo>
                                <a:lnTo>
                                  <a:pt x="317" y="354"/>
                                </a:lnTo>
                                <a:lnTo>
                                  <a:pt x="390" y="362"/>
                                </a:lnTo>
                                <a:lnTo>
                                  <a:pt x="457" y="386"/>
                                </a:lnTo>
                                <a:lnTo>
                                  <a:pt x="516" y="424"/>
                                </a:lnTo>
                                <a:lnTo>
                                  <a:pt x="566" y="473"/>
                                </a:lnTo>
                                <a:lnTo>
                                  <a:pt x="603" y="532"/>
                                </a:lnTo>
                                <a:lnTo>
                                  <a:pt x="627" y="599"/>
                                </a:lnTo>
                                <a:lnTo>
                                  <a:pt x="635" y="672"/>
                                </a:lnTo>
                                <a:lnTo>
                                  <a:pt x="627" y="745"/>
                                </a:lnTo>
                                <a:lnTo>
                                  <a:pt x="603" y="812"/>
                                </a:lnTo>
                                <a:lnTo>
                                  <a:pt x="566" y="871"/>
                                </a:lnTo>
                                <a:lnTo>
                                  <a:pt x="516" y="920"/>
                                </a:lnTo>
                                <a:lnTo>
                                  <a:pt x="457" y="958"/>
                                </a:lnTo>
                                <a:lnTo>
                                  <a:pt x="390" y="982"/>
                                </a:lnTo>
                                <a:lnTo>
                                  <a:pt x="317" y="990"/>
                                </a:lnTo>
                                <a:lnTo>
                                  <a:pt x="245" y="982"/>
                                </a:lnTo>
                                <a:lnTo>
                                  <a:pt x="178" y="958"/>
                                </a:lnTo>
                                <a:lnTo>
                                  <a:pt x="119" y="920"/>
                                </a:lnTo>
                                <a:lnTo>
                                  <a:pt x="70" y="871"/>
                                </a:lnTo>
                                <a:lnTo>
                                  <a:pt x="32" y="812"/>
                                </a:lnTo>
                                <a:lnTo>
                                  <a:pt x="8" y="745"/>
                                </a:lnTo>
                                <a:lnTo>
                                  <a:pt x="0" y="67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 name="Freeform 89"/>
                        <wps:cNvSpPr>
                          <a:spLocks/>
                        </wps:cNvSpPr>
                        <wps:spPr bwMode="auto">
                          <a:xfrm>
                            <a:off x="5075" y="1448"/>
                            <a:ext cx="111" cy="111"/>
                          </a:xfrm>
                          <a:custGeom>
                            <a:avLst/>
                            <a:gdLst>
                              <a:gd name="T0" fmla="*/ 110 w 111"/>
                              <a:gd name="T1" fmla="*/ 3875 h 111"/>
                              <a:gd name="T2" fmla="*/ 0 w 111"/>
                              <a:gd name="T3" fmla="*/ 3875 h 111"/>
                              <a:gd name="T4" fmla="*/ 55 w 111"/>
                              <a:gd name="T5" fmla="*/ 3985 h 111"/>
                              <a:gd name="T6" fmla="*/ 110 w 111"/>
                              <a:gd name="T7" fmla="*/ 3875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8" name="AutoShape 90"/>
                        <wps:cNvSpPr>
                          <a:spLocks/>
                        </wps:cNvSpPr>
                        <wps:spPr bwMode="auto">
                          <a:xfrm>
                            <a:off x="3874" y="13658"/>
                            <a:ext cx="1583" cy="2263"/>
                          </a:xfrm>
                          <a:custGeom>
                            <a:avLst/>
                            <a:gdLst>
                              <a:gd name="T0" fmla="*/ 947 w 1583"/>
                              <a:gd name="T1" fmla="*/ 4621 h 2263"/>
                              <a:gd name="T2" fmla="*/ 955 w 1583"/>
                              <a:gd name="T3" fmla="*/ 4548 h 2263"/>
                              <a:gd name="T4" fmla="*/ 979 w 1583"/>
                              <a:gd name="T5" fmla="*/ 4481 h 2263"/>
                              <a:gd name="T6" fmla="*/ 1017 w 1583"/>
                              <a:gd name="T7" fmla="*/ 4422 h 2263"/>
                              <a:gd name="T8" fmla="*/ 1066 w 1583"/>
                              <a:gd name="T9" fmla="*/ 4373 h 2263"/>
                              <a:gd name="T10" fmla="*/ 1125 w 1583"/>
                              <a:gd name="T11" fmla="*/ 4335 h 2263"/>
                              <a:gd name="T12" fmla="*/ 1192 w 1583"/>
                              <a:gd name="T13" fmla="*/ 4311 h 2263"/>
                              <a:gd name="T14" fmla="*/ 1265 w 1583"/>
                              <a:gd name="T15" fmla="*/ 4303 h 2263"/>
                              <a:gd name="T16" fmla="*/ 1337 w 1583"/>
                              <a:gd name="T17" fmla="*/ 4311 h 2263"/>
                              <a:gd name="T18" fmla="*/ 1404 w 1583"/>
                              <a:gd name="T19" fmla="*/ 4335 h 2263"/>
                              <a:gd name="T20" fmla="*/ 1463 w 1583"/>
                              <a:gd name="T21" fmla="*/ 4373 h 2263"/>
                              <a:gd name="T22" fmla="*/ 1513 w 1583"/>
                              <a:gd name="T23" fmla="*/ 4422 h 2263"/>
                              <a:gd name="T24" fmla="*/ 1550 w 1583"/>
                              <a:gd name="T25" fmla="*/ 4481 h 2263"/>
                              <a:gd name="T26" fmla="*/ 1574 w 1583"/>
                              <a:gd name="T27" fmla="*/ 4548 h 2263"/>
                              <a:gd name="T28" fmla="*/ 1582 w 1583"/>
                              <a:gd name="T29" fmla="*/ 4621 h 2263"/>
                              <a:gd name="T30" fmla="*/ 1574 w 1583"/>
                              <a:gd name="T31" fmla="*/ 4694 h 2263"/>
                              <a:gd name="T32" fmla="*/ 1550 w 1583"/>
                              <a:gd name="T33" fmla="*/ 4761 h 2263"/>
                              <a:gd name="T34" fmla="*/ 1513 w 1583"/>
                              <a:gd name="T35" fmla="*/ 4820 h 2263"/>
                              <a:gd name="T36" fmla="*/ 1463 w 1583"/>
                              <a:gd name="T37" fmla="*/ 4869 h 2263"/>
                              <a:gd name="T38" fmla="*/ 1404 w 1583"/>
                              <a:gd name="T39" fmla="*/ 4907 h 2263"/>
                              <a:gd name="T40" fmla="*/ 1337 w 1583"/>
                              <a:gd name="T41" fmla="*/ 4931 h 2263"/>
                              <a:gd name="T42" fmla="*/ 1265 w 1583"/>
                              <a:gd name="T43" fmla="*/ 4939 h 2263"/>
                              <a:gd name="T44" fmla="*/ 1192 w 1583"/>
                              <a:gd name="T45" fmla="*/ 4931 h 2263"/>
                              <a:gd name="T46" fmla="*/ 1125 w 1583"/>
                              <a:gd name="T47" fmla="*/ 4907 h 2263"/>
                              <a:gd name="T48" fmla="*/ 1066 w 1583"/>
                              <a:gd name="T49" fmla="*/ 4869 h 2263"/>
                              <a:gd name="T50" fmla="*/ 1017 w 1583"/>
                              <a:gd name="T51" fmla="*/ 4820 h 2263"/>
                              <a:gd name="T52" fmla="*/ 979 w 1583"/>
                              <a:gd name="T53" fmla="*/ 4761 h 2263"/>
                              <a:gd name="T54" fmla="*/ 955 w 1583"/>
                              <a:gd name="T55" fmla="*/ 4694 h 2263"/>
                              <a:gd name="T56" fmla="*/ 947 w 1583"/>
                              <a:gd name="T57" fmla="*/ 4621 h 2263"/>
                              <a:gd name="T58" fmla="*/ 947 w 1583"/>
                              <a:gd name="T59" fmla="*/ 4621 h 2263"/>
                              <a:gd name="T60" fmla="*/ 0 w 1583"/>
                              <a:gd name="T61" fmla="*/ 4621 h 2263"/>
                              <a:gd name="T62" fmla="*/ 0 w 1583"/>
                              <a:gd name="T63" fmla="*/ 2677 h 2263"/>
                              <a:gd name="T64" fmla="*/ 851 w 1583"/>
                              <a:gd name="T65" fmla="*/ 2677 h 22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83" h="2263">
                                <a:moveTo>
                                  <a:pt x="947" y="1944"/>
                                </a:moveTo>
                                <a:lnTo>
                                  <a:pt x="955" y="1871"/>
                                </a:lnTo>
                                <a:lnTo>
                                  <a:pt x="979" y="1804"/>
                                </a:lnTo>
                                <a:lnTo>
                                  <a:pt x="1017" y="1745"/>
                                </a:lnTo>
                                <a:lnTo>
                                  <a:pt x="1066" y="1696"/>
                                </a:lnTo>
                                <a:lnTo>
                                  <a:pt x="1125" y="1658"/>
                                </a:lnTo>
                                <a:lnTo>
                                  <a:pt x="1192" y="1634"/>
                                </a:lnTo>
                                <a:lnTo>
                                  <a:pt x="1265" y="1626"/>
                                </a:lnTo>
                                <a:lnTo>
                                  <a:pt x="1337" y="1634"/>
                                </a:lnTo>
                                <a:lnTo>
                                  <a:pt x="1404" y="1658"/>
                                </a:lnTo>
                                <a:lnTo>
                                  <a:pt x="1463" y="1696"/>
                                </a:lnTo>
                                <a:lnTo>
                                  <a:pt x="1513" y="1745"/>
                                </a:lnTo>
                                <a:lnTo>
                                  <a:pt x="1550" y="1804"/>
                                </a:lnTo>
                                <a:lnTo>
                                  <a:pt x="1574" y="1871"/>
                                </a:lnTo>
                                <a:lnTo>
                                  <a:pt x="1582" y="1944"/>
                                </a:lnTo>
                                <a:lnTo>
                                  <a:pt x="1574" y="2017"/>
                                </a:lnTo>
                                <a:lnTo>
                                  <a:pt x="1550" y="2084"/>
                                </a:lnTo>
                                <a:lnTo>
                                  <a:pt x="1513" y="2143"/>
                                </a:lnTo>
                                <a:lnTo>
                                  <a:pt x="1463" y="2192"/>
                                </a:lnTo>
                                <a:lnTo>
                                  <a:pt x="1404" y="2230"/>
                                </a:lnTo>
                                <a:lnTo>
                                  <a:pt x="1337" y="2254"/>
                                </a:lnTo>
                                <a:lnTo>
                                  <a:pt x="1265" y="2262"/>
                                </a:lnTo>
                                <a:lnTo>
                                  <a:pt x="1192" y="2254"/>
                                </a:lnTo>
                                <a:lnTo>
                                  <a:pt x="1125" y="2230"/>
                                </a:lnTo>
                                <a:lnTo>
                                  <a:pt x="1066" y="2192"/>
                                </a:lnTo>
                                <a:lnTo>
                                  <a:pt x="1017" y="2143"/>
                                </a:lnTo>
                                <a:lnTo>
                                  <a:pt x="979" y="2084"/>
                                </a:lnTo>
                                <a:lnTo>
                                  <a:pt x="955" y="2017"/>
                                </a:lnTo>
                                <a:lnTo>
                                  <a:pt x="947" y="1944"/>
                                </a:lnTo>
                                <a:close/>
                                <a:moveTo>
                                  <a:pt x="947" y="1944"/>
                                </a:moveTo>
                                <a:lnTo>
                                  <a:pt x="0" y="1944"/>
                                </a:lnTo>
                                <a:lnTo>
                                  <a:pt x="0" y="0"/>
                                </a:lnTo>
                                <a:lnTo>
                                  <a:pt x="851" y="0"/>
                                </a:lnTo>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Freeform 91"/>
                        <wps:cNvSpPr>
                          <a:spLocks/>
                        </wps:cNvSpPr>
                        <wps:spPr bwMode="auto">
                          <a:xfrm>
                            <a:off x="4710" y="13602"/>
                            <a:ext cx="110" cy="111"/>
                          </a:xfrm>
                          <a:custGeom>
                            <a:avLst/>
                            <a:gdLst>
                              <a:gd name="T0" fmla="*/ 0 w 110"/>
                              <a:gd name="T1" fmla="*/ 2622 h 111"/>
                              <a:gd name="T2" fmla="*/ 0 w 110"/>
                              <a:gd name="T3" fmla="*/ 2732 h 111"/>
                              <a:gd name="T4" fmla="*/ 110 w 110"/>
                              <a:gd name="T5" fmla="*/ 2677 h 111"/>
                              <a:gd name="T6" fmla="*/ 0 w 110"/>
                              <a:gd name="T7" fmla="*/ 2622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11">
                                <a:moveTo>
                                  <a:pt x="0" y="0"/>
                                </a:moveTo>
                                <a:lnTo>
                                  <a:pt x="0" y="110"/>
                                </a:lnTo>
                                <a:lnTo>
                                  <a:pt x="11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09" name="Line 92"/>
                        <wps:cNvCnPr>
                          <a:cxnSpLocks noChangeShapeType="1"/>
                        </wps:cNvCnPr>
                        <wps:spPr bwMode="auto">
                          <a:xfrm>
                            <a:off x="5139" y="15037"/>
                            <a:ext cx="0" cy="151"/>
                          </a:xfrm>
                          <a:prstGeom prst="line">
                            <a:avLst/>
                          </a:prstGeom>
                          <a:noFill/>
                          <a:ln w="9502">
                            <a:solidFill>
                              <a:srgbClr val="000000"/>
                            </a:solidFill>
                            <a:round/>
                            <a:headEnd/>
                            <a:tailEnd/>
                          </a:ln>
                          <a:extLst>
                            <a:ext uri="{909E8E84-426E-40DD-AFC4-6F175D3DCCD1}">
                              <a14:hiddenFill xmlns:a14="http://schemas.microsoft.com/office/drawing/2010/main">
                                <a:noFill/>
                              </a14:hiddenFill>
                            </a:ext>
                          </a:extLst>
                        </wps:spPr>
                        <wps:bodyPr/>
                      </wps:wsp>
                      <wps:wsp>
                        <wps:cNvPr id="1710" name="Freeform 93"/>
                        <wps:cNvSpPr>
                          <a:spLocks/>
                        </wps:cNvSpPr>
                        <wps:spPr bwMode="auto">
                          <a:xfrm>
                            <a:off x="5083" y="15174"/>
                            <a:ext cx="110" cy="110"/>
                          </a:xfrm>
                          <a:custGeom>
                            <a:avLst/>
                            <a:gdLst>
                              <a:gd name="T0" fmla="*/ 110 w 110"/>
                              <a:gd name="T1" fmla="*/ 4193 h 110"/>
                              <a:gd name="T2" fmla="*/ 0 w 110"/>
                              <a:gd name="T3" fmla="*/ 4193 h 110"/>
                              <a:gd name="T4" fmla="*/ 55 w 110"/>
                              <a:gd name="T5" fmla="*/ 4303 h 110"/>
                              <a:gd name="T6" fmla="*/ 110 w 110"/>
                              <a:gd name="T7" fmla="*/ 4193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10">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1" name="AutoShape 94"/>
                        <wps:cNvSpPr>
                          <a:spLocks/>
                        </wps:cNvSpPr>
                        <wps:spPr bwMode="auto">
                          <a:xfrm>
                            <a:off x="4811" y="2212"/>
                            <a:ext cx="636" cy="920"/>
                          </a:xfrm>
                          <a:custGeom>
                            <a:avLst/>
                            <a:gdLst>
                              <a:gd name="T0" fmla="*/ 317 w 636"/>
                              <a:gd name="T1" fmla="*/ 4621 h 920"/>
                              <a:gd name="T2" fmla="*/ 317 w 636"/>
                              <a:gd name="T3" fmla="*/ 4808 h 920"/>
                              <a:gd name="T4" fmla="*/ 0 w 636"/>
                              <a:gd name="T5" fmla="*/ 5222 h 920"/>
                              <a:gd name="T6" fmla="*/ 8 w 636"/>
                              <a:gd name="T7" fmla="*/ 5149 h 920"/>
                              <a:gd name="T8" fmla="*/ 32 w 636"/>
                              <a:gd name="T9" fmla="*/ 5082 h 920"/>
                              <a:gd name="T10" fmla="*/ 70 w 636"/>
                              <a:gd name="T11" fmla="*/ 5023 h 920"/>
                              <a:gd name="T12" fmla="*/ 119 w 636"/>
                              <a:gd name="T13" fmla="*/ 4974 h 920"/>
                              <a:gd name="T14" fmla="*/ 178 w 636"/>
                              <a:gd name="T15" fmla="*/ 4936 h 920"/>
                              <a:gd name="T16" fmla="*/ 245 w 636"/>
                              <a:gd name="T17" fmla="*/ 4912 h 920"/>
                              <a:gd name="T18" fmla="*/ 317 w 636"/>
                              <a:gd name="T19" fmla="*/ 4904 h 920"/>
                              <a:gd name="T20" fmla="*/ 390 w 636"/>
                              <a:gd name="T21" fmla="*/ 4912 h 920"/>
                              <a:gd name="T22" fmla="*/ 457 w 636"/>
                              <a:gd name="T23" fmla="*/ 4936 h 920"/>
                              <a:gd name="T24" fmla="*/ 516 w 636"/>
                              <a:gd name="T25" fmla="*/ 4974 h 920"/>
                              <a:gd name="T26" fmla="*/ 566 w 636"/>
                              <a:gd name="T27" fmla="*/ 5023 h 920"/>
                              <a:gd name="T28" fmla="*/ 603 w 636"/>
                              <a:gd name="T29" fmla="*/ 5082 h 920"/>
                              <a:gd name="T30" fmla="*/ 627 w 636"/>
                              <a:gd name="T31" fmla="*/ 5149 h 920"/>
                              <a:gd name="T32" fmla="*/ 635 w 636"/>
                              <a:gd name="T33" fmla="*/ 5222 h 920"/>
                              <a:gd name="T34" fmla="*/ 627 w 636"/>
                              <a:gd name="T35" fmla="*/ 5295 h 920"/>
                              <a:gd name="T36" fmla="*/ 603 w 636"/>
                              <a:gd name="T37" fmla="*/ 5362 h 920"/>
                              <a:gd name="T38" fmla="*/ 566 w 636"/>
                              <a:gd name="T39" fmla="*/ 5421 h 920"/>
                              <a:gd name="T40" fmla="*/ 516 w 636"/>
                              <a:gd name="T41" fmla="*/ 5470 h 920"/>
                              <a:gd name="T42" fmla="*/ 457 w 636"/>
                              <a:gd name="T43" fmla="*/ 5508 h 920"/>
                              <a:gd name="T44" fmla="*/ 390 w 636"/>
                              <a:gd name="T45" fmla="*/ 5532 h 920"/>
                              <a:gd name="T46" fmla="*/ 317 w 636"/>
                              <a:gd name="T47" fmla="*/ 5540 h 920"/>
                              <a:gd name="T48" fmla="*/ 245 w 636"/>
                              <a:gd name="T49" fmla="*/ 5532 h 920"/>
                              <a:gd name="T50" fmla="*/ 178 w 636"/>
                              <a:gd name="T51" fmla="*/ 5508 h 920"/>
                              <a:gd name="T52" fmla="*/ 119 w 636"/>
                              <a:gd name="T53" fmla="*/ 5470 h 920"/>
                              <a:gd name="T54" fmla="*/ 70 w 636"/>
                              <a:gd name="T55" fmla="*/ 5421 h 920"/>
                              <a:gd name="T56" fmla="*/ 32 w 636"/>
                              <a:gd name="T57" fmla="*/ 5362 h 920"/>
                              <a:gd name="T58" fmla="*/ 8 w 636"/>
                              <a:gd name="T59" fmla="*/ 5295 h 920"/>
                              <a:gd name="T60" fmla="*/ 0 w 636"/>
                              <a:gd name="T61" fmla="*/ 5222 h 92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20">
                                <a:moveTo>
                                  <a:pt x="317" y="0"/>
                                </a:moveTo>
                                <a:lnTo>
                                  <a:pt x="317" y="187"/>
                                </a:lnTo>
                                <a:moveTo>
                                  <a:pt x="0" y="601"/>
                                </a:moveTo>
                                <a:lnTo>
                                  <a:pt x="8" y="528"/>
                                </a:lnTo>
                                <a:lnTo>
                                  <a:pt x="32" y="461"/>
                                </a:lnTo>
                                <a:lnTo>
                                  <a:pt x="70" y="402"/>
                                </a:lnTo>
                                <a:lnTo>
                                  <a:pt x="119" y="353"/>
                                </a:lnTo>
                                <a:lnTo>
                                  <a:pt x="178" y="315"/>
                                </a:lnTo>
                                <a:lnTo>
                                  <a:pt x="245" y="291"/>
                                </a:lnTo>
                                <a:lnTo>
                                  <a:pt x="317" y="283"/>
                                </a:lnTo>
                                <a:lnTo>
                                  <a:pt x="390" y="291"/>
                                </a:lnTo>
                                <a:lnTo>
                                  <a:pt x="457" y="315"/>
                                </a:lnTo>
                                <a:lnTo>
                                  <a:pt x="516" y="353"/>
                                </a:lnTo>
                                <a:lnTo>
                                  <a:pt x="566" y="402"/>
                                </a:lnTo>
                                <a:lnTo>
                                  <a:pt x="603" y="461"/>
                                </a:lnTo>
                                <a:lnTo>
                                  <a:pt x="627" y="528"/>
                                </a:lnTo>
                                <a:lnTo>
                                  <a:pt x="635" y="601"/>
                                </a:lnTo>
                                <a:lnTo>
                                  <a:pt x="627" y="674"/>
                                </a:lnTo>
                                <a:lnTo>
                                  <a:pt x="603" y="741"/>
                                </a:lnTo>
                                <a:lnTo>
                                  <a:pt x="566" y="800"/>
                                </a:lnTo>
                                <a:lnTo>
                                  <a:pt x="516" y="849"/>
                                </a:lnTo>
                                <a:lnTo>
                                  <a:pt x="457" y="887"/>
                                </a:lnTo>
                                <a:lnTo>
                                  <a:pt x="390" y="911"/>
                                </a:lnTo>
                                <a:lnTo>
                                  <a:pt x="317" y="919"/>
                                </a:lnTo>
                                <a:lnTo>
                                  <a:pt x="245" y="911"/>
                                </a:lnTo>
                                <a:lnTo>
                                  <a:pt x="178" y="887"/>
                                </a:lnTo>
                                <a:lnTo>
                                  <a:pt x="119" y="849"/>
                                </a:lnTo>
                                <a:lnTo>
                                  <a:pt x="70" y="800"/>
                                </a:lnTo>
                                <a:lnTo>
                                  <a:pt x="32" y="741"/>
                                </a:lnTo>
                                <a:lnTo>
                                  <a:pt x="8" y="674"/>
                                </a:lnTo>
                                <a:lnTo>
                                  <a:pt x="0" y="601"/>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2" name="Freeform 95"/>
                        <wps:cNvSpPr>
                          <a:spLocks/>
                        </wps:cNvSpPr>
                        <wps:spPr bwMode="auto">
                          <a:xfrm>
                            <a:off x="5088" y="3434"/>
                            <a:ext cx="111" cy="111"/>
                          </a:xfrm>
                          <a:custGeom>
                            <a:avLst/>
                            <a:gdLst>
                              <a:gd name="T0" fmla="*/ 110 w 111"/>
                              <a:gd name="T1" fmla="*/ 4794 h 111"/>
                              <a:gd name="T2" fmla="*/ 0 w 111"/>
                              <a:gd name="T3" fmla="*/ 4794 h 111"/>
                              <a:gd name="T4" fmla="*/ 55 w 111"/>
                              <a:gd name="T5" fmla="*/ 4904 h 111"/>
                              <a:gd name="T6" fmla="*/ 110 w 111"/>
                              <a:gd name="T7" fmla="*/ 4794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3" name="AutoShape 96"/>
                        <wps:cNvSpPr>
                          <a:spLocks/>
                        </wps:cNvSpPr>
                        <wps:spPr bwMode="auto">
                          <a:xfrm>
                            <a:off x="4820" y="3132"/>
                            <a:ext cx="636" cy="1061"/>
                          </a:xfrm>
                          <a:custGeom>
                            <a:avLst/>
                            <a:gdLst>
                              <a:gd name="T0" fmla="*/ 317 w 636"/>
                              <a:gd name="T1" fmla="*/ 5540 h 1061"/>
                              <a:gd name="T2" fmla="*/ 317 w 636"/>
                              <a:gd name="T3" fmla="*/ 5868 h 1061"/>
                              <a:gd name="T4" fmla="*/ 0 w 636"/>
                              <a:gd name="T5" fmla="*/ 6283 h 1061"/>
                              <a:gd name="T6" fmla="*/ 8 w 636"/>
                              <a:gd name="T7" fmla="*/ 6210 h 1061"/>
                              <a:gd name="T8" fmla="*/ 32 w 636"/>
                              <a:gd name="T9" fmla="*/ 6143 h 1061"/>
                              <a:gd name="T10" fmla="*/ 70 w 636"/>
                              <a:gd name="T11" fmla="*/ 6084 h 1061"/>
                              <a:gd name="T12" fmla="*/ 119 w 636"/>
                              <a:gd name="T13" fmla="*/ 6034 h 1061"/>
                              <a:gd name="T14" fmla="*/ 178 w 636"/>
                              <a:gd name="T15" fmla="*/ 5997 h 1061"/>
                              <a:gd name="T16" fmla="*/ 245 w 636"/>
                              <a:gd name="T17" fmla="*/ 5973 h 1061"/>
                              <a:gd name="T18" fmla="*/ 317 w 636"/>
                              <a:gd name="T19" fmla="*/ 5964 h 1061"/>
                              <a:gd name="T20" fmla="*/ 390 w 636"/>
                              <a:gd name="T21" fmla="*/ 5973 h 1061"/>
                              <a:gd name="T22" fmla="*/ 457 w 636"/>
                              <a:gd name="T23" fmla="*/ 5997 h 1061"/>
                              <a:gd name="T24" fmla="*/ 516 w 636"/>
                              <a:gd name="T25" fmla="*/ 6034 h 1061"/>
                              <a:gd name="T26" fmla="*/ 566 w 636"/>
                              <a:gd name="T27" fmla="*/ 6084 h 1061"/>
                              <a:gd name="T28" fmla="*/ 603 w 636"/>
                              <a:gd name="T29" fmla="*/ 6143 h 1061"/>
                              <a:gd name="T30" fmla="*/ 627 w 636"/>
                              <a:gd name="T31" fmla="*/ 6210 h 1061"/>
                              <a:gd name="T32" fmla="*/ 635 w 636"/>
                              <a:gd name="T33" fmla="*/ 6283 h 1061"/>
                              <a:gd name="T34" fmla="*/ 627 w 636"/>
                              <a:gd name="T35" fmla="*/ 6356 h 1061"/>
                              <a:gd name="T36" fmla="*/ 603 w 636"/>
                              <a:gd name="T37" fmla="*/ 6422 h 1061"/>
                              <a:gd name="T38" fmla="*/ 566 w 636"/>
                              <a:gd name="T39" fmla="*/ 6482 h 1061"/>
                              <a:gd name="T40" fmla="*/ 516 w 636"/>
                              <a:gd name="T41" fmla="*/ 6531 h 1061"/>
                              <a:gd name="T42" fmla="*/ 457 w 636"/>
                              <a:gd name="T43" fmla="*/ 6568 h 1061"/>
                              <a:gd name="T44" fmla="*/ 390 w 636"/>
                              <a:gd name="T45" fmla="*/ 6592 h 1061"/>
                              <a:gd name="T46" fmla="*/ 317 w 636"/>
                              <a:gd name="T47" fmla="*/ 6601 h 1061"/>
                              <a:gd name="T48" fmla="*/ 245 w 636"/>
                              <a:gd name="T49" fmla="*/ 6592 h 1061"/>
                              <a:gd name="T50" fmla="*/ 178 w 636"/>
                              <a:gd name="T51" fmla="*/ 6568 h 1061"/>
                              <a:gd name="T52" fmla="*/ 119 w 636"/>
                              <a:gd name="T53" fmla="*/ 6531 h 1061"/>
                              <a:gd name="T54" fmla="*/ 70 w 636"/>
                              <a:gd name="T55" fmla="*/ 6482 h 1061"/>
                              <a:gd name="T56" fmla="*/ 32 w 636"/>
                              <a:gd name="T57" fmla="*/ 6422 h 1061"/>
                              <a:gd name="T58" fmla="*/ 8 w 636"/>
                              <a:gd name="T59" fmla="*/ 6356 h 1061"/>
                              <a:gd name="T60" fmla="*/ 0 w 636"/>
                              <a:gd name="T61" fmla="*/ 6283 h 106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1061">
                                <a:moveTo>
                                  <a:pt x="317" y="0"/>
                                </a:moveTo>
                                <a:lnTo>
                                  <a:pt x="317" y="328"/>
                                </a:lnTo>
                                <a:moveTo>
                                  <a:pt x="0" y="743"/>
                                </a:moveTo>
                                <a:lnTo>
                                  <a:pt x="8" y="670"/>
                                </a:lnTo>
                                <a:lnTo>
                                  <a:pt x="32" y="603"/>
                                </a:lnTo>
                                <a:lnTo>
                                  <a:pt x="70" y="544"/>
                                </a:lnTo>
                                <a:lnTo>
                                  <a:pt x="119" y="494"/>
                                </a:lnTo>
                                <a:lnTo>
                                  <a:pt x="178" y="457"/>
                                </a:lnTo>
                                <a:lnTo>
                                  <a:pt x="245" y="433"/>
                                </a:lnTo>
                                <a:lnTo>
                                  <a:pt x="317" y="424"/>
                                </a:lnTo>
                                <a:lnTo>
                                  <a:pt x="390" y="433"/>
                                </a:lnTo>
                                <a:lnTo>
                                  <a:pt x="457" y="457"/>
                                </a:lnTo>
                                <a:lnTo>
                                  <a:pt x="516" y="494"/>
                                </a:lnTo>
                                <a:lnTo>
                                  <a:pt x="566" y="544"/>
                                </a:lnTo>
                                <a:lnTo>
                                  <a:pt x="603" y="603"/>
                                </a:lnTo>
                                <a:lnTo>
                                  <a:pt x="627" y="670"/>
                                </a:lnTo>
                                <a:lnTo>
                                  <a:pt x="635" y="743"/>
                                </a:lnTo>
                                <a:lnTo>
                                  <a:pt x="627" y="816"/>
                                </a:lnTo>
                                <a:lnTo>
                                  <a:pt x="603" y="882"/>
                                </a:lnTo>
                                <a:lnTo>
                                  <a:pt x="566" y="942"/>
                                </a:lnTo>
                                <a:lnTo>
                                  <a:pt x="516" y="991"/>
                                </a:lnTo>
                                <a:lnTo>
                                  <a:pt x="457" y="1028"/>
                                </a:lnTo>
                                <a:lnTo>
                                  <a:pt x="390" y="1052"/>
                                </a:lnTo>
                                <a:lnTo>
                                  <a:pt x="317" y="1061"/>
                                </a:lnTo>
                                <a:lnTo>
                                  <a:pt x="245" y="1052"/>
                                </a:lnTo>
                                <a:lnTo>
                                  <a:pt x="178" y="1028"/>
                                </a:lnTo>
                                <a:lnTo>
                                  <a:pt x="119" y="991"/>
                                </a:lnTo>
                                <a:lnTo>
                                  <a:pt x="70" y="942"/>
                                </a:lnTo>
                                <a:lnTo>
                                  <a:pt x="32" y="882"/>
                                </a:lnTo>
                                <a:lnTo>
                                  <a:pt x="8" y="816"/>
                                </a:lnTo>
                                <a:lnTo>
                                  <a:pt x="0" y="743"/>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4" name="Freeform 97"/>
                        <wps:cNvSpPr>
                          <a:spLocks/>
                        </wps:cNvSpPr>
                        <wps:spPr bwMode="auto">
                          <a:xfrm>
                            <a:off x="5075" y="2381"/>
                            <a:ext cx="111" cy="111"/>
                          </a:xfrm>
                          <a:custGeom>
                            <a:avLst/>
                            <a:gdLst>
                              <a:gd name="T0" fmla="*/ 110 w 111"/>
                              <a:gd name="T1" fmla="*/ 5854 h 111"/>
                              <a:gd name="T2" fmla="*/ 0 w 111"/>
                              <a:gd name="T3" fmla="*/ 5854 h 111"/>
                              <a:gd name="T4" fmla="*/ 55 w 111"/>
                              <a:gd name="T5" fmla="*/ 5964 h 111"/>
                              <a:gd name="T6" fmla="*/ 110 w 111"/>
                              <a:gd name="T7" fmla="*/ 5854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5" name="Text Box 98"/>
                        <wps:cNvSpPr txBox="1">
                          <a:spLocks noChangeArrowheads="1"/>
                        </wps:cNvSpPr>
                        <wps:spPr bwMode="auto">
                          <a:xfrm>
                            <a:off x="5092" y="11544"/>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1</w:t>
                              </w:r>
                            </w:p>
                          </w:txbxContent>
                        </wps:txbx>
                        <wps:bodyPr rot="0" vert="horz" wrap="square" lIns="0" tIns="0" rIns="0" bIns="0" anchor="t" anchorCtr="0" upright="1">
                          <a:noAutofit/>
                        </wps:bodyPr>
                      </wps:wsp>
                      <wps:wsp>
                        <wps:cNvPr id="1716" name="Text Box 99"/>
                        <wps:cNvSpPr txBox="1">
                          <a:spLocks noChangeArrowheads="1"/>
                        </wps:cNvSpPr>
                        <wps:spPr bwMode="auto">
                          <a:xfrm>
                            <a:off x="5092" y="12655"/>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2</w:t>
                              </w:r>
                            </w:p>
                          </w:txbxContent>
                        </wps:txbx>
                        <wps:bodyPr rot="0" vert="horz" wrap="square" lIns="0" tIns="0" rIns="0" bIns="0" anchor="t" anchorCtr="0" upright="1">
                          <a:noAutofit/>
                        </wps:bodyPr>
                      </wps:wsp>
                      <wps:wsp>
                        <wps:cNvPr id="1717" name="Text Box 100"/>
                        <wps:cNvSpPr txBox="1">
                          <a:spLocks noChangeArrowheads="1"/>
                        </wps:cNvSpPr>
                        <wps:spPr bwMode="auto">
                          <a:xfrm>
                            <a:off x="5796" y="16208"/>
                            <a:ext cx="273"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240" w:lineRule="exact"/>
                              </w:pPr>
                              <w:r>
                                <w:t>R2</w:t>
                              </w:r>
                            </w:p>
                          </w:txbxContent>
                        </wps:txbx>
                        <wps:bodyPr rot="0" vert="horz" wrap="square" lIns="0" tIns="0" rIns="0" bIns="0" anchor="t" anchorCtr="0" upright="1">
                          <a:noAutofit/>
                        </wps:bodyPr>
                      </wps:wsp>
                      <wps:wsp>
                        <wps:cNvPr id="1718" name="Text Box 101"/>
                        <wps:cNvSpPr txBox="1">
                          <a:spLocks noChangeArrowheads="1"/>
                        </wps:cNvSpPr>
                        <wps:spPr bwMode="auto">
                          <a:xfrm>
                            <a:off x="5092" y="13577"/>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3</w:t>
                              </w:r>
                            </w:p>
                          </w:txbxContent>
                        </wps:txbx>
                        <wps:bodyPr rot="0" vert="horz" wrap="square" lIns="0" tIns="0" rIns="0" bIns="0" anchor="t" anchorCtr="0" upright="1">
                          <a:noAutofit/>
                        </wps:bodyPr>
                      </wps:wsp>
                      <wps:wsp>
                        <wps:cNvPr id="1719" name="Text Box 102"/>
                        <wps:cNvSpPr txBox="1">
                          <a:spLocks noChangeArrowheads="1"/>
                        </wps:cNvSpPr>
                        <wps:spPr bwMode="auto">
                          <a:xfrm>
                            <a:off x="5092" y="16503"/>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6</w:t>
                              </w:r>
                            </w:p>
                          </w:txbxContent>
                        </wps:txbx>
                        <wps:bodyPr rot="0" vert="horz" wrap="square" lIns="0" tIns="0" rIns="0" bIns="0" anchor="t" anchorCtr="0" upright="1">
                          <a:noAutofit/>
                        </wps:bodyPr>
                      </wps:wsp>
                      <wps:wsp>
                        <wps:cNvPr id="1720" name="Text Box 103"/>
                        <wps:cNvSpPr txBox="1">
                          <a:spLocks noChangeArrowheads="1"/>
                        </wps:cNvSpPr>
                        <wps:spPr bwMode="auto">
                          <a:xfrm>
                            <a:off x="4280" y="14618"/>
                            <a:ext cx="2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240" w:lineRule="exact"/>
                              </w:pPr>
                              <w:r>
                                <w:t>R1</w:t>
                              </w:r>
                            </w:p>
                          </w:txbxContent>
                        </wps:txbx>
                        <wps:bodyPr rot="0" vert="horz" wrap="square" lIns="0" tIns="0" rIns="0" bIns="0" anchor="t" anchorCtr="0" upright="1">
                          <a:noAutofit/>
                        </wps:bodyPr>
                      </wps:wsp>
                      <wps:wsp>
                        <wps:cNvPr id="1721" name="Text Box 104"/>
                        <wps:cNvSpPr txBox="1">
                          <a:spLocks noChangeArrowheads="1"/>
                        </wps:cNvSpPr>
                        <wps:spPr bwMode="auto">
                          <a:xfrm>
                            <a:off x="5092" y="14640"/>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4</w:t>
                              </w:r>
                            </w:p>
                          </w:txbxContent>
                        </wps:txbx>
                        <wps:bodyPr rot="0" vert="horz" wrap="square" lIns="0" tIns="0" rIns="0" bIns="0" anchor="t" anchorCtr="0" upright="1">
                          <a:noAutofit/>
                        </wps:bodyPr>
                      </wps:wsp>
                      <wps:wsp>
                        <wps:cNvPr id="1722" name="Text Box 105"/>
                        <wps:cNvSpPr txBox="1">
                          <a:spLocks noChangeArrowheads="1"/>
                        </wps:cNvSpPr>
                        <wps:spPr bwMode="auto">
                          <a:xfrm>
                            <a:off x="5074" y="1753"/>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7</w:t>
                              </w:r>
                            </w:p>
                          </w:txbxContent>
                        </wps:txbx>
                        <wps:bodyPr rot="0" vert="horz" wrap="square" lIns="0" tIns="0" rIns="0" bIns="0" anchor="t" anchorCtr="0" upright="1">
                          <a:noAutofit/>
                        </wps:bodyPr>
                      </wps:wsp>
                      <wps:wsp>
                        <wps:cNvPr id="1723" name="Text Box 106"/>
                        <wps:cNvSpPr txBox="1">
                          <a:spLocks noChangeArrowheads="1"/>
                        </wps:cNvSpPr>
                        <wps:spPr bwMode="auto">
                          <a:xfrm>
                            <a:off x="5092" y="15526"/>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5</w:t>
                              </w:r>
                            </w:p>
                          </w:txbxContent>
                        </wps:txbx>
                        <wps:bodyPr rot="0" vert="horz" wrap="square" lIns="0" tIns="0" rIns="0" bIns="0" anchor="t" anchorCtr="0" upright="1">
                          <a:noAutofit/>
                        </wps:bodyPr>
                      </wps:wsp>
                      <wps:wsp>
                        <wps:cNvPr id="1724" name="Text Box 107"/>
                        <wps:cNvSpPr txBox="1">
                          <a:spLocks noChangeArrowheads="1"/>
                        </wps:cNvSpPr>
                        <wps:spPr bwMode="auto">
                          <a:xfrm>
                            <a:off x="5074" y="2690"/>
                            <a:ext cx="11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8</w:t>
                              </w:r>
                            </w:p>
                          </w:txbxContent>
                        </wps:txbx>
                        <wps:bodyPr rot="0" vert="horz" wrap="square" lIns="0" tIns="0" rIns="0" bIns="0" anchor="t" anchorCtr="0" upright="1">
                          <a:noAutofit/>
                        </wps:bodyPr>
                      </wps:wsp>
                      <wps:wsp>
                        <wps:cNvPr id="1725" name="Text Box 108"/>
                        <wps:cNvSpPr txBox="1">
                          <a:spLocks noChangeArrowheads="1"/>
                        </wps:cNvSpPr>
                        <wps:spPr bwMode="auto">
                          <a:xfrm>
                            <a:off x="5092" y="3777"/>
                            <a:ext cx="11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009C" w:rsidRDefault="0082009C" w:rsidP="00DB3CDA">
                              <w:pPr>
                                <w:spacing w:line="195" w:lineRule="exact"/>
                                <w:rPr>
                                  <w:sz w:val="19"/>
                                </w:rPr>
                              </w:pPr>
                              <w:r>
                                <w:rPr>
                                  <w:w w:val="102"/>
                                  <w:sz w:val="19"/>
                                </w:rPr>
                                <w:t>9</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966C05" id="Group 207983" o:spid="_x0000_s1348" style="position:absolute;margin-left:114.9pt;margin-top:-424.6pt;width:109.75pt;height:765.35pt;z-index:251983872;mso-position-horizontal-relative:margin" coordorigin="3874,1392" coordsize="2195,15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">
                <v:shape id="AutoShape 80" o:spid="_x0000_s1349" style="position:absolute;left:4820;top:11311;width:636;height:1747;visibility:visible;mso-wrap-style:square;v-text-anchor:top" coordsize="636,1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9UucUA&#10;AADcAAAADwAAAGRycy9kb3ducmV2LnhtbESPT2sCMRTE74V+h/AK3jRRcSurWSmVQu1FqoJ7fGze&#10;/sHNy7JJddtP3xSEHoeZ+Q2z3gy2FVfqfeNYw3SiQBAXzjRcaTgd38ZLED4gG2wdk4Zv8rDJHh/W&#10;mBp340+6HkIlIoR9ihrqELpUSl/UZNFPXEccvdL1FkOUfSVNj7cIt62cKZVIiw3HhRo7eq2puBy+&#10;rIbclR+5y606b5Mk8M9+cdqrndajp+FlBSLQEP7D9/a70TBXz/B3Jh4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1S5xQAAANwAAAAPAAAAAAAAAAAAAAAAAJgCAABkcnMv&#10;ZG93bnJldi54bWxQSwUGAAAAAAQABAD1AAAAigMAAAAA&#10;" path="m,318l8,245,32,178,70,119,119,70,178,32,245,8,318,r72,8l457,32r59,38l566,119r37,59l627,245r8,73l627,391r-24,67l566,517r-50,49l457,604r-67,24l318,636r-73,-8l178,604,119,566,70,517,32,458,8,391,,318xm318,636r,377m,1428r8,-73l32,1288r38,-59l119,1180r59,-38l245,1118r73,-8l390,1118r67,24l516,1180r50,49l603,1288r24,67l635,1428r-8,73l603,1568r-37,59l516,1676r-59,38l390,1738r-72,8l245,1738r-67,-24l119,1676,70,1627,32,1568,8,1501,,1428xe" filled="f" strokeweight=".26408mm">
                  <v:path arrowok="t" o:connecttype="custom" o:connectlocs="0,648;8,575;32,508;70,449;119,400;178,362;245,338;318,330;390,338;457,362;516,400;566,449;603,508;627,575;635,648;627,721;603,788;566,847;516,896;457,934;390,958;318,966;245,958;178,934;119,896;70,847;32,788;8,721;0,648;318,966;318,1343;0,1758;8,1685;32,1618;70,1559;119,1510;178,1472;245,1448;318,1440;390,1448;457,1472;516,1510;566,1559;603,1618;627,1685;635,1758;627,1831;603,1898;566,1957;516,2006;457,2044;390,2068;318,2076;245,2068;178,2044;119,2006;70,1957;32,1898;8,1831;0,1758" o:connectangles="0,0,0,0,0,0,0,0,0,0,0,0,0,0,0,0,0,0,0,0,0,0,0,0,0,0,0,0,0,0,0,0,0,0,0,0,0,0,0,0,0,0,0,0,0,0,0,0,0,0,0,0,0,0,0,0,0,0,0,0"/>
                </v:shape>
                <v:shape id="Freeform 81" o:spid="_x0000_s1350" style="position:absolute;left:5083;top:12310;width:110;height:111;visibility:visible;mso-wrap-style:square;v-text-anchor:top" coordsize="110,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GN3sAA&#10;AADcAAAADwAAAGRycy9kb3ducmV2LnhtbERPzYrCMBC+C/sOYYS9aaqCaNcoKiwreLLuA4zN2BSb&#10;STfJavXpzUHw+PH9L1adbcSVfKgdKxgNMxDEpdM1Vwp+j9+DGYgQkTU2jknBnQKslh+9Beba3fhA&#10;1yJWIoVwyFGBibHNpQylIYth6FrixJ2dtxgT9JXUHm8p3DZynGVTabHm1GCwpa2h8lL8WwWzn42v&#10;Ctr/zR/z02ktS+Omk41Sn/1u/QUiUhff4pd7pxVMsrQ2nU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pGN3sAAAADcAAAADwAAAAAAAAAAAAAAAACYAgAAZHJzL2Rvd25y&#10;ZXYueG1sUEsFBgAAAAAEAAQA9QAAAIUDAAAAAA==&#10;" path="m110,l,,55,110,110,xe" fillcolor="black" stroked="f">
                  <v:path arrowok="t" o:connecttype="custom" o:connectlocs="110,1330;0,1330;55,1440;110,1330" o:connectangles="0,0,0,0"/>
                </v:shape>
                <v:shape id="AutoShape 82" o:spid="_x0000_s1351" style="position:absolute;left:4820;top:13057;width:636;height:920;visibility:visible;mso-wrap-style:square;v-text-anchor:top" coordsize="636,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BbWMQA&#10;AADcAAAADwAAAGRycy9kb3ducmV2LnhtbESPzW7CMBCE75V4B2uRuBWHUFUQMAihFnHpgcADrOLN&#10;D8TryDYhvD2uVKnH0cx8o1lvB9OKnpxvLCuYTRMQxIXVDVcKLufv9wUIH5A1tpZJwZM8bDejtzVm&#10;2j74RH0eKhEh7DNUUIfQZVL6oiaDfmo74uiV1hkMUbpKaoePCDetTJPkUxpsOC7U2NG+puKW342C&#10;tkrLefnzvPdX+XFy+f4wfGGq1GQ87FYgAg3hP/zXPmoF82QJv2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wW1jEAAAA3AAAAA8AAAAAAAAAAAAAAAAAmAIAAGRycy9k&#10;b3ducmV2LnhtbFBLBQYAAAAABAAEAPUAAACJAwAAAAA=&#10;" path="m318,r,187m,601l8,528,32,461,70,402r49,-49l178,315r67,-24l318,283r72,8l457,315r59,38l566,402r37,59l627,528r8,73l627,674r-24,67l566,800r-50,49l457,887r-67,24l318,919r-73,-8l178,887,119,849,70,800,32,741,8,674,,601xe" filled="f" strokeweight=".26408mm">
                  <v:path arrowok="t" o:connecttype="custom" o:connectlocs="318,2076;318,2263;0,2677;8,2604;32,2537;70,2478;119,2429;178,2391;245,2367;318,2359;390,2367;457,2391;516,2429;566,2478;603,2537;627,2604;635,2677;627,2750;603,2817;566,2876;516,2925;457,2963;390,2987;318,2995;245,2987;178,2963;119,2925;70,2876;32,2817;8,2750;0,2677" o:connectangles="0,0,0,0,0,0,0,0,0,0,0,0,0,0,0,0,0,0,0,0,0,0,0,0,0,0,0,0,0,0,0"/>
                </v:shape>
                <v:shape id="Freeform 83" o:spid="_x0000_s1352" style="position:absolute;left:5083;top:13229;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agfsEA&#10;AADcAAAADwAAAGRycy9kb3ducmV2LnhtbESP0YrCMBRE3xf8h3AF39a0CotUo4igyD65uh9wt7k2&#10;xeamJNna/r0RBB+HmTnDrDa9bURHPtSOFeTTDARx6XTNlYLfy/5zASJEZI2NY1IwUIDNevSxwkK7&#10;O/9Qd46VSBAOBSowMbaFlKE0ZDFMXUucvKvzFmOSvpLa4z3BbSNnWfYlLdacFgy2tDNU3s7/VkF3&#10;0NvToZ9dT/w95NEb3x2HP6Um4367BBGpj+/wq33UCuZ5Ds8z6Qj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moH7BAAAA3AAAAA8AAAAAAAAAAAAAAAAAmAIAAGRycy9kb3du&#10;cmV2LnhtbFBLBQYAAAAABAAEAPUAAACGAwAAAAA=&#10;" path="m110,l,,55,110,110,xe" fillcolor="black" stroked="f">
                  <v:path arrowok="t" o:connecttype="custom" o:connectlocs="110,2249;0,2249;55,2359;110,2249" o:connectangles="0,0,0,0"/>
                </v:shape>
                <v:shape id="AutoShape 84" o:spid="_x0000_s1353" style="position:absolute;left:4820;top:13976;width:636;height:1061;visibility:visible;mso-wrap-style:square;v-text-anchor:top" coordsize="636,1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BZwsUA&#10;AADcAAAADwAAAGRycy9kb3ducmV2LnhtbESPQWvCQBSE74X+h+UVvBTdJEqpqau0gqAXRasHb4/s&#10;MxuafRuyq8Z/7wpCj8PMfMNMZp2txYVaXzlWkA4SEMSF0xWXCva/i/4nCB+QNdaOScGNPMymry8T&#10;zLW78pYuu1CKCGGfowITQpNL6QtDFv3ANcTRO7nWYoiyLaVu8RrhtpZZknxIixXHBYMNzQ0Vf7uz&#10;VTA36Q9v30+m28hsvF4djtVoc1Sq99Z9f4EI1IX/8LO91AqGaQaP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0FnCxQAAANwAAAAPAAAAAAAAAAAAAAAAAJgCAABkcnMv&#10;ZG93bnJldi54bWxQSwUGAAAAAAQABAD1AAAAigMAAAAA&#10;" path="m318,r,328m,742l8,670,32,603,70,543r49,-49l178,457r67,-24l318,424r72,9l457,457r59,37l566,543r37,60l627,670r8,72l627,815r-24,67l566,941r-50,50l457,1028r-67,24l318,1061r-73,-9l178,1028,119,991,70,941,32,882,8,815,,742xe" filled="f" strokeweight=".26408mm">
                  <v:path arrowok="t" o:connecttype="custom" o:connectlocs="318,2995;318,3323;0,3737;8,3665;32,3598;70,3538;119,3489;178,3452;245,3428;318,3419;390,3428;457,3452;516,3489;566,3538;603,3598;627,3665;635,3737;627,3810;603,3877;566,3936;516,3986;457,4023;390,4047;318,4056;245,4047;178,4023;119,3986;70,3936;32,3877;8,3810;0,3737" o:connectangles="0,0,0,0,0,0,0,0,0,0,0,0,0,0,0,0,0,0,0,0,0,0,0,0,0,0,0,0,0,0,0"/>
                </v:shape>
                <v:shape id="Freeform 85" o:spid="_x0000_s1354" style="position:absolute;left:5083;top:14290;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ibksIA&#10;AADcAAAADwAAAGRycy9kb3ducmV2LnhtbESP0YrCMBRE3xf8h3AF39a0CstSjSKCIj65rh9wba5N&#10;sbkpSazt3xthYR+HmTnDLNe9bURHPtSOFeTTDARx6XTNlYLL7+7zG0SIyBobx6RgoADr1ehjiYV2&#10;T/6h7hwrkSAcClRgYmwLKUNpyGKYupY4eTfnLcYkfSW1x2eC20bOsuxLWqw5LRhsaWuovJ8fVkG3&#10;15vTvp/dTnwc8uiN7w7DVanJuN8sQETq43/4r33QCub5HN5n0hG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OJuSwgAAANwAAAAPAAAAAAAAAAAAAAAAAJgCAABkcnMvZG93&#10;bnJldi54bWxQSwUGAAAAAAQABAD1AAAAhwMAAAAA&#10;" path="m110,l,,55,110,110,xe" fillcolor="black" stroked="f">
                  <v:path arrowok="t" o:connecttype="custom" o:connectlocs="110,3309;0,3309;55,3419;110,3309" o:connectangles="0,0,0,0"/>
                </v:shape>
                <v:shape id="Freeform 87" o:spid="_x0000_s1355" style="position:absolute;left:5079;top:16190;width:111;height:110;visibility:visible;mso-wrap-style:square;v-text-anchor:top" coordsize="111,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9gGsYA&#10;AADcAAAADwAAAGRycy9kb3ducmV2LnhtbESP0WrCQBRE3wv+w3IF3+pGrVFSV7EFwdiHUusHXLLX&#10;JDR7N+6uSfr33UKhj8PMnGE2u8E0oiPna8sKZtMEBHFhdc2lgsvn4XENwgdkjY1lUvBNHnbb0cMG&#10;M217/qDuHEoRIewzVFCF0GZS+qIig35qW+LoXa0zGKJ0pdQO+wg3jZwnSSoN1hwXKmzptaLi63w3&#10;Cu75U/reu+te3t7yS3dar3L7slJqMh72zyACDeE//Nc+agWL2R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9gGsYAAADcAAAADwAAAAAAAAAAAAAAAACYAgAAZHJz&#10;L2Rvd25yZXYueG1sUEsFBgAAAAAEAAQA9QAAAIsDAAAAAA==&#10;" path="m110,l,,55,110,110,xe" fillcolor="black" stroked="f">
                  <v:path arrowok="t" o:connecttype="custom" o:connectlocs="110,2885;0,2885;55,2995;110,2885" o:connectangles="0,0,0,0"/>
                </v:shape>
                <v:shape id="AutoShape 88" o:spid="_x0000_s1356" style="position:absolute;left:4811;top:1392;width:636;height:990;visibility:visible;mso-wrap-style:square;v-text-anchor:top" coordsize="636,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0ZscA&#10;AADcAAAADwAAAGRycy9kb3ducmV2LnhtbESPQWvCQBSE70L/w/IKXkrdqBBLmo2oVWjRi9Eeentk&#10;X5Ng9m2aXTX9912h4HGYmW+YdN6bRlyoc7VlBeNRBIK4sLrmUsHxsHl+AeE8ssbGMin4JQfz7GGQ&#10;YqLtlfd0yX0pAoRdggoq79tESldUZNCNbEscvG/bGfRBdqXUHV4D3DRyEkWxNFhzWKiwpVVFxSk/&#10;GwVPuF1s49nu563fxx/5V7Q068+lUsPHfvEKwlPv7+H/9rtWMB3HcDsTjoDM/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pNGbHAAAA3AAAAA8AAAAAAAAAAAAAAAAAmAIAAGRy&#10;cy9kb3ducmV2LnhtbFBLBQYAAAAABAAEAPUAAACMAwAAAAA=&#10;" path="m317,r,258m,672l8,599,32,532,70,473r49,-49l178,386r67,-24l317,354r73,8l457,386r59,38l566,473r37,59l627,599r8,73l627,745r-24,67l566,871r-50,49l457,958r-67,24l317,990r-72,-8l178,958,119,920,70,871,32,812,8,745,,672xe" filled="f" strokeweight=".26408mm">
                  <v:path arrowok="t" o:connecttype="custom" o:connectlocs="317,3631;317,3889;0,4303;8,4230;32,4163;70,4104;119,4055;178,4017;245,3993;317,3985;390,3993;457,4017;516,4055;566,4104;603,4163;627,4230;635,4303;627,4376;603,4443;566,4502;516,4551;457,4589;390,4613;317,4621;245,4613;178,4589;119,4551;70,4502;32,4443;8,4376;0,4303" o:connectangles="0,0,0,0,0,0,0,0,0,0,0,0,0,0,0,0,0,0,0,0,0,0,0,0,0,0,0,0,0,0,0"/>
                </v:shape>
                <v:shape id="Freeform 89" o:spid="_x0000_s1357" style="position:absolute;left:5075;top:1448;width:111;height:111;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ORt8UA&#10;AADcAAAADwAAAGRycy9kb3ducmV2LnhtbESPT2vCQBTE7wW/w/KE3urGtlSJbkQE0fZSmojnZ/bl&#10;D8m+TbOrRj99t1DocZiZ3zDL1WBacaHe1ZYVTCcRCOLc6ppLBYds+zQH4TyyxtYyKbiRg1Uyelhi&#10;rO2Vv+iS+lIECLsYFVTed7GULq/IoJvYjjh4he0N+iD7UuoerwFuWvkcRW/SYM1hocKONhXlTXo2&#10;Cppsbo/lfac/P07f75SeiuxVF0o9jof1AoSnwf+H/9p7reBlOoPfM+EIyO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5G3xQAAANwAAAAPAAAAAAAAAAAAAAAAAJgCAABkcnMv&#10;ZG93bnJldi54bWxQSwUGAAAAAAQABAD1AAAAigMAAAAA&#10;" path="m110,l,,55,110,110,xe" fillcolor="black" stroked="f">
                  <v:path arrowok="t" o:connecttype="custom" o:connectlocs="110,3875;0,3875;55,3985;110,3875" o:connectangles="0,0,0,0"/>
                </v:shape>
                <v:shape id="AutoShape 90" o:spid="_x0000_s1358" style="position:absolute;left:3874;top:13658;width:1583;height:2263;visibility:visible;mso-wrap-style:square;v-text-anchor:top" coordsize="1583,2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0CaMAA&#10;AADcAAAADwAAAGRycy9kb3ducmV2LnhtbERPTWsCMRC9F/wPYQRvNWstVVajiCBIL0VX8Dok4250&#10;M1mSVNf++uZQ6PHxvpfr3rXiTiFazwom4wIEsfbGcq3gVO1e5yBiQjbYeiYFT4qwXg1ellga/+AD&#10;3Y+pFjmEY4kKmpS6UsqoG3IYx74jztzFB4cpw1BLE/CRw10r34riQzq0nBsa7GjbkL4dv50CnH3F&#10;8/UWQ/sZ7M/BvutqetJKjYb9ZgEiUZ/+xX/uvVEwneS1+Uw+An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i0CaMAAAADcAAAADwAAAAAAAAAAAAAAAACYAgAAZHJzL2Rvd25y&#10;ZXYueG1sUEsFBgAAAAAEAAQA9QAAAIUDAAAAAA==&#10;" path="m947,1944r8,-73l979,1804r38,-59l1066,1696r59,-38l1192,1634r73,-8l1337,1634r67,24l1463,1696r50,49l1550,1804r24,67l1582,1944r-8,73l1550,2084r-37,59l1463,2192r-59,38l1337,2254r-72,8l1192,2254r-67,-24l1066,2192r-49,-49l979,2084r-24,-67l947,1944xm947,1944l,1944,,,851,e" filled="f" strokeweight=".26408mm">
                  <v:path arrowok="t" o:connecttype="custom" o:connectlocs="947,4621;955,4548;979,4481;1017,4422;1066,4373;1125,4335;1192,4311;1265,4303;1337,4311;1404,4335;1463,4373;1513,4422;1550,4481;1574,4548;1582,4621;1574,4694;1550,4761;1513,4820;1463,4869;1404,4907;1337,4931;1265,4939;1192,4931;1125,4907;1066,4869;1017,4820;979,4761;955,4694;947,4621;947,4621;0,4621;0,2677;851,2677" o:connectangles="0,0,0,0,0,0,0,0,0,0,0,0,0,0,0,0,0,0,0,0,0,0,0,0,0,0,0,0,0,0,0,0,0"/>
                </v:shape>
                <v:shape id="Freeform 91" o:spid="_x0000_s1359" style="position:absolute;left:4710;top:13602;width:110;height:111;visibility:visible;mso-wrap-style:square;v-text-anchor:top" coordsize="110,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S+mMQA&#10;AADcAAAADwAAAGRycy9kb3ducmV2LnhtbESP0WoCMRRE3wv+Q7hC32rWCuJujaJCqeCTaz/gurlu&#10;Fjc3a5Lq1q83QqGPw8ycYebL3rbiSj40jhWMRxkI4srphmsF34fPtxmIEJE1to5JwS8FWC4GL3Ms&#10;tLvxnq5lrEWCcChQgYmxK6QMlSGLYeQ64uSdnLcYk/S11B5vCW5b+Z5lU2mx4bRgsKONoepc/lgF&#10;s6+1r0vaXfJ7fjyuZGXcdLJW6nXYrz5AROrjf/ivvdUKJuMcnmfS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EvpjEAAAA3AAAAA8AAAAAAAAAAAAAAAAAmAIAAGRycy9k&#10;b3ducmV2LnhtbFBLBQYAAAAABAAEAPUAAACJAwAAAAA=&#10;" path="m,l,110,110,55,,xe" fillcolor="black" stroked="f">
                  <v:path arrowok="t" o:connecttype="custom" o:connectlocs="0,2622;0,2732;110,2677;0,2622" o:connectangles="0,0,0,0"/>
                </v:shape>
                <v:line id="Line 92" o:spid="_x0000_s1360" style="position:absolute;visibility:visible;mso-wrap-style:square" from="5139,15037" to="5139,15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4e3cIAAADdAAAADwAAAGRycy9kb3ducmV2LnhtbERPS4vCMBC+L+x/CLPgbU3qwUc1iiwI&#10;3nzi4zY0Y1tsJqXJ1vrvzcKCt/n4njNbdLYSLTW+dKwh6SsQxJkzJecajofV9xiED8gGK8ek4Uke&#10;FvPPjxmmxj14R+0+5CKGsE9RQxFCnUrps4Is+r6riSN3c43FEGGTS9PgI4bbSg6UGkqLJceGAmv6&#10;KSi773+thtOyXV8PT7kZnVVy3q4Se7E80Lr31S2nIAJ14S3+d69NnD9SE/j7Jp4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E4e3cIAAADdAAAADwAAAAAAAAAAAAAA&#10;AAChAgAAZHJzL2Rvd25yZXYueG1sUEsFBgAAAAAEAAQA+QAAAJADAAAAAA==&#10;" strokeweight=".26394mm"/>
                <v:shape id="Freeform 93" o:spid="_x0000_s1361" style="position:absolute;left:5083;top:15174;width:110;height:110;visibility:visible;mso-wrap-style:square;v-text-anchor:top" coordsize="110,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bcv8QA&#10;AADdAAAADwAAAGRycy9kb3ducmV2LnhtbESPQW/CMAyF75P2HyJP2m2k5bBNhYAQEgjtxBg/wDSm&#10;qWicKgml/ffzYdJutt7ze5+X69F3aqCY2sAGylkBirgOtuXGwPln9/YJKmVki11gMjBRgvXq+WmJ&#10;lQ0P/qbhlBslIZwqNOBy7iutU+3IY5qFnli0a4ges6yx0TbiQ8J9p+dF8a49tiwNDnvaOqpvp7s3&#10;MOzt5rgf59cjf01lji4Oh+lizOvLuFmAyjTmf/Pf9cEK/kcp/PKNjK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m3L/EAAAA3QAAAA8AAAAAAAAAAAAAAAAAmAIAAGRycy9k&#10;b3ducmV2LnhtbFBLBQYAAAAABAAEAPUAAACJAwAAAAA=&#10;" path="m110,l,,55,110,110,xe" fillcolor="black" stroked="f">
                  <v:path arrowok="t" o:connecttype="custom" o:connectlocs="110,4193;0,4193;55,4303;110,4193" o:connectangles="0,0,0,0"/>
                </v:shape>
                <v:shape id="AutoShape 94" o:spid="_x0000_s1362" style="position:absolute;left:4811;top:2212;width:636;height:920;visibility:visible;mso-wrap-style:square;v-text-anchor:top" coordsize="636,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2GBsIA&#10;AADdAAAADwAAAGRycy9kb3ducmV2LnhtbERPzWrCQBC+F3yHZQRvdZMotaSuIqLSSw9GH2DITn7a&#10;7GzYXWN8+65Q6G0+vt9Zb0fTiYGcby0rSOcJCOLS6pZrBdfL8fUdhA/IGjvLpOBBHrabycsac23v&#10;fKahCLWIIexzVNCE0OdS+rIhg35ue+LIVdYZDBG6WmqH9xhuOpklyZs02HJsaLCnfUPlT3EzCro6&#10;qxbV1+M2fMvl2RX703jATKnZdNx9gAg0hn/xn/tTx/mrNIXnN/EE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HYYGwgAAAN0AAAAPAAAAAAAAAAAAAAAAAJgCAABkcnMvZG93&#10;bnJldi54bWxQSwUGAAAAAAQABAD1AAAAhwMAAAAA&#10;" path="m317,r,187m,601l8,528,32,461,70,402r49,-49l178,315r67,-24l317,283r73,8l457,315r59,38l566,402r37,59l627,528r8,73l627,674r-24,67l566,800r-50,49l457,887r-67,24l317,919r-72,-8l178,887,119,849,70,800,32,741,8,674,,601xe" filled="f" strokeweight=".26408mm">
                  <v:path arrowok="t" o:connecttype="custom" o:connectlocs="317,4621;317,4808;0,5222;8,5149;32,5082;70,5023;119,4974;178,4936;245,4912;317,4904;390,4912;457,4936;516,4974;566,5023;603,5082;627,5149;635,5222;627,5295;603,5362;566,5421;516,5470;457,5508;390,5532;317,5540;245,5532;178,5508;119,5470;70,5421;32,5362;8,5295;0,5222" o:connectangles="0,0,0,0,0,0,0,0,0,0,0,0,0,0,0,0,0,0,0,0,0,0,0,0,0,0,0,0,0,0,0"/>
                </v:shape>
                <v:shape id="Freeform 95" o:spid="_x0000_s1363" style="position:absolute;left:5088;top:3434;width:111;height:111;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SoH8QA&#10;AADdAAAADwAAAGRycy9kb3ducmV2LnhtbERPS2vCQBC+F/wPywjemo0iVqIbkUJp60WaiOcxO3mQ&#10;7Gya3WraX98VCr3Nx/ec7W40nbjS4BrLCuZRDIK4sLrhSsEpf3lcg3AeWWNnmRR8k4NdOnnYYqLt&#10;jT/omvlKhBB2CSqove8TKV1Rk0EX2Z44cKUdDPoAh0rqAW8h3HRyEccrabDh0FBjT881FW32ZRS0&#10;+dqeq59XfTxcPt8pu5T5UpdKzabjfgPC0+j/xX/uNx3mP80XcP8mnCD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kqB/EAAAA3QAAAA8AAAAAAAAAAAAAAAAAmAIAAGRycy9k&#10;b3ducmV2LnhtbFBLBQYAAAAABAAEAPUAAACJAwAAAAA=&#10;" path="m110,l,,55,110,110,xe" fillcolor="black" stroked="f">
                  <v:path arrowok="t" o:connecttype="custom" o:connectlocs="110,4794;0,4794;55,4904;110,4794" o:connectangles="0,0,0,0"/>
                </v:shape>
                <v:shape id="AutoShape 96" o:spid="_x0000_s1364" style="position:absolute;left:4820;top:3132;width:636;height:1061;visibility:visible;mso-wrap-style:square;v-text-anchor:top" coordsize="636,1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1Q5MUA&#10;AADdAAAADwAAAGRycy9kb3ducmV2LnhtbERPTWvCQBC9F/wPywi9lLqJllZjVmmFgl4UbT14G7KT&#10;bGh2NmS3Gv+9KxR6m8f7nHzZ20acqfO1YwXpKAFBXDhdc6Xg++vzeQrCB2SNjWNScCUPy8XgIcdM&#10;uwvv6XwIlYgh7DNUYEJoMyl9YciiH7mWOHKl6yyGCLtK6g4vMdw2cpwkr9JizbHBYEsrQ8XP4dcq&#10;WJn0g/dPpel3cjzbbo6n+mV3Uupx2L/PQQTqw7/4z73Wcf5bOoH7N/EE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DVDkxQAAAN0AAAAPAAAAAAAAAAAAAAAAAJgCAABkcnMv&#10;ZG93bnJldi54bWxQSwUGAAAAAAQABAD1AAAAigMAAAAA&#10;" path="m317,r,328m,743l8,670,32,603,70,544r49,-50l178,457r67,-24l317,424r73,9l457,457r59,37l566,544r37,59l627,670r8,73l627,816r-24,66l566,942r-50,49l457,1028r-67,24l317,1061r-72,-9l178,1028,119,991,70,942,32,882,8,816,,743xe" filled="f" strokeweight=".26408mm">
                  <v:path arrowok="t" o:connecttype="custom" o:connectlocs="317,5540;317,5868;0,6283;8,6210;32,6143;70,6084;119,6034;178,5997;245,5973;317,5964;390,5973;457,5997;516,6034;566,6084;603,6143;627,6210;635,6283;627,6356;603,6422;566,6482;516,6531;457,6568;390,6592;317,6601;245,6592;178,6568;119,6531;70,6482;32,6422;8,6356;0,6283" o:connectangles="0,0,0,0,0,0,0,0,0,0,0,0,0,0,0,0,0,0,0,0,0,0,0,0,0,0,0,0,0,0,0"/>
                </v:shape>
                <v:shape id="Freeform 97" o:spid="_x0000_s1365" style="position:absolute;left:5075;top:2381;width:111;height:111;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V8MMA&#10;AADdAAAADwAAAGRycy9kb3ducmV2LnhtbERPS2vCQBC+C/6HZYTezMYiVqKriFBsvZQm4nnMTh6Y&#10;nY3ZVdP++m5B8DYf33OW69404kadqy0rmEQxCOLc6ppLBYfsfTwH4TyyxsYyKfghB+vVcLDERNs7&#10;f9Mt9aUIIewSVFB53yZSurwigy6yLXHgCtsZ9AF2pdQd3kO4aeRrHM+kwZpDQ4UtbSvKz+nVKDhn&#10;c3ssf3f6a3+6fFJ6KrKpLpR6GfWbBQhPvX+KH+4PHea/Tabw/004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GV8MMAAADdAAAADwAAAAAAAAAAAAAAAACYAgAAZHJzL2Rv&#10;d25yZXYueG1sUEsFBgAAAAAEAAQA9QAAAIgDAAAAAA==&#10;" path="m110,l,,55,110,110,xe" fillcolor="black" stroked="f">
                  <v:path arrowok="t" o:connecttype="custom" o:connectlocs="110,5854;0,5854;55,5964;110,5854" o:connectangles="0,0,0,0"/>
                </v:shape>
                <v:shape id="Text Box 98" o:spid="_x0000_s1366" type="#_x0000_t202" style="position:absolute;left:5092;top:11544;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yZmMQA&#10;AADdAAAADwAAAGRycy9kb3ducmV2LnhtbERPTWvCQBC9F/wPywi91Y2F2hqziohCoSCN8eBxzE6S&#10;xexsmt1q+u/dQqG3ebzPyVaDbcWVem8cK5hOEhDEpdOGawXHYvf0BsIHZI2tY1LwQx5Wy9FDhql2&#10;N87pegi1iCHsU1TQhNClUvqyIYt+4jriyFWutxgi7Gupe7zFcNvK5ySZSYuGY0ODHW0aKi+Hb6tg&#10;feJ8a77258+8yk1RzBP+mF2UehwP6wWIQEP4F/+533Wc/zp9g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mZjEAAAA3QAAAA8AAAAAAAAAAAAAAAAAmAIAAGRycy9k&#10;b3ducmV2LnhtbFBLBQYAAAAABAAEAPUAAACJAwAAAAA=&#10;" filled="f" stroked="f">
                  <v:textbox inset="0,0,0,0">
                    <w:txbxContent>
                      <w:p w:rsidR="0082009C" w:rsidRDefault="0082009C" w:rsidP="00DB3CDA">
                        <w:pPr>
                          <w:spacing w:line="195" w:lineRule="exact"/>
                          <w:rPr>
                            <w:sz w:val="19"/>
                          </w:rPr>
                        </w:pPr>
                        <w:r>
                          <w:rPr>
                            <w:w w:val="102"/>
                            <w:sz w:val="19"/>
                          </w:rPr>
                          <w:t>1</w:t>
                        </w:r>
                      </w:p>
                    </w:txbxContent>
                  </v:textbox>
                </v:shape>
                <v:shape id="Text Box 99" o:spid="_x0000_s1367" type="#_x0000_t202" style="position:absolute;left:5092;top:12655;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4H78QA&#10;AADdAAAADwAAAGRycy9kb3ducmV2LnhtbERPTWvCQBC9C/0Pywi96cYeUo1uREoLQqE0xkOP0+wk&#10;WczOptlV03/fLQje5vE+Z7MdbScuNHjjWMFinoAgrpw23Cg4lm+zJQgfkDV2jknBL3nY5g+TDWba&#10;XbmgyyE0Ioawz1BBG0KfSemrliz6ueuJI1e7wWKIcGikHvAaw20nn5IklRYNx4YWe3ppqTodzlbB&#10;7ouLV/Pz8f1Z1IUpy1XC7+lJqcfpuFuDCDSGu/jm3us4/3mRwv838QSZ/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OB+/EAAAA3QAAAA8AAAAAAAAAAAAAAAAAmAIAAGRycy9k&#10;b3ducmV2LnhtbFBLBQYAAAAABAAEAPUAAACJAwAAAAA=&#10;" filled="f" stroked="f">
                  <v:textbox inset="0,0,0,0">
                    <w:txbxContent>
                      <w:p w:rsidR="0082009C" w:rsidRDefault="0082009C" w:rsidP="00DB3CDA">
                        <w:pPr>
                          <w:spacing w:line="195" w:lineRule="exact"/>
                          <w:rPr>
                            <w:sz w:val="19"/>
                          </w:rPr>
                        </w:pPr>
                        <w:r>
                          <w:rPr>
                            <w:w w:val="102"/>
                            <w:sz w:val="19"/>
                          </w:rPr>
                          <w:t>2</w:t>
                        </w:r>
                      </w:p>
                    </w:txbxContent>
                  </v:textbox>
                </v:shape>
                <v:shape id="Text Box 100" o:spid="_x0000_s1368" type="#_x0000_t202" style="position:absolute;left:5796;top:16208;width:27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idMMA&#10;AADdAAAADwAAAGRycy9kb3ducmV2LnhtbERPTYvCMBC9L/gfwgje1tQ96G41isgKgrBY68Hj2Ixt&#10;sJnUJmr99xthYW/zeJ8zW3S2FndqvXGsYDRMQBAXThsuFRzy9fsnCB+QNdaOScGTPCzmvbcZpto9&#10;OKP7PpQihrBPUUEVQpNK6YuKLPqha4gjd3atxRBhW0rd4iOG21p+JMlYWjQcGypsaFVRcdnfrILl&#10;kbNvc/057bJzZvL8K+Ht+KLUoN8tpyACdeFf/Ofe6Dh/MprA65t4gp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KidMMAAADdAAAADwAAAAAAAAAAAAAAAACYAgAAZHJzL2Rv&#10;d25yZXYueG1sUEsFBgAAAAAEAAQA9QAAAIgDAAAAAA==&#10;" filled="f" stroked="f">
                  <v:textbox inset="0,0,0,0">
                    <w:txbxContent>
                      <w:p w:rsidR="0082009C" w:rsidRDefault="0082009C" w:rsidP="00DB3CDA">
                        <w:pPr>
                          <w:spacing w:line="240" w:lineRule="exact"/>
                        </w:pPr>
                        <w:r>
                          <w:t>R2</w:t>
                        </w:r>
                      </w:p>
                    </w:txbxContent>
                  </v:textbox>
                </v:shape>
                <v:shape id="Text Box 101" o:spid="_x0000_s1369" type="#_x0000_t202" style="position:absolute;left:5092;top:13577;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02BsYA&#10;AADdAAAADwAAAGRycy9kb3ducmV2LnhtbESPQWvCQBCF74X+h2UEb3VjD9pGV5HSQkEQY3rocZod&#10;k8XsbJrdavz3zkHobYb35r1vluvBt+pMfXSBDUwnGSjiKljHtYGv8uPpBVRMyBbbwGTgShHWq8eH&#10;JeY2XLig8yHVSkI45migSanLtY5VQx7jJHTEoh1D7zHJ2tfa9niRcN/q5yybaY+OpaHBjt4aqk6H&#10;P29g883Fu/vd/eyLY+HK8jXj7exkzHg0bBagEg3p33y//rSCP58KrnwjI+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J02BsYAAADdAAAADwAAAAAAAAAAAAAAAACYAgAAZHJz&#10;L2Rvd25yZXYueG1sUEsFBgAAAAAEAAQA9QAAAIsDAAAAAA==&#10;" filled="f" stroked="f">
                  <v:textbox inset="0,0,0,0">
                    <w:txbxContent>
                      <w:p w:rsidR="0082009C" w:rsidRDefault="0082009C" w:rsidP="00DB3CDA">
                        <w:pPr>
                          <w:spacing w:line="195" w:lineRule="exact"/>
                          <w:rPr>
                            <w:sz w:val="19"/>
                          </w:rPr>
                        </w:pPr>
                        <w:r>
                          <w:rPr>
                            <w:w w:val="102"/>
                            <w:sz w:val="19"/>
                          </w:rPr>
                          <w:t>3</w:t>
                        </w:r>
                      </w:p>
                    </w:txbxContent>
                  </v:textbox>
                </v:shape>
                <v:shape id="Text Box 102" o:spid="_x0000_s1370" type="#_x0000_t202" style="position:absolute;left:5092;top:16503;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GTncMA&#10;AADdAAAADwAAAGRycy9kb3ducmV2LnhtbERPTWvCQBC9C/0PyxS86cYe1KSuIsVCQSjGeOhxmh2T&#10;xexszG41/feuIHibx/ucxaq3jbhQ541jBZNxAoK4dNpwpeBQfI7mIHxA1tg4JgX/5GG1fBksMNPu&#10;yjld9qESMYR9hgrqENpMSl/WZNGPXUscuaPrLIYIu0rqDq8x3DbyLUmm0qLh2FBjSx81laf9n1Ww&#10;/uF8Y87fv7v8mJuiSBPeTk9KDV/79TuIQH14ih/uLx3nzyY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GTncMAAADdAAAADwAAAAAAAAAAAAAAAACYAgAAZHJzL2Rv&#10;d25yZXYueG1sUEsFBgAAAAAEAAQA9QAAAIgDAAAAAA==&#10;" filled="f" stroked="f">
                  <v:textbox inset="0,0,0,0">
                    <w:txbxContent>
                      <w:p w:rsidR="0082009C" w:rsidRDefault="0082009C" w:rsidP="00DB3CDA">
                        <w:pPr>
                          <w:spacing w:line="195" w:lineRule="exact"/>
                          <w:rPr>
                            <w:sz w:val="19"/>
                          </w:rPr>
                        </w:pPr>
                        <w:r>
                          <w:rPr>
                            <w:w w:val="102"/>
                            <w:sz w:val="19"/>
                          </w:rPr>
                          <w:t>6</w:t>
                        </w:r>
                      </w:p>
                    </w:txbxContent>
                  </v:textbox>
                </v:shape>
                <v:shape id="Text Box 103" o:spid="_x0000_s1371" type="#_x0000_t202" style="position:absolute;left:4280;top:14618;width:27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fwvcYA&#10;AADdAAAADwAAAGRycy9kb3ducmV2LnhtbESPQWvCQBCF74X+h2UK3upGD9pGV5GiUBCKMT30OM2O&#10;yWJ2Ns1uNf33zkHobYb35r1vluvBt+pCfXSBDUzGGSjiKljHtYHPcvf8AiomZIttYDLwRxHWq8eH&#10;JeY2XLmgyzHVSkI45migSanLtY5VQx7jOHTEop1C7zHJ2tfa9niVcN/qaZbNtEfH0tBgR28NVefj&#10;rzew+eJi634+vg/FqXBl+ZrxfnY2ZvQ0bBagEg3p33y/freCP58Kv3wjI+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fwvcYAAADdAAAADwAAAAAAAAAAAAAAAACYAgAAZHJz&#10;L2Rvd25yZXYueG1sUEsFBgAAAAAEAAQA9QAAAIsDAAAAAA==&#10;" filled="f" stroked="f">
                  <v:textbox inset="0,0,0,0">
                    <w:txbxContent>
                      <w:p w:rsidR="0082009C" w:rsidRDefault="0082009C" w:rsidP="00DB3CDA">
                        <w:pPr>
                          <w:spacing w:line="240" w:lineRule="exact"/>
                        </w:pPr>
                        <w:r>
                          <w:t>R1</w:t>
                        </w:r>
                      </w:p>
                    </w:txbxContent>
                  </v:textbox>
                </v:shape>
                <v:shape id="Text Box 104" o:spid="_x0000_s1372" type="#_x0000_t202" style="position:absolute;left:5092;top:14640;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tVJsMA&#10;AADdAAAADwAAAGRycy9kb3ducmV2LnhtbERPTWvCQBC9F/wPywi9NRs9WBtdRaQFoSCN8eBxzI7J&#10;YnY2ZleN/75bEHqbx/uc+bK3jbhR541jBaMkBUFcOm24UrAvvt6mIHxA1tg4JgUP8rBcDF7mmGl3&#10;55xuu1CJGMI+QwV1CG0mpS9rsugT1xJH7uQ6iyHCrpK6w3sMt40cp+lEWjQcG2psaV1Ted5drYLV&#10;gfNPc9kef/JTboriI+XvyVmp12G/moEI1Id/8dO90XH++3gEf9/EE+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tVJsMAAADdAAAADwAAAAAAAAAAAAAAAACYAgAAZHJzL2Rv&#10;d25yZXYueG1sUEsFBgAAAAAEAAQA9QAAAIgDAAAAAA==&#10;" filled="f" stroked="f">
                  <v:textbox inset="0,0,0,0">
                    <w:txbxContent>
                      <w:p w:rsidR="0082009C" w:rsidRDefault="0082009C" w:rsidP="00DB3CDA">
                        <w:pPr>
                          <w:spacing w:line="195" w:lineRule="exact"/>
                          <w:rPr>
                            <w:sz w:val="19"/>
                          </w:rPr>
                        </w:pPr>
                        <w:r>
                          <w:rPr>
                            <w:w w:val="102"/>
                            <w:sz w:val="19"/>
                          </w:rPr>
                          <w:t>4</w:t>
                        </w:r>
                      </w:p>
                    </w:txbxContent>
                  </v:textbox>
                </v:shape>
                <v:shape id="Text Box 105" o:spid="_x0000_s1373" type="#_x0000_t202" style="position:absolute;left:5074;top:1753;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nLUcMA&#10;AADdAAAADwAAAGRycy9kb3ducmV2LnhtbERPTWvCQBC9F/wPywi91Y052BpdRaQFoSCN8eBxzI7J&#10;YnY2ZleN/75bKHibx/uc+bK3jbhR541jBeNRAoK4dNpwpWBffL19gPABWWPjmBQ8yMNyMXiZY6bd&#10;nXO67UIlYgj7DBXUIbSZlL6syaIfuZY4cifXWQwRdpXUHd5juG1kmiQTadFwbKixpXVN5Xl3tQpW&#10;B84/zWV7/MlPuSmKacLfk7NSr8N+NQMRqA9P8b97o+P89zSFv2/iC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nLUcMAAADdAAAADwAAAAAAAAAAAAAAAACYAgAAZHJzL2Rv&#10;d25yZXYueG1sUEsFBgAAAAAEAAQA9QAAAIgDAAAAAA==&#10;" filled="f" stroked="f">
                  <v:textbox inset="0,0,0,0">
                    <w:txbxContent>
                      <w:p w:rsidR="0082009C" w:rsidRDefault="0082009C" w:rsidP="00DB3CDA">
                        <w:pPr>
                          <w:spacing w:line="195" w:lineRule="exact"/>
                          <w:rPr>
                            <w:sz w:val="19"/>
                          </w:rPr>
                        </w:pPr>
                        <w:r>
                          <w:rPr>
                            <w:w w:val="102"/>
                            <w:sz w:val="19"/>
                          </w:rPr>
                          <w:t>7</w:t>
                        </w:r>
                      </w:p>
                    </w:txbxContent>
                  </v:textbox>
                </v:shape>
                <v:shape id="Text Box 106" o:spid="_x0000_s1374" type="#_x0000_t202" style="position:absolute;left:5092;top:15526;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VuysQA&#10;AADdAAAADwAAAGRycy9kb3ducmV2LnhtbERPTWvCQBC9F/oflil4q5sqaE2zipQWhII0xoPHMTtJ&#10;FrOzaXbV9N+7BaG3ebzPyVaDbcWFem8cK3gZJyCIS6cN1wr2xefzKwgfkDW2jknBL3lYLR8fMky1&#10;u3JOl12oRQxhn6KCJoQuldKXDVn0Y9cRR65yvcUQYV9L3eM1httWTpJkJi0ajg0NdvTeUHnana2C&#10;9YHzD/OzPX7nVW6KYpHw1+yk1OhpWL+BCDSEf/HdvdFx/nwyhb9v4gl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VbsrEAAAA3QAAAA8AAAAAAAAAAAAAAAAAmAIAAGRycy9k&#10;b3ducmV2LnhtbFBLBQYAAAAABAAEAPUAAACJAwAAAAA=&#10;" filled="f" stroked="f">
                  <v:textbox inset="0,0,0,0">
                    <w:txbxContent>
                      <w:p w:rsidR="0082009C" w:rsidRDefault="0082009C" w:rsidP="00DB3CDA">
                        <w:pPr>
                          <w:spacing w:line="195" w:lineRule="exact"/>
                          <w:rPr>
                            <w:sz w:val="19"/>
                          </w:rPr>
                        </w:pPr>
                        <w:r>
                          <w:rPr>
                            <w:w w:val="102"/>
                            <w:sz w:val="19"/>
                          </w:rPr>
                          <w:t>5</w:t>
                        </w:r>
                      </w:p>
                    </w:txbxContent>
                  </v:textbox>
                </v:shape>
                <v:shape id="Text Box 107" o:spid="_x0000_s1375" type="#_x0000_t202" style="position:absolute;left:5074;top:2690;width:119;height:1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2vsQA&#10;AADdAAAADwAAAGRycy9kb3ducmV2LnhtbERPTWvCQBC9F/oflil4q5uKaE2zipQWhII0xoPHMTtJ&#10;FrOzaXbV9N+7BaG3ebzPyVaDbcWFem8cK3gZJyCIS6cN1wr2xefzKwgfkDW2jknBL3lYLR8fMky1&#10;u3JOl12oRQxhn6KCJoQuldKXDVn0Y9cRR65yvcUQYV9L3eM1httWTpJkJi0ajg0NdvTeUHnana2C&#10;9YHzD/OzPX7nVW6KYpHw1+yk1OhpWL+BCDSEf/HdvdFx/nwyhb9v4gl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89r7EAAAA3QAAAA8AAAAAAAAAAAAAAAAAmAIAAGRycy9k&#10;b3ducmV2LnhtbFBLBQYAAAAABAAEAPUAAACJAwAAAAA=&#10;" filled="f" stroked="f">
                  <v:textbox inset="0,0,0,0">
                    <w:txbxContent>
                      <w:p w:rsidR="0082009C" w:rsidRDefault="0082009C" w:rsidP="00DB3CDA">
                        <w:pPr>
                          <w:spacing w:line="195" w:lineRule="exact"/>
                          <w:rPr>
                            <w:sz w:val="19"/>
                          </w:rPr>
                        </w:pPr>
                        <w:r>
                          <w:rPr>
                            <w:w w:val="102"/>
                            <w:sz w:val="19"/>
                          </w:rPr>
                          <w:t>8</w:t>
                        </w:r>
                      </w:p>
                    </w:txbxContent>
                  </v:textbox>
                </v:shape>
                <v:shape id="Text Box 108" o:spid="_x0000_s1376" type="#_x0000_t202" style="position:absolute;left:5092;top:3777;width:119;height: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BTJcQA&#10;AADdAAAADwAAAGRycy9kb3ducmV2LnhtbERPTWvCQBC9F/oflil4q5sKak2zipQWhII0xoPHMTtJ&#10;FrOzaXbV9N+7BaG3ebzPyVaDbcWFem8cK3gZJyCIS6cN1wr2xefzKwgfkDW2jknBL3lYLR8fMky1&#10;u3JOl12oRQxhn6KCJoQuldKXDVn0Y9cRR65yvcUQYV9L3eM1httWTpJkJi0ajg0NdvTeUHnana2C&#10;9YHzD/OzPX7nVW6KYpHw1+yk1OhpWL+BCDSEf/HdvdFx/nwyhb9v4gl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wUyXEAAAA3QAAAA8AAAAAAAAAAAAAAAAAmAIAAGRycy9k&#10;b3ducmV2LnhtbFBLBQYAAAAABAAEAPUAAACJAwAAAAA=&#10;" filled="f" stroked="f">
                  <v:textbox inset="0,0,0,0">
                    <w:txbxContent>
                      <w:p w:rsidR="0082009C" w:rsidRDefault="0082009C" w:rsidP="00DB3CDA">
                        <w:pPr>
                          <w:spacing w:line="195" w:lineRule="exact"/>
                          <w:rPr>
                            <w:sz w:val="19"/>
                          </w:rPr>
                        </w:pPr>
                        <w:r>
                          <w:rPr>
                            <w:w w:val="102"/>
                            <w:sz w:val="19"/>
                          </w:rPr>
                          <w:t>9</w:t>
                        </w:r>
                      </w:p>
                    </w:txbxContent>
                  </v:textbox>
                </v:shape>
                <w10:wrap anchorx="margin"/>
              </v:group>
            </w:pict>
          </mc:Fallback>
        </mc:AlternateContent>
      </w:r>
    </w:p>
    <w:p w:rsidR="00DB3CDA" w:rsidRPr="00F36E28" w:rsidRDefault="00DB3CDA" w:rsidP="00592DF1">
      <w:pPr>
        <w:pStyle w:val="Heading3"/>
        <w:keepLines w:val="0"/>
        <w:numPr>
          <w:ilvl w:val="2"/>
          <w:numId w:val="45"/>
        </w:numPr>
        <w:spacing w:before="0" w:line="360" w:lineRule="auto"/>
        <w:rPr>
          <w:rFonts w:asciiTheme="majorBidi" w:hAnsiTheme="majorBidi"/>
          <w:b/>
          <w:bCs/>
          <w:i/>
          <w:iCs/>
          <w:color w:val="auto"/>
        </w:rPr>
      </w:pPr>
      <w:r w:rsidRPr="00F36E28">
        <w:rPr>
          <w:rFonts w:asciiTheme="majorBidi" w:hAnsiTheme="majorBidi"/>
          <w:b/>
          <w:bCs/>
          <w:i/>
          <w:iCs/>
          <w:color w:val="auto"/>
        </w:rPr>
        <w:t>Flowgraph</w:t>
      </w:r>
      <w:r w:rsidRPr="00F36E28">
        <w:rPr>
          <w:rFonts w:asciiTheme="majorBidi" w:hAnsiTheme="majorBidi"/>
          <w:b/>
          <w:bCs/>
          <w:i/>
          <w:iCs/>
          <w:color w:val="auto"/>
          <w:spacing w:val="-1"/>
        </w:rPr>
        <w:t xml:space="preserve"> </w:t>
      </w:r>
      <w:r w:rsidRPr="00F36E28">
        <w:rPr>
          <w:rFonts w:asciiTheme="majorBidi" w:hAnsiTheme="majorBidi"/>
          <w:b/>
          <w:bCs/>
          <w:i/>
          <w:iCs/>
          <w:color w:val="auto"/>
        </w:rPr>
        <w:t>Untuk</w:t>
      </w:r>
      <w:r w:rsidRPr="00F36E28">
        <w:rPr>
          <w:rFonts w:asciiTheme="majorBidi" w:hAnsiTheme="majorBidi"/>
          <w:b/>
          <w:bCs/>
          <w:i/>
          <w:iCs/>
          <w:color w:val="auto"/>
          <w:spacing w:val="-8"/>
        </w:rPr>
        <w:t xml:space="preserve"> </w:t>
      </w:r>
      <w:r w:rsidRPr="00F36E28">
        <w:rPr>
          <w:rFonts w:asciiTheme="majorBidi" w:hAnsiTheme="majorBidi"/>
          <w:b/>
          <w:bCs/>
          <w:i/>
          <w:iCs/>
          <w:color w:val="auto"/>
        </w:rPr>
        <w:t>Pengujian White</w:t>
      </w:r>
      <w:r w:rsidRPr="00F36E28">
        <w:rPr>
          <w:rFonts w:asciiTheme="majorBidi" w:hAnsiTheme="majorBidi"/>
          <w:b/>
          <w:bCs/>
          <w:i/>
          <w:iCs/>
          <w:color w:val="auto"/>
          <w:spacing w:val="-1"/>
        </w:rPr>
        <w:t xml:space="preserve"> </w:t>
      </w:r>
      <w:r w:rsidRPr="00F36E28">
        <w:rPr>
          <w:rFonts w:asciiTheme="majorBidi" w:hAnsiTheme="majorBidi"/>
          <w:b/>
          <w:bCs/>
          <w:i/>
          <w:iCs/>
          <w:color w:val="auto"/>
        </w:rPr>
        <w:t>Box</w:t>
      </w:r>
    </w:p>
    <w:p w:rsidR="00DB3CDA" w:rsidRPr="00F36E28" w:rsidRDefault="00DB3CDA" w:rsidP="00DB3CDA">
      <w:pPr>
        <w:tabs>
          <w:tab w:val="left" w:pos="3425"/>
        </w:tabs>
        <w:spacing w:before="136" w:line="362" w:lineRule="auto"/>
        <w:ind w:right="5758"/>
        <w:rPr>
          <w:rFonts w:asciiTheme="majorBidi" w:hAnsiTheme="majorBidi" w:cstheme="majorBidi"/>
          <w:sz w:val="24"/>
          <w:szCs w:val="24"/>
        </w:rPr>
      </w:pPr>
    </w:p>
    <w:p w:rsidR="00DB3CDA" w:rsidRPr="00F36E28" w:rsidRDefault="00DB3CDA" w:rsidP="00DB3CDA">
      <w:pPr>
        <w:tabs>
          <w:tab w:val="left" w:pos="3425"/>
        </w:tabs>
        <w:spacing w:before="136" w:line="362" w:lineRule="auto"/>
        <w:ind w:left="589" w:right="5105" w:firstLine="708"/>
        <w:rPr>
          <w:rFonts w:asciiTheme="majorBidi" w:hAnsiTheme="majorBidi" w:cstheme="majorBidi"/>
          <w:sz w:val="24"/>
          <w:szCs w:val="24"/>
        </w:rPr>
      </w:pP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F3338" w:rsidP="00DB3CDA">
      <w:pPr>
        <w:spacing w:before="204"/>
        <w:ind w:left="258"/>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85920" behindDoc="0" locked="0" layoutInCell="1" allowOverlap="1" wp14:anchorId="7006F61D" wp14:editId="561CB191">
                <wp:simplePos x="0" y="0"/>
                <wp:positionH relativeFrom="column">
                  <wp:posOffset>1847405</wp:posOffset>
                </wp:positionH>
                <wp:positionV relativeFrom="paragraph">
                  <wp:posOffset>97155</wp:posOffset>
                </wp:positionV>
                <wp:extent cx="1861820" cy="537210"/>
                <wp:effectExtent l="0" t="4445" r="38735" b="19685"/>
                <wp:wrapNone/>
                <wp:docPr id="207982" name="Elbow Connector 207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1861820" cy="537210"/>
                        </a:xfrm>
                        <a:prstGeom prst="bentConnector3">
                          <a:avLst>
                            <a:gd name="adj1" fmla="val 9969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0F7CF1" id="Elbow Connector 207982" o:spid="_x0000_s1026" type="#_x0000_t34" style="position:absolute;margin-left:145.45pt;margin-top:7.65pt;width:146.6pt;height:42.3pt;rotation:-90;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" adj="21533"/>
            </w:pict>
          </mc:Fallback>
        </mc:AlternateContent>
      </w:r>
    </w:p>
    <w:p w:rsidR="00DB3CDA" w:rsidRPr="00F36E28" w:rsidRDefault="00DB3CDA" w:rsidP="00DB3CDA">
      <w:pPr>
        <w:spacing w:before="204"/>
        <w:ind w:left="258"/>
        <w:jc w:val="center"/>
        <w:rPr>
          <w:rFonts w:asciiTheme="majorBidi" w:hAnsiTheme="majorBidi" w:cstheme="majorBidi"/>
          <w:b/>
          <w:sz w:val="24"/>
          <w:szCs w:val="24"/>
        </w:rPr>
      </w:pPr>
    </w:p>
    <w:p w:rsidR="00DB3CDA" w:rsidRPr="00F36E28" w:rsidRDefault="00DF3338" w:rsidP="00DB3CDA">
      <w:pPr>
        <w:spacing w:before="204"/>
        <w:ind w:left="258"/>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84896" behindDoc="0" locked="0" layoutInCell="1" allowOverlap="1" wp14:anchorId="25D4EB68" wp14:editId="7457C58D">
                <wp:simplePos x="0" y="0"/>
                <wp:positionH relativeFrom="column">
                  <wp:posOffset>2058480</wp:posOffset>
                </wp:positionH>
                <wp:positionV relativeFrom="paragraph">
                  <wp:posOffset>237490</wp:posOffset>
                </wp:positionV>
                <wp:extent cx="403860" cy="628650"/>
                <wp:effectExtent l="0" t="0" r="15240" b="19050"/>
                <wp:wrapNone/>
                <wp:docPr id="207978" name="Freeform 2079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860" cy="628650"/>
                        </a:xfrm>
                        <a:custGeom>
                          <a:avLst/>
                          <a:gdLst>
                            <a:gd name="T0" fmla="*/ 317 w 636"/>
                            <a:gd name="T1" fmla="*/ 3631 h 990"/>
                            <a:gd name="T2" fmla="*/ 317 w 636"/>
                            <a:gd name="T3" fmla="*/ 3889 h 990"/>
                            <a:gd name="T4" fmla="*/ 0 w 636"/>
                            <a:gd name="T5" fmla="*/ 4303 h 990"/>
                            <a:gd name="T6" fmla="*/ 8 w 636"/>
                            <a:gd name="T7" fmla="*/ 4230 h 990"/>
                            <a:gd name="T8" fmla="*/ 32 w 636"/>
                            <a:gd name="T9" fmla="*/ 4163 h 990"/>
                            <a:gd name="T10" fmla="*/ 70 w 636"/>
                            <a:gd name="T11" fmla="*/ 4104 h 990"/>
                            <a:gd name="T12" fmla="*/ 119 w 636"/>
                            <a:gd name="T13" fmla="*/ 4055 h 990"/>
                            <a:gd name="T14" fmla="*/ 178 w 636"/>
                            <a:gd name="T15" fmla="*/ 4017 h 990"/>
                            <a:gd name="T16" fmla="*/ 245 w 636"/>
                            <a:gd name="T17" fmla="*/ 3993 h 990"/>
                            <a:gd name="T18" fmla="*/ 317 w 636"/>
                            <a:gd name="T19" fmla="*/ 3985 h 990"/>
                            <a:gd name="T20" fmla="*/ 390 w 636"/>
                            <a:gd name="T21" fmla="*/ 3993 h 990"/>
                            <a:gd name="T22" fmla="*/ 457 w 636"/>
                            <a:gd name="T23" fmla="*/ 4017 h 990"/>
                            <a:gd name="T24" fmla="*/ 516 w 636"/>
                            <a:gd name="T25" fmla="*/ 4055 h 990"/>
                            <a:gd name="T26" fmla="*/ 566 w 636"/>
                            <a:gd name="T27" fmla="*/ 4104 h 990"/>
                            <a:gd name="T28" fmla="*/ 603 w 636"/>
                            <a:gd name="T29" fmla="*/ 4163 h 990"/>
                            <a:gd name="T30" fmla="*/ 627 w 636"/>
                            <a:gd name="T31" fmla="*/ 4230 h 990"/>
                            <a:gd name="T32" fmla="*/ 635 w 636"/>
                            <a:gd name="T33" fmla="*/ 4303 h 990"/>
                            <a:gd name="T34" fmla="*/ 627 w 636"/>
                            <a:gd name="T35" fmla="*/ 4376 h 990"/>
                            <a:gd name="T36" fmla="*/ 603 w 636"/>
                            <a:gd name="T37" fmla="*/ 4443 h 990"/>
                            <a:gd name="T38" fmla="*/ 566 w 636"/>
                            <a:gd name="T39" fmla="*/ 4502 h 990"/>
                            <a:gd name="T40" fmla="*/ 516 w 636"/>
                            <a:gd name="T41" fmla="*/ 4551 h 990"/>
                            <a:gd name="T42" fmla="*/ 457 w 636"/>
                            <a:gd name="T43" fmla="*/ 4589 h 990"/>
                            <a:gd name="T44" fmla="*/ 390 w 636"/>
                            <a:gd name="T45" fmla="*/ 4613 h 990"/>
                            <a:gd name="T46" fmla="*/ 317 w 636"/>
                            <a:gd name="T47" fmla="*/ 4621 h 990"/>
                            <a:gd name="T48" fmla="*/ 245 w 636"/>
                            <a:gd name="T49" fmla="*/ 4613 h 990"/>
                            <a:gd name="T50" fmla="*/ 178 w 636"/>
                            <a:gd name="T51" fmla="*/ 4589 h 990"/>
                            <a:gd name="T52" fmla="*/ 119 w 636"/>
                            <a:gd name="T53" fmla="*/ 4551 h 990"/>
                            <a:gd name="T54" fmla="*/ 70 w 636"/>
                            <a:gd name="T55" fmla="*/ 4502 h 990"/>
                            <a:gd name="T56" fmla="*/ 32 w 636"/>
                            <a:gd name="T57" fmla="*/ 4443 h 990"/>
                            <a:gd name="T58" fmla="*/ 8 w 636"/>
                            <a:gd name="T59" fmla="*/ 4376 h 990"/>
                            <a:gd name="T60" fmla="*/ 0 w 636"/>
                            <a:gd name="T61" fmla="*/ 4303 h 9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90">
                              <a:moveTo>
                                <a:pt x="317" y="0"/>
                              </a:moveTo>
                              <a:lnTo>
                                <a:pt x="317" y="258"/>
                              </a:lnTo>
                              <a:moveTo>
                                <a:pt x="0" y="672"/>
                              </a:moveTo>
                              <a:lnTo>
                                <a:pt x="8" y="599"/>
                              </a:lnTo>
                              <a:lnTo>
                                <a:pt x="32" y="532"/>
                              </a:lnTo>
                              <a:lnTo>
                                <a:pt x="70" y="473"/>
                              </a:lnTo>
                              <a:lnTo>
                                <a:pt x="119" y="424"/>
                              </a:lnTo>
                              <a:lnTo>
                                <a:pt x="178" y="386"/>
                              </a:lnTo>
                              <a:lnTo>
                                <a:pt x="245" y="362"/>
                              </a:lnTo>
                              <a:lnTo>
                                <a:pt x="317" y="354"/>
                              </a:lnTo>
                              <a:lnTo>
                                <a:pt x="390" y="362"/>
                              </a:lnTo>
                              <a:lnTo>
                                <a:pt x="457" y="386"/>
                              </a:lnTo>
                              <a:lnTo>
                                <a:pt x="516" y="424"/>
                              </a:lnTo>
                              <a:lnTo>
                                <a:pt x="566" y="473"/>
                              </a:lnTo>
                              <a:lnTo>
                                <a:pt x="603" y="532"/>
                              </a:lnTo>
                              <a:lnTo>
                                <a:pt x="627" y="599"/>
                              </a:lnTo>
                              <a:lnTo>
                                <a:pt x="635" y="672"/>
                              </a:lnTo>
                              <a:lnTo>
                                <a:pt x="627" y="745"/>
                              </a:lnTo>
                              <a:lnTo>
                                <a:pt x="603" y="812"/>
                              </a:lnTo>
                              <a:lnTo>
                                <a:pt x="566" y="871"/>
                              </a:lnTo>
                              <a:lnTo>
                                <a:pt x="516" y="920"/>
                              </a:lnTo>
                              <a:lnTo>
                                <a:pt x="457" y="958"/>
                              </a:lnTo>
                              <a:lnTo>
                                <a:pt x="390" y="982"/>
                              </a:lnTo>
                              <a:lnTo>
                                <a:pt x="317" y="990"/>
                              </a:lnTo>
                              <a:lnTo>
                                <a:pt x="245" y="982"/>
                              </a:lnTo>
                              <a:lnTo>
                                <a:pt x="178" y="958"/>
                              </a:lnTo>
                              <a:lnTo>
                                <a:pt x="119" y="920"/>
                              </a:lnTo>
                              <a:lnTo>
                                <a:pt x="70" y="871"/>
                              </a:lnTo>
                              <a:lnTo>
                                <a:pt x="32" y="812"/>
                              </a:lnTo>
                              <a:lnTo>
                                <a:pt x="8" y="745"/>
                              </a:lnTo>
                              <a:lnTo>
                                <a:pt x="0" y="67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7CE88" id="Freeform 207978" o:spid="_x0000_s1026" style="position:absolute;margin-left:162.1pt;margin-top:18.7pt;width:31.8pt;height:49.5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6,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" path="m317,r,258m,672l8,599,32,532,70,473r49,-49l178,386r67,-24l317,354r73,8l457,386r59,38l566,473r37,59l627,599r8,73l627,745r-24,67l566,871r-50,49l457,958r-67,24l317,990r-72,-8l178,958,119,920,70,871,32,812,8,745,,672xe" filled="f" strokeweight=".26408mm">
                <v:path arrowok="t" o:connecttype="custom" o:connectlocs="201295,2305685;201295,2469515;0,2732405;5080,2686050;20320,2643505;44450,2606040;75565,2574925;113030,2550795;155575,2535555;201295,2530475;247650,2535555;290195,2550795;327660,2574925;359410,2606040;382905,2643505;398145,2686050;403225,2732405;398145,2778760;382905,2821305;359410,2858770;327660,2889885;290195,2914015;247650,2929255;201295,2934335;155575,2929255;113030,2914015;75565,2889885;44450,2858770;20320,2821305;5080,2778760;0,2732405" o:connectangles="0,0,0,0,0,0,0,0,0,0,0,0,0,0,0,0,0,0,0,0,0,0,0,0,0,0,0,0,0,0,0"/>
              </v:shape>
            </w:pict>
          </mc:Fallback>
        </mc:AlternateContent>
      </w:r>
    </w:p>
    <w:p w:rsidR="00DB3CDA" w:rsidRPr="00F36E28" w:rsidRDefault="00DF3338" w:rsidP="00DB3CDA">
      <w:pPr>
        <w:spacing w:before="204"/>
        <w:ind w:left="258"/>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4294967295" distB="4294967295" distL="114300" distR="114300" simplePos="0" relativeHeight="251986944" behindDoc="0" locked="0" layoutInCell="1" allowOverlap="1" wp14:anchorId="6642AB14" wp14:editId="26AA1E05">
                <wp:simplePos x="0" y="0"/>
                <wp:positionH relativeFrom="page">
                  <wp:posOffset>3525075</wp:posOffset>
                </wp:positionH>
                <wp:positionV relativeFrom="paragraph">
                  <wp:posOffset>315595</wp:posOffset>
                </wp:positionV>
                <wp:extent cx="548640" cy="0"/>
                <wp:effectExtent l="38100" t="76200" r="0" b="95250"/>
                <wp:wrapNone/>
                <wp:docPr id="207976" name="Straight Arrow Connector 207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6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A7F46C" id="Straight Arrow Connector 207976" o:spid="_x0000_s1026" type="#_x0000_t32" style="position:absolute;margin-left:277.55pt;margin-top:24.85pt;width:43.2pt;height:0;flip:x;z-index:251986944;visibility:visible;mso-wrap-style:square;mso-width-percent:0;mso-height-percent:0;mso-wrap-distance-left:9pt;mso-wrap-distance-top:-3e-5mm;mso-wrap-distance-right:9pt;mso-wrap-distance-bottom:-3e-5mm;mso-position-horizontal:absolute;mso-position-horizontal-relative:page;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">
                <v:stroke endarrow="block"/>
                <w10:wrap anchorx="page"/>
              </v:shape>
            </w:pict>
          </mc:Fallback>
        </mc:AlternateContent>
      </w:r>
    </w:p>
    <w:p w:rsidR="00DB3CDA" w:rsidRPr="00F36E28" w:rsidRDefault="00DF3338" w:rsidP="00DB3CDA">
      <w:pPr>
        <w:spacing w:before="204"/>
        <w:ind w:left="258"/>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95136" behindDoc="0" locked="0" layoutInCell="1" allowOverlap="1" wp14:anchorId="674E740A" wp14:editId="47C695C0">
                <wp:simplePos x="0" y="0"/>
                <wp:positionH relativeFrom="column">
                  <wp:posOffset>2059305</wp:posOffset>
                </wp:positionH>
                <wp:positionV relativeFrom="paragraph">
                  <wp:posOffset>256095</wp:posOffset>
                </wp:positionV>
                <wp:extent cx="403860" cy="628650"/>
                <wp:effectExtent l="0" t="0" r="15240" b="19050"/>
                <wp:wrapNone/>
                <wp:docPr id="207977" name="Freeform 2079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860" cy="628650"/>
                        </a:xfrm>
                        <a:custGeom>
                          <a:avLst/>
                          <a:gdLst>
                            <a:gd name="T0" fmla="*/ 317 w 636"/>
                            <a:gd name="T1" fmla="*/ 3631 h 990"/>
                            <a:gd name="T2" fmla="*/ 317 w 636"/>
                            <a:gd name="T3" fmla="*/ 3889 h 990"/>
                            <a:gd name="T4" fmla="*/ 0 w 636"/>
                            <a:gd name="T5" fmla="*/ 4303 h 990"/>
                            <a:gd name="T6" fmla="*/ 8 w 636"/>
                            <a:gd name="T7" fmla="*/ 4230 h 990"/>
                            <a:gd name="T8" fmla="*/ 32 w 636"/>
                            <a:gd name="T9" fmla="*/ 4163 h 990"/>
                            <a:gd name="T10" fmla="*/ 70 w 636"/>
                            <a:gd name="T11" fmla="*/ 4104 h 990"/>
                            <a:gd name="T12" fmla="*/ 119 w 636"/>
                            <a:gd name="T13" fmla="*/ 4055 h 990"/>
                            <a:gd name="T14" fmla="*/ 178 w 636"/>
                            <a:gd name="T15" fmla="*/ 4017 h 990"/>
                            <a:gd name="T16" fmla="*/ 245 w 636"/>
                            <a:gd name="T17" fmla="*/ 3993 h 990"/>
                            <a:gd name="T18" fmla="*/ 317 w 636"/>
                            <a:gd name="T19" fmla="*/ 3985 h 990"/>
                            <a:gd name="T20" fmla="*/ 390 w 636"/>
                            <a:gd name="T21" fmla="*/ 3993 h 990"/>
                            <a:gd name="T22" fmla="*/ 457 w 636"/>
                            <a:gd name="T23" fmla="*/ 4017 h 990"/>
                            <a:gd name="T24" fmla="*/ 516 w 636"/>
                            <a:gd name="T25" fmla="*/ 4055 h 990"/>
                            <a:gd name="T26" fmla="*/ 566 w 636"/>
                            <a:gd name="T27" fmla="*/ 4104 h 990"/>
                            <a:gd name="T28" fmla="*/ 603 w 636"/>
                            <a:gd name="T29" fmla="*/ 4163 h 990"/>
                            <a:gd name="T30" fmla="*/ 627 w 636"/>
                            <a:gd name="T31" fmla="*/ 4230 h 990"/>
                            <a:gd name="T32" fmla="*/ 635 w 636"/>
                            <a:gd name="T33" fmla="*/ 4303 h 990"/>
                            <a:gd name="T34" fmla="*/ 627 w 636"/>
                            <a:gd name="T35" fmla="*/ 4376 h 990"/>
                            <a:gd name="T36" fmla="*/ 603 w 636"/>
                            <a:gd name="T37" fmla="*/ 4443 h 990"/>
                            <a:gd name="T38" fmla="*/ 566 w 636"/>
                            <a:gd name="T39" fmla="*/ 4502 h 990"/>
                            <a:gd name="T40" fmla="*/ 516 w 636"/>
                            <a:gd name="T41" fmla="*/ 4551 h 990"/>
                            <a:gd name="T42" fmla="*/ 457 w 636"/>
                            <a:gd name="T43" fmla="*/ 4589 h 990"/>
                            <a:gd name="T44" fmla="*/ 390 w 636"/>
                            <a:gd name="T45" fmla="*/ 4613 h 990"/>
                            <a:gd name="T46" fmla="*/ 317 w 636"/>
                            <a:gd name="T47" fmla="*/ 4621 h 990"/>
                            <a:gd name="T48" fmla="*/ 245 w 636"/>
                            <a:gd name="T49" fmla="*/ 4613 h 990"/>
                            <a:gd name="T50" fmla="*/ 178 w 636"/>
                            <a:gd name="T51" fmla="*/ 4589 h 990"/>
                            <a:gd name="T52" fmla="*/ 119 w 636"/>
                            <a:gd name="T53" fmla="*/ 4551 h 990"/>
                            <a:gd name="T54" fmla="*/ 70 w 636"/>
                            <a:gd name="T55" fmla="*/ 4502 h 990"/>
                            <a:gd name="T56" fmla="*/ 32 w 636"/>
                            <a:gd name="T57" fmla="*/ 4443 h 990"/>
                            <a:gd name="T58" fmla="*/ 8 w 636"/>
                            <a:gd name="T59" fmla="*/ 4376 h 990"/>
                            <a:gd name="T60" fmla="*/ 0 w 636"/>
                            <a:gd name="T61" fmla="*/ 4303 h 9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90">
                              <a:moveTo>
                                <a:pt x="317" y="0"/>
                              </a:moveTo>
                              <a:lnTo>
                                <a:pt x="317" y="258"/>
                              </a:lnTo>
                              <a:moveTo>
                                <a:pt x="0" y="672"/>
                              </a:moveTo>
                              <a:lnTo>
                                <a:pt x="8" y="599"/>
                              </a:lnTo>
                              <a:lnTo>
                                <a:pt x="32" y="532"/>
                              </a:lnTo>
                              <a:lnTo>
                                <a:pt x="70" y="473"/>
                              </a:lnTo>
                              <a:lnTo>
                                <a:pt x="119" y="424"/>
                              </a:lnTo>
                              <a:lnTo>
                                <a:pt x="178" y="386"/>
                              </a:lnTo>
                              <a:lnTo>
                                <a:pt x="245" y="362"/>
                              </a:lnTo>
                              <a:lnTo>
                                <a:pt x="317" y="354"/>
                              </a:lnTo>
                              <a:lnTo>
                                <a:pt x="390" y="362"/>
                              </a:lnTo>
                              <a:lnTo>
                                <a:pt x="457" y="386"/>
                              </a:lnTo>
                              <a:lnTo>
                                <a:pt x="516" y="424"/>
                              </a:lnTo>
                              <a:lnTo>
                                <a:pt x="566" y="473"/>
                              </a:lnTo>
                              <a:lnTo>
                                <a:pt x="603" y="532"/>
                              </a:lnTo>
                              <a:lnTo>
                                <a:pt x="627" y="599"/>
                              </a:lnTo>
                              <a:lnTo>
                                <a:pt x="635" y="672"/>
                              </a:lnTo>
                              <a:lnTo>
                                <a:pt x="627" y="745"/>
                              </a:lnTo>
                              <a:lnTo>
                                <a:pt x="603" y="812"/>
                              </a:lnTo>
                              <a:lnTo>
                                <a:pt x="566" y="871"/>
                              </a:lnTo>
                              <a:lnTo>
                                <a:pt x="516" y="920"/>
                              </a:lnTo>
                              <a:lnTo>
                                <a:pt x="457" y="958"/>
                              </a:lnTo>
                              <a:lnTo>
                                <a:pt x="390" y="982"/>
                              </a:lnTo>
                              <a:lnTo>
                                <a:pt x="317" y="990"/>
                              </a:lnTo>
                              <a:lnTo>
                                <a:pt x="245" y="982"/>
                              </a:lnTo>
                              <a:lnTo>
                                <a:pt x="178" y="958"/>
                              </a:lnTo>
                              <a:lnTo>
                                <a:pt x="119" y="920"/>
                              </a:lnTo>
                              <a:lnTo>
                                <a:pt x="70" y="871"/>
                              </a:lnTo>
                              <a:lnTo>
                                <a:pt x="32" y="812"/>
                              </a:lnTo>
                              <a:lnTo>
                                <a:pt x="8" y="745"/>
                              </a:lnTo>
                              <a:lnTo>
                                <a:pt x="0" y="67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9F59C" id="Freeform 207977" o:spid="_x0000_s1026" style="position:absolute;margin-left:162.15pt;margin-top:20.15pt;width:31.8pt;height:49.5pt;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6,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" path="m317,r,258m,672l8,599,32,532,70,473r49,-49l178,386r67,-24l317,354r73,8l457,386r59,38l566,473r37,59l627,599r8,73l627,745r-24,67l566,871r-50,49l457,958r-67,24l317,990r-72,-8l178,958,119,920,70,871,32,812,8,745,,672xe" filled="f" strokeweight=".26408mm">
                <v:path arrowok="t" o:connecttype="custom" o:connectlocs="201295,2305685;201295,2469515;0,2732405;5080,2686050;20320,2643505;44450,2606040;75565,2574925;113030,2550795;155575,2535555;201295,2530475;247650,2535555;290195,2550795;327660,2574925;359410,2606040;382905,2643505;398145,2686050;403225,2732405;398145,2778760;382905,2821305;359410,2858770;327660,2889885;290195,2914015;247650,2929255;201295,2934335;155575,2929255;113030,2914015;75565,2889885;44450,2858770;20320,2821305;5080,2778760;0,2732405" o:connectangles="0,0,0,0,0,0,0,0,0,0,0,0,0,0,0,0,0,0,0,0,0,0,0,0,0,0,0,0,0,0,0"/>
              </v:shape>
            </w:pict>
          </mc:Fallback>
        </mc:AlternateContent>
      </w:r>
    </w:p>
    <w:p w:rsidR="00DB3CDA" w:rsidRPr="00F36E28" w:rsidRDefault="00DF3338" w:rsidP="00DB3CDA">
      <w:pPr>
        <w:spacing w:before="204"/>
        <w:ind w:left="258"/>
        <w:jc w:val="center"/>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000256" behindDoc="0" locked="0" layoutInCell="1" allowOverlap="1" wp14:anchorId="286BB2BB" wp14:editId="46B46A74">
                <wp:simplePos x="0" y="0"/>
                <wp:positionH relativeFrom="column">
                  <wp:posOffset>2139125</wp:posOffset>
                </wp:positionH>
                <wp:positionV relativeFrom="paragraph">
                  <wp:posOffset>238760</wp:posOffset>
                </wp:positionV>
                <wp:extent cx="217170" cy="250190"/>
                <wp:effectExtent l="0" t="0" r="11430" b="16510"/>
                <wp:wrapNone/>
                <wp:docPr id="207974" name="Text Box 2079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50190"/>
                        </a:xfrm>
                        <a:prstGeom prst="rect">
                          <a:avLst/>
                        </a:prstGeom>
                        <a:solidFill>
                          <a:srgbClr val="FFFFFF"/>
                        </a:solidFill>
                        <a:ln w="9525">
                          <a:solidFill>
                            <a:srgbClr val="FFFFFF"/>
                          </a:solidFill>
                          <a:miter lim="800000"/>
                          <a:headEnd/>
                          <a:tailEnd/>
                        </a:ln>
                      </wps:spPr>
                      <wps:txbx>
                        <w:txbxContent>
                          <w:p w:rsidR="0082009C" w:rsidRPr="00AE7C52" w:rsidRDefault="0082009C" w:rsidP="00DB3CDA">
                            <w:pPr>
                              <w:rPr>
                                <w:rFonts w:cs="Calibri"/>
                                <w:sz w:val="19"/>
                                <w:szCs w:val="19"/>
                              </w:rPr>
                            </w:pPr>
                            <w:r>
                              <w:rPr>
                                <w:rFonts w:cs="Calibri"/>
                                <w:sz w:val="19"/>
                                <w:szCs w:val="19"/>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6BB2BB" id="Text Box 207974" o:spid="_x0000_s1377" type="#_x0000_t202" style="position:absolute;left:0;text-align:left;margin-left:168.45pt;margin-top:18.8pt;width:17.1pt;height:19.7pt;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" strokecolor="white">
                <v:textbox>
                  <w:txbxContent>
                    <w:p w:rsidR="0082009C" w:rsidRPr="00AE7C52" w:rsidRDefault="0082009C" w:rsidP="00DB3CDA">
                      <w:pPr>
                        <w:rPr>
                          <w:rFonts w:cs="Calibri"/>
                          <w:sz w:val="19"/>
                          <w:szCs w:val="19"/>
                        </w:rPr>
                      </w:pPr>
                      <w:r>
                        <w:rPr>
                          <w:rFonts w:cs="Calibri"/>
                          <w:sz w:val="19"/>
                          <w:szCs w:val="19"/>
                        </w:rPr>
                        <w:t>7</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002304" behindDoc="0" locked="0" layoutInCell="1" allowOverlap="1" wp14:anchorId="1264B8AA" wp14:editId="3D0D010A">
                <wp:simplePos x="0" y="0"/>
                <wp:positionH relativeFrom="column">
                  <wp:posOffset>2203640</wp:posOffset>
                </wp:positionH>
                <wp:positionV relativeFrom="paragraph">
                  <wp:posOffset>26035</wp:posOffset>
                </wp:positionV>
                <wp:extent cx="91440" cy="91440"/>
                <wp:effectExtent l="19050" t="0" r="41910" b="41910"/>
                <wp:wrapNone/>
                <wp:docPr id="207975" name="Flowchart: Merge 2079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flowChartMerg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FADAA" id="Flowchart: Merge 207975" o:spid="_x0000_s1026" type="#_x0000_t128" style="position:absolute;margin-left:173.5pt;margin-top:2.05pt;width:7.2pt;height:7.2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" fillcolor="black"/>
            </w:pict>
          </mc:Fallback>
        </mc:AlternateContent>
      </w:r>
    </w:p>
    <w:p w:rsidR="00DB3CDA" w:rsidRPr="00F36E28" w:rsidRDefault="00DF3338" w:rsidP="00DB3CDA">
      <w:pPr>
        <w:spacing w:before="204"/>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96160" behindDoc="0" locked="0" layoutInCell="1" allowOverlap="1" wp14:anchorId="36EDA7B6" wp14:editId="5647CB1B">
                <wp:simplePos x="0" y="0"/>
                <wp:positionH relativeFrom="column">
                  <wp:posOffset>2060575</wp:posOffset>
                </wp:positionH>
                <wp:positionV relativeFrom="paragraph">
                  <wp:posOffset>235140</wp:posOffset>
                </wp:positionV>
                <wp:extent cx="403860" cy="628650"/>
                <wp:effectExtent l="0" t="0" r="15240" b="19050"/>
                <wp:wrapNone/>
                <wp:docPr id="207973" name="Freeform 2079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860" cy="628650"/>
                        </a:xfrm>
                        <a:custGeom>
                          <a:avLst/>
                          <a:gdLst>
                            <a:gd name="T0" fmla="*/ 317 w 636"/>
                            <a:gd name="T1" fmla="*/ 3631 h 990"/>
                            <a:gd name="T2" fmla="*/ 317 w 636"/>
                            <a:gd name="T3" fmla="*/ 3889 h 990"/>
                            <a:gd name="T4" fmla="*/ 0 w 636"/>
                            <a:gd name="T5" fmla="*/ 4303 h 990"/>
                            <a:gd name="T6" fmla="*/ 8 w 636"/>
                            <a:gd name="T7" fmla="*/ 4230 h 990"/>
                            <a:gd name="T8" fmla="*/ 32 w 636"/>
                            <a:gd name="T9" fmla="*/ 4163 h 990"/>
                            <a:gd name="T10" fmla="*/ 70 w 636"/>
                            <a:gd name="T11" fmla="*/ 4104 h 990"/>
                            <a:gd name="T12" fmla="*/ 119 w 636"/>
                            <a:gd name="T13" fmla="*/ 4055 h 990"/>
                            <a:gd name="T14" fmla="*/ 178 w 636"/>
                            <a:gd name="T15" fmla="*/ 4017 h 990"/>
                            <a:gd name="T16" fmla="*/ 245 w 636"/>
                            <a:gd name="T17" fmla="*/ 3993 h 990"/>
                            <a:gd name="T18" fmla="*/ 317 w 636"/>
                            <a:gd name="T19" fmla="*/ 3985 h 990"/>
                            <a:gd name="T20" fmla="*/ 390 w 636"/>
                            <a:gd name="T21" fmla="*/ 3993 h 990"/>
                            <a:gd name="T22" fmla="*/ 457 w 636"/>
                            <a:gd name="T23" fmla="*/ 4017 h 990"/>
                            <a:gd name="T24" fmla="*/ 516 w 636"/>
                            <a:gd name="T25" fmla="*/ 4055 h 990"/>
                            <a:gd name="T26" fmla="*/ 566 w 636"/>
                            <a:gd name="T27" fmla="*/ 4104 h 990"/>
                            <a:gd name="T28" fmla="*/ 603 w 636"/>
                            <a:gd name="T29" fmla="*/ 4163 h 990"/>
                            <a:gd name="T30" fmla="*/ 627 w 636"/>
                            <a:gd name="T31" fmla="*/ 4230 h 990"/>
                            <a:gd name="T32" fmla="*/ 635 w 636"/>
                            <a:gd name="T33" fmla="*/ 4303 h 990"/>
                            <a:gd name="T34" fmla="*/ 627 w 636"/>
                            <a:gd name="T35" fmla="*/ 4376 h 990"/>
                            <a:gd name="T36" fmla="*/ 603 w 636"/>
                            <a:gd name="T37" fmla="*/ 4443 h 990"/>
                            <a:gd name="T38" fmla="*/ 566 w 636"/>
                            <a:gd name="T39" fmla="*/ 4502 h 990"/>
                            <a:gd name="T40" fmla="*/ 516 w 636"/>
                            <a:gd name="T41" fmla="*/ 4551 h 990"/>
                            <a:gd name="T42" fmla="*/ 457 w 636"/>
                            <a:gd name="T43" fmla="*/ 4589 h 990"/>
                            <a:gd name="T44" fmla="*/ 390 w 636"/>
                            <a:gd name="T45" fmla="*/ 4613 h 990"/>
                            <a:gd name="T46" fmla="*/ 317 w 636"/>
                            <a:gd name="T47" fmla="*/ 4621 h 990"/>
                            <a:gd name="T48" fmla="*/ 245 w 636"/>
                            <a:gd name="T49" fmla="*/ 4613 h 990"/>
                            <a:gd name="T50" fmla="*/ 178 w 636"/>
                            <a:gd name="T51" fmla="*/ 4589 h 990"/>
                            <a:gd name="T52" fmla="*/ 119 w 636"/>
                            <a:gd name="T53" fmla="*/ 4551 h 990"/>
                            <a:gd name="T54" fmla="*/ 70 w 636"/>
                            <a:gd name="T55" fmla="*/ 4502 h 990"/>
                            <a:gd name="T56" fmla="*/ 32 w 636"/>
                            <a:gd name="T57" fmla="*/ 4443 h 990"/>
                            <a:gd name="T58" fmla="*/ 8 w 636"/>
                            <a:gd name="T59" fmla="*/ 4376 h 990"/>
                            <a:gd name="T60" fmla="*/ 0 w 636"/>
                            <a:gd name="T61" fmla="*/ 4303 h 9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90">
                              <a:moveTo>
                                <a:pt x="317" y="0"/>
                              </a:moveTo>
                              <a:lnTo>
                                <a:pt x="317" y="258"/>
                              </a:lnTo>
                              <a:moveTo>
                                <a:pt x="0" y="672"/>
                              </a:moveTo>
                              <a:lnTo>
                                <a:pt x="8" y="599"/>
                              </a:lnTo>
                              <a:lnTo>
                                <a:pt x="32" y="532"/>
                              </a:lnTo>
                              <a:lnTo>
                                <a:pt x="70" y="473"/>
                              </a:lnTo>
                              <a:lnTo>
                                <a:pt x="119" y="424"/>
                              </a:lnTo>
                              <a:lnTo>
                                <a:pt x="178" y="386"/>
                              </a:lnTo>
                              <a:lnTo>
                                <a:pt x="245" y="362"/>
                              </a:lnTo>
                              <a:lnTo>
                                <a:pt x="317" y="354"/>
                              </a:lnTo>
                              <a:lnTo>
                                <a:pt x="390" y="362"/>
                              </a:lnTo>
                              <a:lnTo>
                                <a:pt x="457" y="386"/>
                              </a:lnTo>
                              <a:lnTo>
                                <a:pt x="516" y="424"/>
                              </a:lnTo>
                              <a:lnTo>
                                <a:pt x="566" y="473"/>
                              </a:lnTo>
                              <a:lnTo>
                                <a:pt x="603" y="532"/>
                              </a:lnTo>
                              <a:lnTo>
                                <a:pt x="627" y="599"/>
                              </a:lnTo>
                              <a:lnTo>
                                <a:pt x="635" y="672"/>
                              </a:lnTo>
                              <a:lnTo>
                                <a:pt x="627" y="745"/>
                              </a:lnTo>
                              <a:lnTo>
                                <a:pt x="603" y="812"/>
                              </a:lnTo>
                              <a:lnTo>
                                <a:pt x="566" y="871"/>
                              </a:lnTo>
                              <a:lnTo>
                                <a:pt x="516" y="920"/>
                              </a:lnTo>
                              <a:lnTo>
                                <a:pt x="457" y="958"/>
                              </a:lnTo>
                              <a:lnTo>
                                <a:pt x="390" y="982"/>
                              </a:lnTo>
                              <a:lnTo>
                                <a:pt x="317" y="990"/>
                              </a:lnTo>
                              <a:lnTo>
                                <a:pt x="245" y="982"/>
                              </a:lnTo>
                              <a:lnTo>
                                <a:pt x="178" y="958"/>
                              </a:lnTo>
                              <a:lnTo>
                                <a:pt x="119" y="920"/>
                              </a:lnTo>
                              <a:lnTo>
                                <a:pt x="70" y="871"/>
                              </a:lnTo>
                              <a:lnTo>
                                <a:pt x="32" y="812"/>
                              </a:lnTo>
                              <a:lnTo>
                                <a:pt x="8" y="745"/>
                              </a:lnTo>
                              <a:lnTo>
                                <a:pt x="0" y="67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FAFCC" id="Freeform 207973" o:spid="_x0000_s1026" style="position:absolute;margin-left:162.25pt;margin-top:18.5pt;width:31.8pt;height:49.5pt;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6,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" path="m317,r,258m,672l8,599,32,532,70,473r49,-49l178,386r67,-24l317,354r73,8l457,386r59,38l566,473r37,59l627,599r8,73l627,745r-24,67l566,871r-50,49l457,958r-67,24l317,990r-72,-8l178,958,119,920,70,871,32,812,8,745,,672xe" filled="f" strokeweight=".26408mm">
                <v:path arrowok="t" o:connecttype="custom" o:connectlocs="201295,2305685;201295,2469515;0,2732405;5080,2686050;20320,2643505;44450,2606040;75565,2574925;113030,2550795;155575,2535555;201295,2530475;247650,2535555;290195,2550795;327660,2574925;359410,2606040;382905,2643505;398145,2686050;403225,2732405;398145,2778760;382905,2821305;359410,2858770;327660,2889885;290195,2914015;247650,2929255;201295,2934335;155575,2929255;113030,2914015;75565,2889885;44450,2858770;20320,2821305;5080,2778760;0,2732405" o:connectangles="0,0,0,0,0,0,0,0,0,0,0,0,0,0,0,0,0,0,0,0,0,0,0,0,0,0,0,0,0,0,0"/>
              </v:shape>
            </w:pict>
          </mc:Fallback>
        </mc:AlternateContent>
      </w:r>
    </w:p>
    <w:p w:rsidR="00DB3CDA" w:rsidRPr="00F36E28" w:rsidRDefault="00DF3338" w:rsidP="00DB3CDA">
      <w:pPr>
        <w:spacing w:before="204"/>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2001280" behindDoc="0" locked="0" layoutInCell="1" allowOverlap="1" wp14:anchorId="1B47AA6B" wp14:editId="27619C05">
                <wp:simplePos x="0" y="0"/>
                <wp:positionH relativeFrom="column">
                  <wp:posOffset>2202815</wp:posOffset>
                </wp:positionH>
                <wp:positionV relativeFrom="paragraph">
                  <wp:posOffset>35115</wp:posOffset>
                </wp:positionV>
                <wp:extent cx="91440" cy="91440"/>
                <wp:effectExtent l="19050" t="0" r="41910" b="41910"/>
                <wp:wrapNone/>
                <wp:docPr id="207970" name="Flowchart: Merge 2079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flowChartMerg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7A38B7" id="Flowchart: Merge 207970" o:spid="_x0000_s1026" type="#_x0000_t128" style="position:absolute;margin-left:173.45pt;margin-top:2.75pt;width:7.2pt;height:7.2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" fillcolor="black"/>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1999232" behindDoc="0" locked="0" layoutInCell="1" allowOverlap="1" wp14:anchorId="66AB3ACA" wp14:editId="51FB4274">
                <wp:simplePos x="0" y="0"/>
                <wp:positionH relativeFrom="column">
                  <wp:posOffset>2139760</wp:posOffset>
                </wp:positionH>
                <wp:positionV relativeFrom="paragraph">
                  <wp:posOffset>265430</wp:posOffset>
                </wp:positionV>
                <wp:extent cx="217170" cy="250190"/>
                <wp:effectExtent l="0" t="0" r="11430" b="16510"/>
                <wp:wrapNone/>
                <wp:docPr id="207972" name="Text Box 2079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50190"/>
                        </a:xfrm>
                        <a:prstGeom prst="rect">
                          <a:avLst/>
                        </a:prstGeom>
                        <a:solidFill>
                          <a:srgbClr val="FFFFFF"/>
                        </a:solidFill>
                        <a:ln w="9525">
                          <a:solidFill>
                            <a:srgbClr val="FFFFFF"/>
                          </a:solidFill>
                          <a:miter lim="800000"/>
                          <a:headEnd/>
                          <a:tailEnd/>
                        </a:ln>
                      </wps:spPr>
                      <wps:txbx>
                        <w:txbxContent>
                          <w:p w:rsidR="0082009C" w:rsidRPr="00AE7C52" w:rsidRDefault="0082009C" w:rsidP="00DB3CDA">
                            <w:pPr>
                              <w:rPr>
                                <w:rFonts w:cs="Calibri"/>
                                <w:sz w:val="19"/>
                                <w:szCs w:val="19"/>
                              </w:rPr>
                            </w:pPr>
                            <w:r>
                              <w:rPr>
                                <w:rFonts w:cs="Calibri"/>
                                <w:sz w:val="19"/>
                                <w:szCs w:val="19"/>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B3ACA" id="Text Box 207972" o:spid="_x0000_s1378" type="#_x0000_t202" style="position:absolute;margin-left:168.5pt;margin-top:20.9pt;width:17.1pt;height:19.7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" strokecolor="white">
                <v:textbox>
                  <w:txbxContent>
                    <w:p w:rsidR="0082009C" w:rsidRPr="00AE7C52" w:rsidRDefault="0082009C" w:rsidP="00DB3CDA">
                      <w:pPr>
                        <w:rPr>
                          <w:rFonts w:cs="Calibri"/>
                          <w:sz w:val="19"/>
                          <w:szCs w:val="19"/>
                        </w:rPr>
                      </w:pPr>
                      <w:r>
                        <w:rPr>
                          <w:rFonts w:cs="Calibri"/>
                          <w:sz w:val="19"/>
                          <w:szCs w:val="19"/>
                        </w:rPr>
                        <w:t>8</w:t>
                      </w:r>
                    </w:p>
                  </w:txbxContent>
                </v:textbox>
              </v:shape>
            </w:pict>
          </mc:Fallback>
        </mc:AlternateContent>
      </w:r>
    </w:p>
    <w:p w:rsidR="00DB3CDA" w:rsidRPr="00F36E28" w:rsidRDefault="00DF3338" w:rsidP="00DB3CDA">
      <w:pPr>
        <w:spacing w:before="204"/>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97184" behindDoc="0" locked="0" layoutInCell="1" allowOverlap="1" wp14:anchorId="2F314BA3" wp14:editId="112F6A7C">
                <wp:simplePos x="0" y="0"/>
                <wp:positionH relativeFrom="column">
                  <wp:posOffset>2060575</wp:posOffset>
                </wp:positionH>
                <wp:positionV relativeFrom="paragraph">
                  <wp:posOffset>240855</wp:posOffset>
                </wp:positionV>
                <wp:extent cx="403860" cy="628650"/>
                <wp:effectExtent l="0" t="0" r="15240" b="19050"/>
                <wp:wrapNone/>
                <wp:docPr id="207969" name="Freeform 2079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03860" cy="628650"/>
                        </a:xfrm>
                        <a:custGeom>
                          <a:avLst/>
                          <a:gdLst>
                            <a:gd name="T0" fmla="*/ 317 w 636"/>
                            <a:gd name="T1" fmla="*/ 3631 h 990"/>
                            <a:gd name="T2" fmla="*/ 317 w 636"/>
                            <a:gd name="T3" fmla="*/ 3889 h 990"/>
                            <a:gd name="T4" fmla="*/ 0 w 636"/>
                            <a:gd name="T5" fmla="*/ 4303 h 990"/>
                            <a:gd name="T6" fmla="*/ 8 w 636"/>
                            <a:gd name="T7" fmla="*/ 4230 h 990"/>
                            <a:gd name="T8" fmla="*/ 32 w 636"/>
                            <a:gd name="T9" fmla="*/ 4163 h 990"/>
                            <a:gd name="T10" fmla="*/ 70 w 636"/>
                            <a:gd name="T11" fmla="*/ 4104 h 990"/>
                            <a:gd name="T12" fmla="*/ 119 w 636"/>
                            <a:gd name="T13" fmla="*/ 4055 h 990"/>
                            <a:gd name="T14" fmla="*/ 178 w 636"/>
                            <a:gd name="T15" fmla="*/ 4017 h 990"/>
                            <a:gd name="T16" fmla="*/ 245 w 636"/>
                            <a:gd name="T17" fmla="*/ 3993 h 990"/>
                            <a:gd name="T18" fmla="*/ 317 w 636"/>
                            <a:gd name="T19" fmla="*/ 3985 h 990"/>
                            <a:gd name="T20" fmla="*/ 390 w 636"/>
                            <a:gd name="T21" fmla="*/ 3993 h 990"/>
                            <a:gd name="T22" fmla="*/ 457 w 636"/>
                            <a:gd name="T23" fmla="*/ 4017 h 990"/>
                            <a:gd name="T24" fmla="*/ 516 w 636"/>
                            <a:gd name="T25" fmla="*/ 4055 h 990"/>
                            <a:gd name="T26" fmla="*/ 566 w 636"/>
                            <a:gd name="T27" fmla="*/ 4104 h 990"/>
                            <a:gd name="T28" fmla="*/ 603 w 636"/>
                            <a:gd name="T29" fmla="*/ 4163 h 990"/>
                            <a:gd name="T30" fmla="*/ 627 w 636"/>
                            <a:gd name="T31" fmla="*/ 4230 h 990"/>
                            <a:gd name="T32" fmla="*/ 635 w 636"/>
                            <a:gd name="T33" fmla="*/ 4303 h 990"/>
                            <a:gd name="T34" fmla="*/ 627 w 636"/>
                            <a:gd name="T35" fmla="*/ 4376 h 990"/>
                            <a:gd name="T36" fmla="*/ 603 w 636"/>
                            <a:gd name="T37" fmla="*/ 4443 h 990"/>
                            <a:gd name="T38" fmla="*/ 566 w 636"/>
                            <a:gd name="T39" fmla="*/ 4502 h 990"/>
                            <a:gd name="T40" fmla="*/ 516 w 636"/>
                            <a:gd name="T41" fmla="*/ 4551 h 990"/>
                            <a:gd name="T42" fmla="*/ 457 w 636"/>
                            <a:gd name="T43" fmla="*/ 4589 h 990"/>
                            <a:gd name="T44" fmla="*/ 390 w 636"/>
                            <a:gd name="T45" fmla="*/ 4613 h 990"/>
                            <a:gd name="T46" fmla="*/ 317 w 636"/>
                            <a:gd name="T47" fmla="*/ 4621 h 990"/>
                            <a:gd name="T48" fmla="*/ 245 w 636"/>
                            <a:gd name="T49" fmla="*/ 4613 h 990"/>
                            <a:gd name="T50" fmla="*/ 178 w 636"/>
                            <a:gd name="T51" fmla="*/ 4589 h 990"/>
                            <a:gd name="T52" fmla="*/ 119 w 636"/>
                            <a:gd name="T53" fmla="*/ 4551 h 990"/>
                            <a:gd name="T54" fmla="*/ 70 w 636"/>
                            <a:gd name="T55" fmla="*/ 4502 h 990"/>
                            <a:gd name="T56" fmla="*/ 32 w 636"/>
                            <a:gd name="T57" fmla="*/ 4443 h 990"/>
                            <a:gd name="T58" fmla="*/ 8 w 636"/>
                            <a:gd name="T59" fmla="*/ 4376 h 990"/>
                            <a:gd name="T60" fmla="*/ 0 w 636"/>
                            <a:gd name="T61" fmla="*/ 4303 h 9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36" h="990">
                              <a:moveTo>
                                <a:pt x="317" y="0"/>
                              </a:moveTo>
                              <a:lnTo>
                                <a:pt x="317" y="258"/>
                              </a:lnTo>
                              <a:moveTo>
                                <a:pt x="0" y="672"/>
                              </a:moveTo>
                              <a:lnTo>
                                <a:pt x="8" y="599"/>
                              </a:lnTo>
                              <a:lnTo>
                                <a:pt x="32" y="532"/>
                              </a:lnTo>
                              <a:lnTo>
                                <a:pt x="70" y="473"/>
                              </a:lnTo>
                              <a:lnTo>
                                <a:pt x="119" y="424"/>
                              </a:lnTo>
                              <a:lnTo>
                                <a:pt x="178" y="386"/>
                              </a:lnTo>
                              <a:lnTo>
                                <a:pt x="245" y="362"/>
                              </a:lnTo>
                              <a:lnTo>
                                <a:pt x="317" y="354"/>
                              </a:lnTo>
                              <a:lnTo>
                                <a:pt x="390" y="362"/>
                              </a:lnTo>
                              <a:lnTo>
                                <a:pt x="457" y="386"/>
                              </a:lnTo>
                              <a:lnTo>
                                <a:pt x="516" y="424"/>
                              </a:lnTo>
                              <a:lnTo>
                                <a:pt x="566" y="473"/>
                              </a:lnTo>
                              <a:lnTo>
                                <a:pt x="603" y="532"/>
                              </a:lnTo>
                              <a:lnTo>
                                <a:pt x="627" y="599"/>
                              </a:lnTo>
                              <a:lnTo>
                                <a:pt x="635" y="672"/>
                              </a:lnTo>
                              <a:lnTo>
                                <a:pt x="627" y="745"/>
                              </a:lnTo>
                              <a:lnTo>
                                <a:pt x="603" y="812"/>
                              </a:lnTo>
                              <a:lnTo>
                                <a:pt x="566" y="871"/>
                              </a:lnTo>
                              <a:lnTo>
                                <a:pt x="516" y="920"/>
                              </a:lnTo>
                              <a:lnTo>
                                <a:pt x="457" y="958"/>
                              </a:lnTo>
                              <a:lnTo>
                                <a:pt x="390" y="982"/>
                              </a:lnTo>
                              <a:lnTo>
                                <a:pt x="317" y="990"/>
                              </a:lnTo>
                              <a:lnTo>
                                <a:pt x="245" y="982"/>
                              </a:lnTo>
                              <a:lnTo>
                                <a:pt x="178" y="958"/>
                              </a:lnTo>
                              <a:lnTo>
                                <a:pt x="119" y="920"/>
                              </a:lnTo>
                              <a:lnTo>
                                <a:pt x="70" y="871"/>
                              </a:lnTo>
                              <a:lnTo>
                                <a:pt x="32" y="812"/>
                              </a:lnTo>
                              <a:lnTo>
                                <a:pt x="8" y="745"/>
                              </a:lnTo>
                              <a:lnTo>
                                <a:pt x="0" y="672"/>
                              </a:lnTo>
                              <a:close/>
                            </a:path>
                          </a:pathLst>
                        </a:custGeom>
                        <a:noFill/>
                        <a:ln w="950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98634B" id="Freeform 207969" o:spid="_x0000_s1026" style="position:absolute;margin-left:162.25pt;margin-top:18.95pt;width:31.8pt;height:49.5pt;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36,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" path="m317,r,258m,672l8,599,32,532,70,473r49,-49l178,386r67,-24l317,354r73,8l457,386r59,38l566,473r37,59l627,599r8,73l627,745r-24,67l566,871r-50,49l457,958r-67,24l317,990r-72,-8l178,958,119,920,70,871,32,812,8,745,,672xe" filled="f" strokeweight=".26408mm">
                <v:path arrowok="t" o:connecttype="custom" o:connectlocs="201295,2305685;201295,2469515;0,2732405;5080,2686050;20320,2643505;44450,2606040;75565,2574925;113030,2550795;155575,2535555;201295,2530475;247650,2535555;290195,2550795;327660,2574925;359410,2606040;382905,2643505;398145,2686050;403225,2732405;398145,2778760;382905,2821305;359410,2858770;327660,2889885;290195,2914015;247650,2929255;201295,2934335;155575,2929255;113030,2914015;75565,2889885;44450,2858770;20320,2821305;5080,2778760;0,2732405" o:connectangles="0,0,0,0,0,0,0,0,0,0,0,0,0,0,0,0,0,0,0,0,0,0,0,0,0,0,0,0,0,0,0"/>
              </v:shape>
            </w:pict>
          </mc:Fallback>
        </mc:AlternateContent>
      </w:r>
    </w:p>
    <w:p w:rsidR="00DB3CDA" w:rsidRPr="00F36E28" w:rsidRDefault="00DF3338" w:rsidP="00DB3CDA">
      <w:pPr>
        <w:spacing w:before="204"/>
        <w:rPr>
          <w:rFonts w:asciiTheme="majorBidi" w:hAnsiTheme="majorBidi" w:cstheme="majorBidi"/>
          <w:b/>
          <w:sz w:val="24"/>
          <w:szCs w:val="24"/>
        </w:rPr>
      </w:pPr>
      <w:r w:rsidRPr="00F36E28">
        <w:rPr>
          <w:rFonts w:asciiTheme="majorBidi" w:hAnsiTheme="majorBidi" w:cstheme="majorBidi"/>
          <w:noProof/>
          <w:sz w:val="24"/>
          <w:szCs w:val="24"/>
        </w:rPr>
        <mc:AlternateContent>
          <mc:Choice Requires="wps">
            <w:drawing>
              <wp:anchor distT="0" distB="0" distL="114300" distR="114300" simplePos="0" relativeHeight="251998208" behindDoc="0" locked="0" layoutInCell="1" allowOverlap="1" wp14:anchorId="6314C859" wp14:editId="2F56EC1A">
                <wp:simplePos x="0" y="0"/>
                <wp:positionH relativeFrom="column">
                  <wp:posOffset>2134425</wp:posOffset>
                </wp:positionH>
                <wp:positionV relativeFrom="paragraph">
                  <wp:posOffset>259080</wp:posOffset>
                </wp:positionV>
                <wp:extent cx="217170" cy="250190"/>
                <wp:effectExtent l="0" t="0" r="11430" b="16510"/>
                <wp:wrapNone/>
                <wp:docPr id="207968" name="Text Box 2079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7170" cy="250190"/>
                        </a:xfrm>
                        <a:prstGeom prst="rect">
                          <a:avLst/>
                        </a:prstGeom>
                        <a:solidFill>
                          <a:srgbClr val="FFFFFF"/>
                        </a:solidFill>
                        <a:ln w="9525">
                          <a:solidFill>
                            <a:srgbClr val="FFFFFF"/>
                          </a:solidFill>
                          <a:miter lim="800000"/>
                          <a:headEnd/>
                          <a:tailEnd/>
                        </a:ln>
                      </wps:spPr>
                      <wps:txbx>
                        <w:txbxContent>
                          <w:p w:rsidR="0082009C" w:rsidRPr="00955FF0" w:rsidRDefault="0082009C" w:rsidP="00DB3CDA">
                            <w:pPr>
                              <w:rPr>
                                <w:rFonts w:cs="Calibri"/>
                                <w:sz w:val="19"/>
                                <w:szCs w:val="19"/>
                              </w:rPr>
                            </w:pPr>
                            <w:r w:rsidRPr="00955FF0">
                              <w:rPr>
                                <w:rFonts w:cs="Calibri"/>
                                <w:sz w:val="19"/>
                                <w:szCs w:val="19"/>
                              </w:rP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14C859" id="Text Box 207968" o:spid="_x0000_s1379" type="#_x0000_t202" style="position:absolute;margin-left:168.05pt;margin-top:20.4pt;width:17.1pt;height:19.7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" strokecolor="white">
                <v:textbox>
                  <w:txbxContent>
                    <w:p w:rsidR="0082009C" w:rsidRPr="00955FF0" w:rsidRDefault="0082009C" w:rsidP="00DB3CDA">
                      <w:pPr>
                        <w:rPr>
                          <w:rFonts w:cs="Calibri"/>
                          <w:sz w:val="19"/>
                          <w:szCs w:val="19"/>
                        </w:rPr>
                      </w:pPr>
                      <w:r w:rsidRPr="00955FF0">
                        <w:rPr>
                          <w:rFonts w:cs="Calibri"/>
                          <w:sz w:val="19"/>
                          <w:szCs w:val="19"/>
                        </w:rPr>
                        <w:t>9</w:t>
                      </w:r>
                    </w:p>
                  </w:txbxContent>
                </v:textbox>
              </v:shape>
            </w:pict>
          </mc:Fallback>
        </mc:AlternateContent>
      </w:r>
      <w:r w:rsidRPr="00F36E28">
        <w:rPr>
          <w:rFonts w:asciiTheme="majorBidi" w:hAnsiTheme="majorBidi" w:cstheme="majorBidi"/>
          <w:noProof/>
          <w:sz w:val="24"/>
          <w:szCs w:val="24"/>
        </w:rPr>
        <mc:AlternateContent>
          <mc:Choice Requires="wps">
            <w:drawing>
              <wp:anchor distT="0" distB="0" distL="114300" distR="114300" simplePos="0" relativeHeight="252003328" behindDoc="0" locked="0" layoutInCell="1" allowOverlap="1" wp14:anchorId="34AC7F42" wp14:editId="589ACA56">
                <wp:simplePos x="0" y="0"/>
                <wp:positionH relativeFrom="column">
                  <wp:posOffset>2200465</wp:posOffset>
                </wp:positionH>
                <wp:positionV relativeFrom="paragraph">
                  <wp:posOffset>79375</wp:posOffset>
                </wp:positionV>
                <wp:extent cx="91440" cy="91440"/>
                <wp:effectExtent l="19050" t="0" r="41910" b="41910"/>
                <wp:wrapNone/>
                <wp:docPr id="207967" name="Flowchart: Merge 207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91440"/>
                        </a:xfrm>
                        <a:prstGeom prst="flowChartMerge">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A67577" id="Flowchart: Merge 207967" o:spid="_x0000_s1026" type="#_x0000_t128" style="position:absolute;margin-left:173.25pt;margin-top:6.25pt;width:7.2pt;height:7.2pt;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" fillcolor="black"/>
            </w:pict>
          </mc:Fallback>
        </mc:AlternateContent>
      </w:r>
    </w:p>
    <w:p w:rsidR="00DB3CDA" w:rsidRPr="00F36E28" w:rsidRDefault="00DB3CDA" w:rsidP="00DB3CDA">
      <w:pPr>
        <w:spacing w:before="204"/>
        <w:rPr>
          <w:rFonts w:asciiTheme="majorBidi" w:hAnsiTheme="majorBidi" w:cstheme="majorBidi"/>
          <w:b/>
          <w:sz w:val="24"/>
          <w:szCs w:val="24"/>
        </w:rPr>
      </w:pPr>
    </w:p>
    <w:p w:rsidR="00DB3CDA" w:rsidRPr="00F36E28" w:rsidRDefault="00DB3CDA" w:rsidP="00DB3CDA">
      <w:pPr>
        <w:spacing w:before="204"/>
        <w:ind w:left="258"/>
        <w:jc w:val="center"/>
        <w:rPr>
          <w:rFonts w:asciiTheme="majorBidi" w:hAnsiTheme="majorBidi" w:cstheme="majorBidi"/>
          <w:sz w:val="24"/>
          <w:szCs w:val="24"/>
        </w:rPr>
      </w:pPr>
      <w:r w:rsidRPr="00F36E28">
        <w:rPr>
          <w:rFonts w:asciiTheme="majorBidi" w:hAnsiTheme="majorBidi" w:cstheme="majorBidi"/>
          <w:b/>
          <w:sz w:val="24"/>
          <w:szCs w:val="24"/>
        </w:rPr>
        <w:t>Gambar</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4.</w:t>
      </w:r>
      <w:r w:rsidRPr="00F36E28">
        <w:rPr>
          <w:rFonts w:asciiTheme="majorBidi" w:hAnsiTheme="majorBidi" w:cstheme="majorBidi"/>
          <w:b/>
          <w:spacing w:val="-4"/>
          <w:sz w:val="24"/>
          <w:szCs w:val="24"/>
        </w:rPr>
        <w:t xml:space="preserve"> </w:t>
      </w:r>
      <w:r w:rsidRPr="00F36E28">
        <w:rPr>
          <w:rFonts w:asciiTheme="majorBidi" w:hAnsiTheme="majorBidi" w:cstheme="majorBidi"/>
          <w:b/>
          <w:sz w:val="24"/>
          <w:szCs w:val="24"/>
        </w:rPr>
        <w:t xml:space="preserve">18 </w:t>
      </w:r>
      <w:r w:rsidRPr="00F36E28">
        <w:rPr>
          <w:rFonts w:asciiTheme="majorBidi" w:hAnsiTheme="majorBidi" w:cstheme="majorBidi"/>
          <w:sz w:val="24"/>
          <w:szCs w:val="24"/>
        </w:rPr>
        <w:t>Flowgraph</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engujian</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White</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Box</w:t>
      </w: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pStyle w:val="ListParagraph"/>
        <w:widowControl w:val="0"/>
        <w:tabs>
          <w:tab w:val="left" w:pos="1308"/>
          <w:tab w:val="left" w:pos="1309"/>
        </w:tabs>
        <w:autoSpaceDE w:val="0"/>
        <w:autoSpaceDN w:val="0"/>
        <w:contextualSpacing w:val="0"/>
        <w:rPr>
          <w:rFonts w:asciiTheme="majorBidi" w:hAnsiTheme="majorBidi" w:cstheme="majorBidi"/>
          <w:b/>
          <w:i/>
          <w:sz w:val="24"/>
          <w:szCs w:val="24"/>
        </w:rPr>
      </w:pPr>
    </w:p>
    <w:p w:rsidR="00DB3CDA" w:rsidRPr="00F36E28" w:rsidRDefault="00DB3CDA" w:rsidP="00DB3CDA">
      <w:pPr>
        <w:widowControl w:val="0"/>
        <w:tabs>
          <w:tab w:val="left" w:pos="1308"/>
          <w:tab w:val="left" w:pos="1309"/>
        </w:tabs>
        <w:autoSpaceDE w:val="0"/>
        <w:autoSpaceDN w:val="0"/>
        <w:rPr>
          <w:rFonts w:asciiTheme="majorBidi" w:hAnsiTheme="majorBidi" w:cstheme="majorBidi"/>
          <w:b/>
          <w:sz w:val="24"/>
          <w:szCs w:val="24"/>
        </w:rPr>
      </w:pPr>
    </w:p>
    <w:p w:rsidR="00DB3CDA" w:rsidRPr="00F36E28" w:rsidRDefault="00DB3CDA" w:rsidP="00DB3CDA">
      <w:pPr>
        <w:widowControl w:val="0"/>
        <w:tabs>
          <w:tab w:val="left" w:pos="1308"/>
          <w:tab w:val="left" w:pos="1309"/>
        </w:tabs>
        <w:autoSpaceDE w:val="0"/>
        <w:autoSpaceDN w:val="0"/>
        <w:rPr>
          <w:rFonts w:asciiTheme="majorBidi" w:hAnsiTheme="majorBidi" w:cstheme="majorBidi"/>
          <w:b/>
          <w:i/>
          <w:sz w:val="24"/>
          <w:szCs w:val="24"/>
        </w:rPr>
      </w:pPr>
      <w:r w:rsidRPr="00F36E28">
        <w:rPr>
          <w:rFonts w:asciiTheme="majorBidi" w:hAnsiTheme="majorBidi" w:cstheme="majorBidi"/>
          <w:b/>
          <w:sz w:val="24"/>
          <w:szCs w:val="24"/>
        </w:rPr>
        <w:t>Perhitungan</w:t>
      </w:r>
      <w:r w:rsidRPr="00F36E28">
        <w:rPr>
          <w:rFonts w:asciiTheme="majorBidi" w:hAnsiTheme="majorBidi" w:cstheme="majorBidi"/>
          <w:b/>
          <w:spacing w:val="-4"/>
          <w:sz w:val="24"/>
          <w:szCs w:val="24"/>
        </w:rPr>
        <w:t xml:space="preserve"> </w:t>
      </w:r>
      <w:r w:rsidRPr="00F36E28">
        <w:rPr>
          <w:rFonts w:asciiTheme="majorBidi" w:hAnsiTheme="majorBidi" w:cstheme="majorBidi"/>
          <w:b/>
          <w:i/>
          <w:sz w:val="24"/>
          <w:szCs w:val="24"/>
        </w:rPr>
        <w:t>Cyclometic</w:t>
      </w:r>
      <w:r w:rsidRPr="00F36E28">
        <w:rPr>
          <w:rFonts w:asciiTheme="majorBidi" w:hAnsiTheme="majorBidi" w:cstheme="majorBidi"/>
          <w:b/>
          <w:i/>
          <w:spacing w:val="-3"/>
          <w:sz w:val="24"/>
          <w:szCs w:val="24"/>
        </w:rPr>
        <w:t xml:space="preserve"> </w:t>
      </w:r>
      <w:r w:rsidRPr="00F36E28">
        <w:rPr>
          <w:rFonts w:asciiTheme="majorBidi" w:hAnsiTheme="majorBidi" w:cstheme="majorBidi"/>
          <w:b/>
          <w:i/>
          <w:sz w:val="24"/>
          <w:szCs w:val="24"/>
        </w:rPr>
        <w:t xml:space="preserve">Complexity </w:t>
      </w:r>
      <w:r w:rsidRPr="00F36E28">
        <w:rPr>
          <w:rFonts w:asciiTheme="majorBidi" w:hAnsiTheme="majorBidi" w:cstheme="majorBidi"/>
          <w:b/>
          <w:sz w:val="24"/>
          <w:szCs w:val="24"/>
        </w:rPr>
        <w:t>Pada</w:t>
      </w:r>
      <w:r w:rsidRPr="00F36E28">
        <w:rPr>
          <w:rFonts w:asciiTheme="majorBidi" w:hAnsiTheme="majorBidi" w:cstheme="majorBidi"/>
          <w:b/>
          <w:spacing w:val="-4"/>
          <w:sz w:val="24"/>
          <w:szCs w:val="24"/>
        </w:rPr>
        <w:t xml:space="preserve"> </w:t>
      </w:r>
      <w:r w:rsidRPr="00F36E28">
        <w:rPr>
          <w:rFonts w:asciiTheme="majorBidi" w:hAnsiTheme="majorBidi" w:cstheme="majorBidi"/>
          <w:b/>
          <w:sz w:val="24"/>
          <w:szCs w:val="24"/>
        </w:rPr>
        <w:t>Pengujian</w:t>
      </w:r>
      <w:r w:rsidRPr="00F36E28">
        <w:rPr>
          <w:rFonts w:asciiTheme="majorBidi" w:hAnsiTheme="majorBidi" w:cstheme="majorBidi"/>
          <w:b/>
          <w:spacing w:val="-3"/>
          <w:sz w:val="24"/>
          <w:szCs w:val="24"/>
        </w:rPr>
        <w:t xml:space="preserve"> </w:t>
      </w:r>
      <w:r w:rsidRPr="00F36E28">
        <w:rPr>
          <w:rFonts w:asciiTheme="majorBidi" w:hAnsiTheme="majorBidi" w:cstheme="majorBidi"/>
          <w:b/>
          <w:i/>
          <w:sz w:val="24"/>
          <w:szCs w:val="24"/>
        </w:rPr>
        <w:t>White</w:t>
      </w:r>
      <w:r w:rsidRPr="00F36E28">
        <w:rPr>
          <w:rFonts w:asciiTheme="majorBidi" w:hAnsiTheme="majorBidi" w:cstheme="majorBidi"/>
          <w:b/>
          <w:i/>
          <w:spacing w:val="-3"/>
          <w:sz w:val="24"/>
          <w:szCs w:val="24"/>
        </w:rPr>
        <w:t xml:space="preserve"> </w:t>
      </w:r>
      <w:r w:rsidRPr="00F36E28">
        <w:rPr>
          <w:rFonts w:asciiTheme="majorBidi" w:hAnsiTheme="majorBidi" w:cstheme="majorBidi"/>
          <w:b/>
          <w:i/>
          <w:sz w:val="24"/>
          <w:szCs w:val="24"/>
        </w:rPr>
        <w:t>Box</w:t>
      </w:r>
    </w:p>
    <w:p w:rsidR="00DB3CDA" w:rsidRPr="00F36E28" w:rsidRDefault="00DB3CDA" w:rsidP="00DB3CDA">
      <w:pPr>
        <w:pStyle w:val="BodyText"/>
        <w:spacing w:before="136" w:line="396" w:lineRule="auto"/>
        <w:ind w:left="589" w:right="3528" w:firstLine="720"/>
        <w:rPr>
          <w:rFonts w:asciiTheme="majorBidi" w:hAnsiTheme="majorBidi" w:cstheme="majorBidi"/>
        </w:rPr>
      </w:pPr>
      <w:r w:rsidRPr="00F36E28">
        <w:rPr>
          <w:rFonts w:asciiTheme="majorBidi" w:hAnsiTheme="majorBidi" w:cstheme="majorBidi"/>
        </w:rPr>
        <w:t xml:space="preserve">Dari </w:t>
      </w:r>
      <w:r w:rsidRPr="00F36E28">
        <w:rPr>
          <w:rFonts w:asciiTheme="majorBidi" w:hAnsiTheme="majorBidi" w:cstheme="majorBidi"/>
          <w:i/>
        </w:rPr>
        <w:t xml:space="preserve">Flowgraph </w:t>
      </w:r>
      <w:r w:rsidRPr="00F36E28">
        <w:rPr>
          <w:rFonts w:asciiTheme="majorBidi" w:hAnsiTheme="majorBidi" w:cstheme="majorBidi"/>
        </w:rPr>
        <w:t>diatas, maka didapatkan:</w:t>
      </w:r>
      <w:r w:rsidRPr="00F36E28">
        <w:rPr>
          <w:rFonts w:asciiTheme="majorBidi" w:hAnsiTheme="majorBidi" w:cstheme="majorBidi"/>
          <w:spacing w:val="-57"/>
        </w:rPr>
        <w:t xml:space="preserve"> </w:t>
      </w:r>
      <w:r w:rsidRPr="00F36E28">
        <w:rPr>
          <w:rFonts w:asciiTheme="majorBidi" w:hAnsiTheme="majorBidi" w:cstheme="majorBidi"/>
        </w:rPr>
        <w:t>Diketahui:</w:t>
      </w:r>
    </w:p>
    <w:p w:rsidR="00DB3CDA" w:rsidRPr="00F36E28" w:rsidRDefault="00DB3CDA" w:rsidP="00DB3CDA">
      <w:pPr>
        <w:tabs>
          <w:tab w:val="left" w:pos="3425"/>
        </w:tabs>
        <w:spacing w:line="238" w:lineRule="exact"/>
        <w:ind w:left="1297"/>
        <w:rPr>
          <w:rFonts w:asciiTheme="majorBidi" w:hAnsiTheme="majorBidi" w:cstheme="majorBidi"/>
          <w:sz w:val="24"/>
          <w:szCs w:val="24"/>
        </w:rPr>
      </w:pPr>
      <w:r w:rsidRPr="00F36E28">
        <w:rPr>
          <w:rFonts w:asciiTheme="majorBidi" w:hAnsiTheme="majorBidi" w:cstheme="majorBidi"/>
          <w:i/>
          <w:sz w:val="24"/>
          <w:szCs w:val="24"/>
        </w:rPr>
        <w:t>Region</w:t>
      </w:r>
      <w:r w:rsidRPr="00F36E28">
        <w:rPr>
          <w:rFonts w:asciiTheme="majorBidi" w:hAnsiTheme="majorBidi" w:cstheme="majorBidi"/>
          <w:i/>
          <w:spacing w:val="-1"/>
          <w:sz w:val="24"/>
          <w:szCs w:val="24"/>
        </w:rPr>
        <w:t xml:space="preserve"> </w:t>
      </w:r>
      <w:r w:rsidRPr="00F36E28">
        <w:rPr>
          <w:rFonts w:asciiTheme="majorBidi" w:hAnsiTheme="majorBidi" w:cstheme="majorBidi"/>
          <w:i/>
          <w:sz w:val="24"/>
          <w:szCs w:val="24"/>
        </w:rPr>
        <w:t>(R)</w:t>
      </w:r>
      <w:r w:rsidRPr="00F36E28">
        <w:rPr>
          <w:rFonts w:asciiTheme="majorBidi" w:hAnsiTheme="majorBidi" w:cstheme="majorBidi"/>
          <w:i/>
          <w:sz w:val="24"/>
          <w:szCs w:val="24"/>
        </w:rPr>
        <w:tab/>
      </w:r>
      <w:r w:rsidRPr="00F36E28">
        <w:rPr>
          <w:rFonts w:asciiTheme="majorBidi" w:hAnsiTheme="majorBidi" w:cstheme="majorBidi"/>
          <w:sz w:val="24"/>
          <w:szCs w:val="24"/>
        </w:rPr>
        <w:t>= 2</w:t>
      </w:r>
    </w:p>
    <w:p w:rsidR="00DB3CDA" w:rsidRPr="00F36E28" w:rsidRDefault="00DB3CDA" w:rsidP="00DB3CDA">
      <w:pPr>
        <w:tabs>
          <w:tab w:val="left" w:pos="3425"/>
        </w:tabs>
        <w:spacing w:before="136"/>
        <w:ind w:left="1297"/>
        <w:rPr>
          <w:rFonts w:asciiTheme="majorBidi" w:hAnsiTheme="majorBidi" w:cstheme="majorBidi"/>
          <w:sz w:val="24"/>
          <w:szCs w:val="24"/>
        </w:rPr>
      </w:pPr>
      <w:r w:rsidRPr="00F36E28">
        <w:rPr>
          <w:rFonts w:asciiTheme="majorBidi" w:hAnsiTheme="majorBidi" w:cstheme="majorBidi"/>
          <w:i/>
          <w:sz w:val="24"/>
          <w:szCs w:val="24"/>
        </w:rPr>
        <w:t>Node</w:t>
      </w:r>
      <w:r w:rsidRPr="00F36E28">
        <w:rPr>
          <w:rFonts w:asciiTheme="majorBidi" w:hAnsiTheme="majorBidi" w:cstheme="majorBidi"/>
          <w:i/>
          <w:spacing w:val="-1"/>
          <w:sz w:val="24"/>
          <w:szCs w:val="24"/>
        </w:rPr>
        <w:t xml:space="preserve"> </w:t>
      </w:r>
      <w:r w:rsidRPr="00F36E28">
        <w:rPr>
          <w:rFonts w:asciiTheme="majorBidi" w:hAnsiTheme="majorBidi" w:cstheme="majorBidi"/>
          <w:i/>
          <w:sz w:val="24"/>
          <w:szCs w:val="24"/>
        </w:rPr>
        <w:t>(N)</w:t>
      </w:r>
      <w:r w:rsidRPr="00F36E28">
        <w:rPr>
          <w:rFonts w:asciiTheme="majorBidi" w:hAnsiTheme="majorBidi" w:cstheme="majorBidi"/>
          <w:i/>
          <w:sz w:val="24"/>
          <w:szCs w:val="24"/>
        </w:rPr>
        <w:tab/>
      </w:r>
      <w:r w:rsidRPr="00F36E28">
        <w:rPr>
          <w:rFonts w:asciiTheme="majorBidi" w:hAnsiTheme="majorBidi" w:cstheme="majorBidi"/>
          <w:sz w:val="24"/>
          <w:szCs w:val="24"/>
        </w:rPr>
        <w: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9</w:t>
      </w:r>
    </w:p>
    <w:p w:rsidR="00DB3CDA" w:rsidRPr="00F36E28" w:rsidRDefault="00DB3CDA" w:rsidP="00DB3CDA">
      <w:pPr>
        <w:tabs>
          <w:tab w:val="left" w:pos="3425"/>
        </w:tabs>
        <w:spacing w:before="140"/>
        <w:ind w:left="1297"/>
        <w:rPr>
          <w:rFonts w:asciiTheme="majorBidi" w:hAnsiTheme="majorBidi" w:cstheme="majorBidi"/>
          <w:sz w:val="24"/>
          <w:szCs w:val="24"/>
        </w:rPr>
      </w:pPr>
      <w:r w:rsidRPr="00F36E28">
        <w:rPr>
          <w:rFonts w:asciiTheme="majorBidi" w:hAnsiTheme="majorBidi" w:cstheme="majorBidi"/>
          <w:i/>
          <w:sz w:val="24"/>
          <w:szCs w:val="24"/>
        </w:rPr>
        <w:t>Edge (E)</w:t>
      </w:r>
      <w:r w:rsidRPr="00F36E28">
        <w:rPr>
          <w:rFonts w:asciiTheme="majorBidi" w:hAnsiTheme="majorBidi" w:cstheme="majorBidi"/>
          <w:i/>
          <w:sz w:val="24"/>
          <w:szCs w:val="24"/>
        </w:rPr>
        <w:tab/>
      </w:r>
      <w:r w:rsidRPr="00F36E28">
        <w:rPr>
          <w:rFonts w:asciiTheme="majorBidi" w:hAnsiTheme="majorBidi" w:cstheme="majorBidi"/>
          <w:sz w:val="24"/>
          <w:szCs w:val="24"/>
        </w:rPr>
        <w:t>= 9</w:t>
      </w:r>
    </w:p>
    <w:p w:rsidR="00DB3CDA" w:rsidRPr="00F36E28" w:rsidRDefault="00DB3CDA" w:rsidP="00DB3CDA">
      <w:pPr>
        <w:tabs>
          <w:tab w:val="left" w:pos="3425"/>
        </w:tabs>
        <w:spacing w:before="136" w:line="362" w:lineRule="auto"/>
        <w:ind w:left="589" w:right="5105" w:firstLine="708"/>
        <w:rPr>
          <w:rFonts w:asciiTheme="majorBidi" w:hAnsiTheme="majorBidi" w:cstheme="majorBidi"/>
          <w:sz w:val="24"/>
          <w:szCs w:val="24"/>
        </w:rPr>
      </w:pPr>
      <w:r w:rsidRPr="00F36E28">
        <w:rPr>
          <w:rFonts w:asciiTheme="majorBidi" w:hAnsiTheme="majorBidi" w:cstheme="majorBidi"/>
          <w:i/>
          <w:sz w:val="24"/>
          <w:szCs w:val="24"/>
        </w:rPr>
        <w:t>Predicate</w:t>
      </w:r>
      <w:r w:rsidRPr="00F36E28">
        <w:rPr>
          <w:rFonts w:asciiTheme="majorBidi" w:hAnsiTheme="majorBidi" w:cstheme="majorBidi"/>
          <w:i/>
          <w:spacing w:val="-1"/>
          <w:sz w:val="24"/>
          <w:szCs w:val="24"/>
        </w:rPr>
        <w:t xml:space="preserve"> </w:t>
      </w:r>
      <w:r w:rsidRPr="00F36E28">
        <w:rPr>
          <w:rFonts w:asciiTheme="majorBidi" w:hAnsiTheme="majorBidi" w:cstheme="majorBidi"/>
          <w:i/>
          <w:sz w:val="24"/>
          <w:szCs w:val="24"/>
        </w:rPr>
        <w:t>Node (P)</w:t>
      </w:r>
      <w:r w:rsidRPr="00F36E28">
        <w:rPr>
          <w:rFonts w:asciiTheme="majorBidi" w:hAnsiTheme="majorBidi" w:cstheme="majorBidi"/>
          <w:i/>
          <w:sz w:val="24"/>
          <w:szCs w:val="24"/>
        </w:rPr>
        <w:tab/>
      </w:r>
      <w:r w:rsidRPr="00F36E28">
        <w:rPr>
          <w:rFonts w:asciiTheme="majorBidi" w:hAnsiTheme="majorBidi" w:cstheme="majorBidi"/>
          <w:sz w:val="24"/>
          <w:szCs w:val="24"/>
        </w:rPr>
        <w:t>= 1</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Rumus:</w:t>
      </w:r>
    </w:p>
    <w:p w:rsidR="00DB3CDA" w:rsidRPr="00F36E28" w:rsidRDefault="00DB3CDA" w:rsidP="00DB3CDA">
      <w:pPr>
        <w:pStyle w:val="BodyText"/>
        <w:spacing w:line="362" w:lineRule="auto"/>
        <w:ind w:left="1297" w:right="5995"/>
        <w:rPr>
          <w:rFonts w:asciiTheme="majorBidi" w:hAnsiTheme="majorBidi" w:cstheme="majorBidi"/>
          <w:lang w:val="id-ID"/>
        </w:rPr>
      </w:pPr>
      <w:r w:rsidRPr="00F36E28">
        <w:rPr>
          <w:rFonts w:asciiTheme="majorBidi" w:hAnsiTheme="majorBidi" w:cstheme="majorBidi"/>
          <w:lang w:val="id-ID"/>
        </w:rPr>
        <w:t>VG = E – N + 2</w:t>
      </w:r>
      <w:r w:rsidRPr="00F36E28">
        <w:rPr>
          <w:rFonts w:asciiTheme="majorBidi" w:hAnsiTheme="majorBidi" w:cstheme="majorBidi"/>
          <w:spacing w:val="-58"/>
          <w:lang w:val="id-ID"/>
        </w:rPr>
        <w:t xml:space="preserve"> </w:t>
      </w:r>
      <w:r w:rsidRPr="00F36E28">
        <w:rPr>
          <w:rFonts w:asciiTheme="majorBidi" w:hAnsiTheme="majorBidi" w:cstheme="majorBidi"/>
          <w:lang w:val="id-ID"/>
        </w:rPr>
        <w:t>VG</w:t>
      </w:r>
      <w:r w:rsidRPr="00F36E28">
        <w:rPr>
          <w:rFonts w:asciiTheme="majorBidi" w:hAnsiTheme="majorBidi" w:cstheme="majorBidi"/>
          <w:spacing w:val="-6"/>
          <w:lang w:val="id-ID"/>
        </w:rPr>
        <w:t xml:space="preserve"> </w:t>
      </w:r>
      <w:r w:rsidRPr="00F36E28">
        <w:rPr>
          <w:rFonts w:asciiTheme="majorBidi" w:hAnsiTheme="majorBidi" w:cstheme="majorBidi"/>
          <w:lang w:val="id-ID"/>
        </w:rPr>
        <w:t>= 9</w:t>
      </w:r>
      <w:r w:rsidRPr="00F36E28">
        <w:rPr>
          <w:rFonts w:asciiTheme="majorBidi" w:hAnsiTheme="majorBidi" w:cstheme="majorBidi"/>
          <w:spacing w:val="1"/>
          <w:lang w:val="id-ID"/>
        </w:rPr>
        <w:t xml:space="preserve"> </w:t>
      </w:r>
      <w:r w:rsidRPr="00F36E28">
        <w:rPr>
          <w:rFonts w:asciiTheme="majorBidi" w:hAnsiTheme="majorBidi" w:cstheme="majorBidi"/>
          <w:lang w:val="id-ID"/>
        </w:rPr>
        <w:t>–</w:t>
      </w:r>
      <w:r w:rsidRPr="00F36E28">
        <w:rPr>
          <w:rFonts w:asciiTheme="majorBidi" w:hAnsiTheme="majorBidi" w:cstheme="majorBidi"/>
          <w:spacing w:val="1"/>
          <w:lang w:val="id-ID"/>
        </w:rPr>
        <w:t xml:space="preserve"> </w:t>
      </w:r>
      <w:r w:rsidRPr="00F36E28">
        <w:rPr>
          <w:rFonts w:asciiTheme="majorBidi" w:hAnsiTheme="majorBidi" w:cstheme="majorBidi"/>
          <w:lang w:val="id-ID"/>
        </w:rPr>
        <w:t>9 + 2</w:t>
      </w:r>
    </w:p>
    <w:p w:rsidR="00DB3CDA" w:rsidRPr="00F36E28" w:rsidRDefault="00DB3CDA" w:rsidP="00DB3CDA">
      <w:pPr>
        <w:pStyle w:val="BodyText"/>
        <w:spacing w:line="362" w:lineRule="auto"/>
        <w:ind w:left="1297" w:right="6441"/>
        <w:rPr>
          <w:rFonts w:asciiTheme="majorBidi" w:hAnsiTheme="majorBidi" w:cstheme="majorBidi"/>
        </w:rPr>
      </w:pPr>
      <w:r w:rsidRPr="00F36E28">
        <w:rPr>
          <w:rFonts w:asciiTheme="majorBidi" w:hAnsiTheme="majorBidi" w:cstheme="majorBidi"/>
          <w:lang w:val="id-ID"/>
        </w:rPr>
        <w:t>VG =</w:t>
      </w:r>
      <w:r w:rsidRPr="00F36E28">
        <w:rPr>
          <w:rFonts w:asciiTheme="majorBidi" w:hAnsiTheme="majorBidi" w:cstheme="majorBidi"/>
          <w:spacing w:val="60"/>
          <w:lang w:val="id-ID"/>
        </w:rPr>
        <w:t xml:space="preserve"> </w:t>
      </w:r>
      <w:r w:rsidRPr="00F36E28">
        <w:rPr>
          <w:rFonts w:asciiTheme="majorBidi" w:hAnsiTheme="majorBidi" w:cstheme="majorBidi"/>
          <w:lang w:val="id-ID"/>
        </w:rPr>
        <w:t>2</w:t>
      </w:r>
      <w:r w:rsidRPr="00F36E28">
        <w:rPr>
          <w:rFonts w:asciiTheme="majorBidi" w:hAnsiTheme="majorBidi" w:cstheme="majorBidi"/>
          <w:spacing w:val="1"/>
          <w:lang w:val="id-ID"/>
        </w:rPr>
        <w:t xml:space="preserve"> </w:t>
      </w:r>
      <w:r w:rsidRPr="00F36E28">
        <w:rPr>
          <w:rFonts w:asciiTheme="majorBidi" w:hAnsiTheme="majorBidi" w:cstheme="majorBidi"/>
          <w:lang w:val="id-ID"/>
        </w:rPr>
        <w:t>VG</w:t>
      </w:r>
      <w:r w:rsidRPr="00F36E28">
        <w:rPr>
          <w:rFonts w:asciiTheme="majorBidi" w:hAnsiTheme="majorBidi" w:cstheme="majorBidi"/>
          <w:spacing w:val="-9"/>
          <w:lang w:val="id-ID"/>
        </w:rPr>
        <w:t xml:space="preserve"> </w:t>
      </w:r>
      <w:r w:rsidRPr="00F36E28">
        <w:rPr>
          <w:rFonts w:asciiTheme="majorBidi" w:hAnsiTheme="majorBidi" w:cstheme="majorBidi"/>
          <w:lang w:val="id-ID"/>
        </w:rPr>
        <w:t>=</w:t>
      </w:r>
      <w:r w:rsidRPr="00F36E28">
        <w:rPr>
          <w:rFonts w:asciiTheme="majorBidi" w:hAnsiTheme="majorBidi" w:cstheme="majorBidi"/>
          <w:spacing w:val="-4"/>
          <w:lang w:val="id-ID"/>
        </w:rPr>
        <w:t xml:space="preserve"> </w:t>
      </w:r>
      <w:r w:rsidRPr="00F36E28">
        <w:rPr>
          <w:rFonts w:asciiTheme="majorBidi" w:hAnsiTheme="majorBidi" w:cstheme="majorBidi"/>
          <w:lang w:val="id-ID"/>
        </w:rPr>
        <w:t>P</w:t>
      </w:r>
      <w:r w:rsidRPr="00F36E28">
        <w:rPr>
          <w:rFonts w:asciiTheme="majorBidi" w:hAnsiTheme="majorBidi" w:cstheme="majorBidi"/>
          <w:spacing w:val="-4"/>
          <w:lang w:val="id-ID"/>
        </w:rPr>
        <w:t xml:space="preserve"> </w:t>
      </w:r>
      <w:r w:rsidRPr="00F36E28">
        <w:rPr>
          <w:rFonts w:asciiTheme="majorBidi" w:hAnsiTheme="majorBidi" w:cstheme="majorBidi"/>
          <w:lang w:val="id-ID"/>
        </w:rPr>
        <w:t>+</w:t>
      </w:r>
      <w:r w:rsidRPr="00F36E28">
        <w:rPr>
          <w:rFonts w:asciiTheme="majorBidi" w:hAnsiTheme="majorBidi" w:cstheme="majorBidi"/>
          <w:spacing w:val="-3"/>
          <w:lang w:val="id-ID"/>
        </w:rPr>
        <w:t xml:space="preserve"> </w:t>
      </w:r>
      <w:r w:rsidRPr="00F36E28">
        <w:rPr>
          <w:rFonts w:asciiTheme="majorBidi" w:hAnsiTheme="majorBidi" w:cstheme="majorBidi"/>
          <w:lang w:val="id-ID"/>
        </w:rPr>
        <w:t>1</w:t>
      </w:r>
    </w:p>
    <w:p w:rsidR="00DB3CDA" w:rsidRPr="00F36E28" w:rsidRDefault="00DB3CDA" w:rsidP="00DB3CDA">
      <w:pPr>
        <w:pStyle w:val="BodyText"/>
        <w:spacing w:line="360" w:lineRule="auto"/>
        <w:ind w:left="1260"/>
        <w:rPr>
          <w:rFonts w:asciiTheme="majorBidi" w:hAnsiTheme="majorBidi" w:cstheme="majorBidi"/>
        </w:rPr>
      </w:pPr>
      <w:r w:rsidRPr="00F36E28">
        <w:rPr>
          <w:rFonts w:asciiTheme="majorBidi" w:hAnsiTheme="majorBidi" w:cstheme="majorBidi"/>
        </w:rPr>
        <w:t>VG</w:t>
      </w:r>
      <w:r w:rsidRPr="00F36E28">
        <w:rPr>
          <w:rFonts w:asciiTheme="majorBidi" w:hAnsiTheme="majorBidi" w:cstheme="majorBidi"/>
          <w:spacing w:val="-6"/>
        </w:rPr>
        <w:t xml:space="preserve"> </w:t>
      </w:r>
      <w:r w:rsidRPr="00F36E28">
        <w:rPr>
          <w:rFonts w:asciiTheme="majorBidi" w:hAnsiTheme="majorBidi" w:cstheme="majorBidi"/>
        </w:rPr>
        <w:t>= 1</w:t>
      </w:r>
      <w:r w:rsidRPr="00F36E28">
        <w:rPr>
          <w:rFonts w:asciiTheme="majorBidi" w:hAnsiTheme="majorBidi" w:cstheme="majorBidi"/>
          <w:spacing w:val="1"/>
        </w:rPr>
        <w:t xml:space="preserve"> </w:t>
      </w:r>
      <w:r w:rsidRPr="00F36E28">
        <w:rPr>
          <w:rFonts w:asciiTheme="majorBidi" w:hAnsiTheme="majorBidi" w:cstheme="majorBidi"/>
        </w:rPr>
        <w:t>+ 1</w:t>
      </w:r>
    </w:p>
    <w:p w:rsidR="00DB3CDA" w:rsidRPr="00F36E28" w:rsidRDefault="00DB3CDA" w:rsidP="00DB3CDA">
      <w:pPr>
        <w:pStyle w:val="BodyText"/>
        <w:spacing w:line="360" w:lineRule="auto"/>
        <w:ind w:left="1260"/>
        <w:rPr>
          <w:rFonts w:asciiTheme="majorBidi" w:hAnsiTheme="majorBidi" w:cstheme="majorBidi"/>
        </w:rPr>
      </w:pPr>
      <w:r w:rsidRPr="00F36E28">
        <w:rPr>
          <w:rFonts w:asciiTheme="majorBidi" w:hAnsiTheme="majorBidi" w:cstheme="majorBidi"/>
        </w:rPr>
        <w:t>VG = 2</w:t>
      </w:r>
      <w:r w:rsidRPr="00F36E28">
        <w:rPr>
          <w:rFonts w:asciiTheme="majorBidi" w:hAnsiTheme="majorBidi" w:cstheme="majorBidi"/>
          <w:spacing w:val="1"/>
        </w:rPr>
        <w:t xml:space="preserve"> </w:t>
      </w:r>
      <w:r w:rsidRPr="00F36E28">
        <w:rPr>
          <w:rFonts w:asciiTheme="majorBidi" w:hAnsiTheme="majorBidi" w:cstheme="majorBidi"/>
        </w:rPr>
        <w:t>(R1),</w:t>
      </w:r>
      <w:r w:rsidRPr="00F36E28">
        <w:rPr>
          <w:rFonts w:asciiTheme="majorBidi" w:hAnsiTheme="majorBidi" w:cstheme="majorBidi"/>
          <w:spacing w:val="-13"/>
        </w:rPr>
        <w:t xml:space="preserve"> </w:t>
      </w:r>
      <w:r w:rsidRPr="00F36E28">
        <w:rPr>
          <w:rFonts w:asciiTheme="majorBidi" w:hAnsiTheme="majorBidi" w:cstheme="majorBidi"/>
        </w:rPr>
        <w:t>(R2)</w:t>
      </w:r>
    </w:p>
    <w:p w:rsidR="00DB3CDA" w:rsidRPr="00F36E28" w:rsidRDefault="00DB3CDA" w:rsidP="00DB3CDA">
      <w:pPr>
        <w:pStyle w:val="BodyText"/>
        <w:spacing w:line="360" w:lineRule="auto"/>
        <w:ind w:left="1260"/>
        <w:rPr>
          <w:rFonts w:asciiTheme="majorBidi" w:hAnsiTheme="majorBidi" w:cstheme="majorBidi"/>
        </w:rPr>
      </w:pPr>
      <w:r w:rsidRPr="00F36E28">
        <w:rPr>
          <w:rFonts w:asciiTheme="majorBidi" w:hAnsiTheme="majorBidi" w:cstheme="majorBidi"/>
        </w:rPr>
        <w:t>VG = 2</w:t>
      </w:r>
      <w:r w:rsidRPr="00F36E28">
        <w:rPr>
          <w:rFonts w:asciiTheme="majorBidi" w:hAnsiTheme="majorBidi" w:cstheme="majorBidi"/>
          <w:spacing w:val="1"/>
        </w:rPr>
        <w:t xml:space="preserve"> </w:t>
      </w:r>
      <w:r w:rsidRPr="00F36E28">
        <w:rPr>
          <w:rFonts w:asciiTheme="majorBidi" w:hAnsiTheme="majorBidi" w:cstheme="majorBidi"/>
        </w:rPr>
        <w:t>(R1),</w:t>
      </w:r>
      <w:r w:rsidRPr="00F36E28">
        <w:rPr>
          <w:rFonts w:asciiTheme="majorBidi" w:hAnsiTheme="majorBidi" w:cstheme="majorBidi"/>
          <w:spacing w:val="-13"/>
        </w:rPr>
        <w:t xml:space="preserve"> </w:t>
      </w:r>
      <w:r w:rsidRPr="00F36E28">
        <w:rPr>
          <w:rFonts w:asciiTheme="majorBidi" w:hAnsiTheme="majorBidi" w:cstheme="majorBidi"/>
        </w:rPr>
        <w:t>(R2</w:t>
      </w:r>
    </w:p>
    <w:p w:rsidR="00DB3CDA" w:rsidRPr="00F36E28" w:rsidRDefault="00DB3CDA" w:rsidP="00DB3CDA">
      <w:pPr>
        <w:pStyle w:val="BodyText"/>
        <w:spacing w:line="362" w:lineRule="auto"/>
        <w:ind w:right="6441"/>
        <w:rPr>
          <w:rFonts w:asciiTheme="majorBidi" w:hAnsiTheme="majorBidi" w:cstheme="majorBidi"/>
        </w:rPr>
      </w:pPr>
    </w:p>
    <w:p w:rsidR="00DB3CDA" w:rsidRPr="00F36E28" w:rsidRDefault="00DB3CDA" w:rsidP="00DB3CDA">
      <w:pPr>
        <w:pStyle w:val="Heading3"/>
        <w:rPr>
          <w:rFonts w:asciiTheme="majorBidi" w:hAnsiTheme="majorBidi"/>
          <w:b/>
          <w:bCs/>
          <w:color w:val="auto"/>
        </w:rPr>
      </w:pPr>
      <w:r w:rsidRPr="00F36E28">
        <w:rPr>
          <w:rFonts w:asciiTheme="majorBidi" w:hAnsiTheme="majorBidi"/>
          <w:b/>
          <w:bCs/>
          <w:color w:val="auto"/>
        </w:rPr>
        <w:t xml:space="preserve">4.9.6  </w:t>
      </w:r>
      <w:r w:rsidRPr="00F36E28">
        <w:rPr>
          <w:rFonts w:asciiTheme="majorBidi" w:hAnsiTheme="majorBidi"/>
          <w:b/>
          <w:bCs/>
          <w:i/>
          <w:color w:val="auto"/>
        </w:rPr>
        <w:t>Path</w:t>
      </w:r>
      <w:r w:rsidRPr="00F36E28">
        <w:rPr>
          <w:rFonts w:asciiTheme="majorBidi" w:hAnsiTheme="majorBidi"/>
          <w:b/>
          <w:bCs/>
          <w:color w:val="auto"/>
        </w:rPr>
        <w:t xml:space="preserve"> pada Pengujian </w:t>
      </w:r>
      <w:r w:rsidRPr="00F36E28">
        <w:rPr>
          <w:rFonts w:asciiTheme="majorBidi" w:hAnsiTheme="majorBidi"/>
          <w:b/>
          <w:bCs/>
          <w:i/>
          <w:color w:val="auto"/>
        </w:rPr>
        <w:t>White Box</w:t>
      </w:r>
    </w:p>
    <w:p w:rsidR="00DB3CDA" w:rsidRPr="00F36E28" w:rsidRDefault="00DB3CDA" w:rsidP="00DB3CDA">
      <w:pPr>
        <w:autoSpaceDE w:val="0"/>
        <w:autoSpaceDN w:val="0"/>
        <w:adjustRightInd w:val="0"/>
        <w:spacing w:line="360" w:lineRule="auto"/>
        <w:jc w:val="center"/>
        <w:rPr>
          <w:rFonts w:asciiTheme="majorBidi" w:hAnsiTheme="majorBidi" w:cstheme="majorBidi"/>
          <w:sz w:val="24"/>
          <w:szCs w:val="24"/>
        </w:rPr>
      </w:pPr>
      <w:r w:rsidRPr="00F36E28">
        <w:rPr>
          <w:rFonts w:asciiTheme="majorBidi" w:hAnsiTheme="majorBidi" w:cstheme="majorBidi"/>
          <w:b/>
          <w:sz w:val="24"/>
          <w:szCs w:val="24"/>
        </w:rPr>
        <w:t>Tabel 4.22</w:t>
      </w:r>
      <w:r w:rsidRPr="00F36E28">
        <w:rPr>
          <w:rFonts w:asciiTheme="majorBidi" w:hAnsiTheme="majorBidi" w:cstheme="majorBidi"/>
          <w:sz w:val="24"/>
          <w:szCs w:val="24"/>
        </w:rPr>
        <w:t xml:space="preserve"> : </w:t>
      </w:r>
      <w:r w:rsidRPr="00F36E28">
        <w:rPr>
          <w:rFonts w:asciiTheme="majorBidi" w:hAnsiTheme="majorBidi" w:cstheme="majorBidi"/>
          <w:i/>
          <w:sz w:val="24"/>
          <w:szCs w:val="24"/>
        </w:rPr>
        <w:t>Path</w:t>
      </w:r>
      <w:r w:rsidRPr="00F36E28">
        <w:rPr>
          <w:rFonts w:asciiTheme="majorBidi" w:hAnsiTheme="majorBidi" w:cstheme="majorBidi"/>
          <w:sz w:val="24"/>
          <w:szCs w:val="24"/>
        </w:rPr>
        <w:t xml:space="preserve"> Pengujian </w:t>
      </w:r>
      <w:r w:rsidRPr="00F36E28">
        <w:rPr>
          <w:rFonts w:asciiTheme="majorBidi" w:hAnsiTheme="majorBidi" w:cstheme="majorBidi"/>
          <w:i/>
          <w:sz w:val="24"/>
          <w:szCs w:val="24"/>
        </w:rPr>
        <w:t>White Bo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04"/>
        <w:gridCol w:w="5814"/>
        <w:gridCol w:w="1137"/>
      </w:tblGrid>
      <w:tr w:rsidR="00DB3CDA" w:rsidRPr="00F36E28" w:rsidTr="004A280C">
        <w:trPr>
          <w:trHeight w:val="398"/>
          <w:jc w:val="center"/>
        </w:trPr>
        <w:tc>
          <w:tcPr>
            <w:tcW w:w="704" w:type="dxa"/>
            <w:shd w:val="clear" w:color="auto" w:fill="9CC2E4"/>
          </w:tcPr>
          <w:p w:rsidR="00DB3CDA" w:rsidRPr="00F36E28" w:rsidRDefault="00DB3CDA" w:rsidP="004A280C">
            <w:pPr>
              <w:pStyle w:val="TableParagraph"/>
              <w:spacing w:before="73" w:line="360" w:lineRule="auto"/>
              <w:ind w:left="166" w:right="159"/>
              <w:rPr>
                <w:rFonts w:asciiTheme="majorBidi" w:hAnsiTheme="majorBidi" w:cstheme="majorBidi"/>
                <w:b/>
                <w:sz w:val="24"/>
                <w:szCs w:val="24"/>
              </w:rPr>
            </w:pPr>
            <w:r w:rsidRPr="00F36E28">
              <w:rPr>
                <w:rFonts w:asciiTheme="majorBidi" w:hAnsiTheme="majorBidi" w:cstheme="majorBidi"/>
                <w:b/>
                <w:sz w:val="24"/>
                <w:szCs w:val="24"/>
              </w:rPr>
              <w:t>No</w:t>
            </w:r>
          </w:p>
        </w:tc>
        <w:tc>
          <w:tcPr>
            <w:tcW w:w="5814" w:type="dxa"/>
            <w:shd w:val="clear" w:color="auto" w:fill="9CC2E4"/>
          </w:tcPr>
          <w:p w:rsidR="00DB3CDA" w:rsidRPr="00F36E28" w:rsidRDefault="00DB3CDA" w:rsidP="004A280C">
            <w:pPr>
              <w:pStyle w:val="TableParagraph"/>
              <w:spacing w:before="73" w:line="360" w:lineRule="auto"/>
              <w:ind w:left="2672" w:right="2663"/>
              <w:rPr>
                <w:rFonts w:asciiTheme="majorBidi" w:hAnsiTheme="majorBidi" w:cstheme="majorBidi"/>
                <w:b/>
                <w:i/>
                <w:sz w:val="24"/>
                <w:szCs w:val="24"/>
              </w:rPr>
            </w:pPr>
            <w:r w:rsidRPr="00F36E28">
              <w:rPr>
                <w:rFonts w:asciiTheme="majorBidi" w:hAnsiTheme="majorBidi" w:cstheme="majorBidi"/>
                <w:b/>
                <w:i/>
                <w:sz w:val="24"/>
                <w:szCs w:val="24"/>
              </w:rPr>
              <w:t>Path</w:t>
            </w:r>
          </w:p>
        </w:tc>
        <w:tc>
          <w:tcPr>
            <w:tcW w:w="1137" w:type="dxa"/>
            <w:shd w:val="clear" w:color="auto" w:fill="9CC2E4"/>
          </w:tcPr>
          <w:p w:rsidR="00DB3CDA" w:rsidRPr="00F36E28" w:rsidRDefault="00DB3CDA" w:rsidP="004A280C">
            <w:pPr>
              <w:pStyle w:val="TableParagraph"/>
              <w:spacing w:before="73" w:line="360" w:lineRule="auto"/>
              <w:ind w:left="390"/>
              <w:rPr>
                <w:rFonts w:asciiTheme="majorBidi" w:hAnsiTheme="majorBidi" w:cstheme="majorBidi"/>
                <w:b/>
                <w:sz w:val="24"/>
                <w:szCs w:val="24"/>
              </w:rPr>
            </w:pPr>
            <w:r w:rsidRPr="00F36E28">
              <w:rPr>
                <w:rFonts w:asciiTheme="majorBidi" w:hAnsiTheme="majorBidi" w:cstheme="majorBidi"/>
                <w:b/>
                <w:sz w:val="24"/>
                <w:szCs w:val="24"/>
              </w:rPr>
              <w:t>Ket</w:t>
            </w:r>
          </w:p>
        </w:tc>
      </w:tr>
      <w:tr w:rsidR="00DB3CDA" w:rsidRPr="00F36E28" w:rsidTr="004A280C">
        <w:trPr>
          <w:trHeight w:val="397"/>
          <w:jc w:val="center"/>
        </w:trPr>
        <w:tc>
          <w:tcPr>
            <w:tcW w:w="704" w:type="dxa"/>
          </w:tcPr>
          <w:p w:rsidR="00DB3CDA" w:rsidRPr="00F36E28" w:rsidRDefault="00DB3CDA" w:rsidP="004A280C">
            <w:pPr>
              <w:pStyle w:val="TableParagraph"/>
              <w:spacing w:before="73"/>
              <w:ind w:left="6"/>
              <w:rPr>
                <w:rFonts w:asciiTheme="majorBidi" w:hAnsiTheme="majorBidi" w:cstheme="majorBidi"/>
                <w:sz w:val="24"/>
                <w:szCs w:val="24"/>
              </w:rPr>
            </w:pPr>
            <w:r w:rsidRPr="00F36E28">
              <w:rPr>
                <w:rFonts w:asciiTheme="majorBidi" w:hAnsiTheme="majorBidi" w:cstheme="majorBidi"/>
                <w:sz w:val="24"/>
                <w:szCs w:val="24"/>
              </w:rPr>
              <w:t>1</w:t>
            </w:r>
          </w:p>
        </w:tc>
        <w:tc>
          <w:tcPr>
            <w:tcW w:w="5814" w:type="dxa"/>
          </w:tcPr>
          <w:p w:rsidR="00DB3CDA" w:rsidRPr="00F36E28" w:rsidRDefault="00DB3CDA" w:rsidP="004A280C">
            <w:pPr>
              <w:pStyle w:val="TableParagraph"/>
              <w:spacing w:before="65"/>
              <w:ind w:left="138"/>
              <w:rPr>
                <w:rFonts w:asciiTheme="majorBidi" w:hAnsiTheme="majorBidi" w:cstheme="majorBidi"/>
                <w:sz w:val="24"/>
                <w:szCs w:val="24"/>
              </w:rPr>
            </w:pPr>
            <w:r w:rsidRPr="00F36E28">
              <w:rPr>
                <w:rFonts w:asciiTheme="majorBidi" w:hAnsiTheme="majorBidi" w:cstheme="majorBidi"/>
                <w:sz w:val="24"/>
                <w:szCs w:val="24"/>
              </w:rPr>
              <w:t>1-2-3-4-5-3…</w:t>
            </w:r>
          </w:p>
        </w:tc>
        <w:tc>
          <w:tcPr>
            <w:tcW w:w="1137" w:type="dxa"/>
          </w:tcPr>
          <w:p w:rsidR="00DB3CDA" w:rsidRPr="00F36E28" w:rsidRDefault="00DB3CDA" w:rsidP="004A280C">
            <w:pPr>
              <w:pStyle w:val="TableParagraph"/>
              <w:spacing w:before="73"/>
              <w:ind w:left="430"/>
              <w:rPr>
                <w:rFonts w:asciiTheme="majorBidi" w:hAnsiTheme="majorBidi" w:cstheme="majorBidi"/>
                <w:sz w:val="24"/>
                <w:szCs w:val="24"/>
              </w:rPr>
            </w:pPr>
            <w:r w:rsidRPr="00F36E28">
              <w:rPr>
                <w:rFonts w:asciiTheme="majorBidi" w:hAnsiTheme="majorBidi" w:cstheme="majorBidi"/>
                <w:sz w:val="24"/>
                <w:szCs w:val="24"/>
              </w:rPr>
              <w:t>Ok</w:t>
            </w:r>
          </w:p>
        </w:tc>
      </w:tr>
      <w:tr w:rsidR="00DB3CDA" w:rsidRPr="00F36E28" w:rsidTr="004A280C">
        <w:trPr>
          <w:trHeight w:val="394"/>
          <w:jc w:val="center"/>
        </w:trPr>
        <w:tc>
          <w:tcPr>
            <w:tcW w:w="704" w:type="dxa"/>
          </w:tcPr>
          <w:p w:rsidR="00DB3CDA" w:rsidRPr="00F36E28" w:rsidRDefault="00DB3CDA" w:rsidP="004A280C">
            <w:pPr>
              <w:pStyle w:val="TableParagraph"/>
              <w:spacing w:before="70"/>
              <w:ind w:left="6"/>
              <w:rPr>
                <w:rFonts w:asciiTheme="majorBidi" w:hAnsiTheme="majorBidi" w:cstheme="majorBidi"/>
                <w:sz w:val="24"/>
                <w:szCs w:val="24"/>
              </w:rPr>
            </w:pPr>
            <w:r w:rsidRPr="00F36E28">
              <w:rPr>
                <w:rFonts w:asciiTheme="majorBidi" w:hAnsiTheme="majorBidi" w:cstheme="majorBidi"/>
                <w:sz w:val="24"/>
                <w:szCs w:val="24"/>
              </w:rPr>
              <w:t>2</w:t>
            </w:r>
          </w:p>
        </w:tc>
        <w:tc>
          <w:tcPr>
            <w:tcW w:w="5814" w:type="dxa"/>
          </w:tcPr>
          <w:p w:rsidR="00DB3CDA" w:rsidRPr="00F36E28" w:rsidRDefault="00DB3CDA" w:rsidP="004A280C">
            <w:pPr>
              <w:pStyle w:val="TableParagraph"/>
              <w:spacing w:before="61"/>
              <w:ind w:left="106"/>
              <w:rPr>
                <w:rFonts w:asciiTheme="majorBidi" w:hAnsiTheme="majorBidi" w:cstheme="majorBidi"/>
                <w:sz w:val="24"/>
                <w:szCs w:val="24"/>
              </w:rPr>
            </w:pPr>
            <w:r w:rsidRPr="00F36E28">
              <w:rPr>
                <w:rFonts w:asciiTheme="majorBidi" w:hAnsiTheme="majorBidi" w:cstheme="majorBidi"/>
                <w:sz w:val="24"/>
                <w:szCs w:val="24"/>
              </w:rPr>
              <w:t>1-2-3-6-7-8-9</w:t>
            </w:r>
          </w:p>
        </w:tc>
        <w:tc>
          <w:tcPr>
            <w:tcW w:w="1137" w:type="dxa"/>
          </w:tcPr>
          <w:p w:rsidR="00DB3CDA" w:rsidRPr="00F36E28" w:rsidRDefault="00DB3CDA" w:rsidP="004A280C">
            <w:pPr>
              <w:pStyle w:val="TableParagraph"/>
              <w:spacing w:before="70"/>
              <w:ind w:left="430"/>
              <w:rPr>
                <w:rFonts w:asciiTheme="majorBidi" w:hAnsiTheme="majorBidi" w:cstheme="majorBidi"/>
                <w:sz w:val="24"/>
                <w:szCs w:val="24"/>
              </w:rPr>
            </w:pPr>
            <w:r w:rsidRPr="00F36E28">
              <w:rPr>
                <w:rFonts w:asciiTheme="majorBidi" w:hAnsiTheme="majorBidi" w:cstheme="majorBidi"/>
                <w:sz w:val="24"/>
                <w:szCs w:val="24"/>
              </w:rPr>
              <w:t>Ok</w:t>
            </w:r>
          </w:p>
        </w:tc>
      </w:tr>
    </w:tbl>
    <w:p w:rsidR="00DB3CDA" w:rsidRPr="00F36E28" w:rsidRDefault="00DB3CDA" w:rsidP="00DB3CDA">
      <w:pPr>
        <w:rPr>
          <w:rFonts w:asciiTheme="majorBidi" w:hAnsiTheme="majorBidi" w:cstheme="majorBidi"/>
          <w:sz w:val="24"/>
          <w:szCs w:val="24"/>
        </w:rPr>
      </w:pPr>
    </w:p>
    <w:p w:rsidR="00DB3CDA" w:rsidRPr="00F36E28" w:rsidRDefault="00DB3CDA" w:rsidP="00DB3CDA">
      <w:pPr>
        <w:pStyle w:val="BodyText"/>
        <w:spacing w:line="362" w:lineRule="auto"/>
        <w:ind w:right="6441"/>
        <w:rPr>
          <w:rFonts w:asciiTheme="majorBidi" w:hAnsiTheme="majorBidi" w:cstheme="majorBidi"/>
        </w:rPr>
        <w:sectPr w:rsidR="00DB3CDA" w:rsidRPr="00F36E28" w:rsidSect="004A280C">
          <w:headerReference w:type="default" r:id="rId181"/>
          <w:footerReference w:type="default" r:id="rId182"/>
          <w:pgSz w:w="11910" w:h="16840"/>
          <w:pgMar w:top="980" w:right="1380" w:bottom="280" w:left="1680" w:header="731" w:footer="0" w:gutter="0"/>
          <w:pgNumType w:start="53"/>
          <w:cols w:space="720"/>
        </w:sectPr>
      </w:pPr>
    </w:p>
    <w:tbl>
      <w:tblPr>
        <w:tblpPr w:leftFromText="180" w:rightFromText="180" w:vertAnchor="text" w:horzAnchor="margin" w:tblpXSpec="center" w:tblpY="93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888"/>
        <w:gridCol w:w="3066"/>
        <w:gridCol w:w="2709"/>
        <w:gridCol w:w="1079"/>
      </w:tblGrid>
      <w:tr w:rsidR="00DB3CDA" w:rsidRPr="00F36E28" w:rsidTr="00DF3338">
        <w:trPr>
          <w:trHeight w:val="157"/>
        </w:trPr>
        <w:tc>
          <w:tcPr>
            <w:tcW w:w="2888" w:type="dxa"/>
            <w:shd w:val="clear" w:color="auto" w:fill="9CC2E4"/>
          </w:tcPr>
          <w:p w:rsidR="00DB3CDA" w:rsidRPr="00F36E28" w:rsidRDefault="00DB3CDA" w:rsidP="004A280C">
            <w:pPr>
              <w:pStyle w:val="TableParagraph"/>
              <w:spacing w:before="203"/>
              <w:ind w:left="87" w:right="89"/>
              <w:jc w:val="center"/>
              <w:rPr>
                <w:rFonts w:asciiTheme="majorBidi" w:hAnsiTheme="majorBidi" w:cstheme="majorBidi"/>
                <w:b/>
                <w:sz w:val="24"/>
                <w:szCs w:val="24"/>
              </w:rPr>
            </w:pPr>
            <w:r w:rsidRPr="00F36E28">
              <w:rPr>
                <w:rFonts w:asciiTheme="majorBidi" w:hAnsiTheme="majorBidi" w:cstheme="majorBidi"/>
                <w:b/>
                <w:sz w:val="24"/>
                <w:szCs w:val="24"/>
              </w:rPr>
              <w:lastRenderedPageBreak/>
              <w:t>Input/event</w:t>
            </w:r>
          </w:p>
        </w:tc>
        <w:tc>
          <w:tcPr>
            <w:tcW w:w="3066" w:type="dxa"/>
            <w:shd w:val="clear" w:color="auto" w:fill="9CC2E4"/>
          </w:tcPr>
          <w:p w:rsidR="00DB3CDA" w:rsidRPr="00F36E28" w:rsidRDefault="00DB3CDA" w:rsidP="004A280C">
            <w:pPr>
              <w:pStyle w:val="TableParagraph"/>
              <w:spacing w:before="203"/>
              <w:ind w:left="830" w:right="835"/>
              <w:jc w:val="center"/>
              <w:rPr>
                <w:rFonts w:asciiTheme="majorBidi" w:hAnsiTheme="majorBidi" w:cstheme="majorBidi"/>
                <w:b/>
                <w:sz w:val="24"/>
                <w:szCs w:val="24"/>
              </w:rPr>
            </w:pPr>
            <w:r w:rsidRPr="00F36E28">
              <w:rPr>
                <w:rFonts w:asciiTheme="majorBidi" w:hAnsiTheme="majorBidi" w:cstheme="majorBidi"/>
                <w:b/>
                <w:sz w:val="24"/>
                <w:szCs w:val="24"/>
              </w:rPr>
              <w:t>Fungsi</w:t>
            </w:r>
          </w:p>
        </w:tc>
        <w:tc>
          <w:tcPr>
            <w:tcW w:w="2709" w:type="dxa"/>
            <w:shd w:val="clear" w:color="auto" w:fill="9CC2E4"/>
          </w:tcPr>
          <w:p w:rsidR="00DB3CDA" w:rsidRPr="00F36E28" w:rsidRDefault="00DB3CDA" w:rsidP="004A280C">
            <w:pPr>
              <w:pStyle w:val="TableParagraph"/>
              <w:spacing w:before="63"/>
              <w:ind w:left="462" w:right="445" w:firstLine="180"/>
              <w:jc w:val="center"/>
              <w:rPr>
                <w:rFonts w:asciiTheme="majorBidi" w:hAnsiTheme="majorBidi" w:cstheme="majorBidi"/>
                <w:b/>
                <w:sz w:val="24"/>
                <w:szCs w:val="24"/>
              </w:rPr>
            </w:pPr>
            <w:r w:rsidRPr="00F36E28">
              <w:rPr>
                <w:rFonts w:asciiTheme="majorBidi" w:hAnsiTheme="majorBidi" w:cstheme="majorBidi"/>
                <w:b/>
                <w:sz w:val="24"/>
                <w:szCs w:val="24"/>
              </w:rPr>
              <w:t>Hasil yg</w:t>
            </w:r>
            <w:r w:rsidRPr="00F36E28">
              <w:rPr>
                <w:rFonts w:asciiTheme="majorBidi" w:hAnsiTheme="majorBidi" w:cstheme="majorBidi"/>
                <w:b/>
                <w:spacing w:val="1"/>
                <w:sz w:val="24"/>
                <w:szCs w:val="24"/>
              </w:rPr>
              <w:t xml:space="preserve"> </w:t>
            </w:r>
            <w:r w:rsidRPr="00F36E28">
              <w:rPr>
                <w:rFonts w:asciiTheme="majorBidi" w:hAnsiTheme="majorBidi" w:cstheme="majorBidi"/>
                <w:b/>
                <w:spacing w:val="-1"/>
                <w:sz w:val="24"/>
                <w:szCs w:val="24"/>
              </w:rPr>
              <w:t>diharapkan</w:t>
            </w:r>
          </w:p>
        </w:tc>
        <w:tc>
          <w:tcPr>
            <w:tcW w:w="1079" w:type="dxa"/>
            <w:shd w:val="clear" w:color="auto" w:fill="9CC2E4"/>
          </w:tcPr>
          <w:p w:rsidR="00DB3CDA" w:rsidRPr="00F36E28" w:rsidRDefault="00DB3CDA" w:rsidP="004A280C">
            <w:pPr>
              <w:pStyle w:val="TableParagraph"/>
              <w:spacing w:before="63"/>
              <w:ind w:left="278" w:right="134" w:hanging="128"/>
              <w:jc w:val="center"/>
              <w:rPr>
                <w:rFonts w:asciiTheme="majorBidi" w:hAnsiTheme="majorBidi" w:cstheme="majorBidi"/>
                <w:b/>
                <w:sz w:val="24"/>
                <w:szCs w:val="24"/>
              </w:rPr>
            </w:pPr>
            <w:r w:rsidRPr="00F36E28">
              <w:rPr>
                <w:rFonts w:asciiTheme="majorBidi" w:hAnsiTheme="majorBidi" w:cstheme="majorBidi"/>
                <w:b/>
                <w:sz w:val="24"/>
                <w:szCs w:val="24"/>
              </w:rPr>
              <w:t>Hasil</w:t>
            </w:r>
            <w:r w:rsidRPr="00F36E28">
              <w:rPr>
                <w:rFonts w:asciiTheme="majorBidi" w:hAnsiTheme="majorBidi" w:cstheme="majorBidi"/>
                <w:b/>
                <w:spacing w:val="-57"/>
                <w:sz w:val="24"/>
                <w:szCs w:val="24"/>
              </w:rPr>
              <w:t xml:space="preserve"> </w:t>
            </w:r>
            <w:r w:rsidRPr="00F36E28">
              <w:rPr>
                <w:rFonts w:asciiTheme="majorBidi" w:hAnsiTheme="majorBidi" w:cstheme="majorBidi"/>
                <w:b/>
                <w:sz w:val="24"/>
                <w:szCs w:val="24"/>
              </w:rPr>
              <w:t>uji</w:t>
            </w:r>
          </w:p>
        </w:tc>
      </w:tr>
      <w:tr w:rsidR="00DB3CDA" w:rsidRPr="00F36E28" w:rsidTr="00DF3338">
        <w:trPr>
          <w:trHeight w:val="192"/>
        </w:trPr>
        <w:tc>
          <w:tcPr>
            <w:tcW w:w="2888"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Inpu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nama use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n</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password yg</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benar</w:t>
            </w:r>
          </w:p>
        </w:tc>
        <w:tc>
          <w:tcPr>
            <w:tcW w:w="3066"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menu</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utama</w:t>
            </w:r>
          </w:p>
        </w:tc>
        <w:tc>
          <w:tcPr>
            <w:tcW w:w="2709"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nu</w:t>
            </w:r>
          </w:p>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utama</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tampil</w:t>
            </w:r>
          </w:p>
        </w:tc>
        <w:tc>
          <w:tcPr>
            <w:tcW w:w="1079" w:type="dxa"/>
          </w:tcPr>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1083"/>
        </w:trPr>
        <w:tc>
          <w:tcPr>
            <w:tcW w:w="2888"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Input nama use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y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salah</w:t>
            </w:r>
          </w:p>
        </w:tc>
        <w:tc>
          <w:tcPr>
            <w:tcW w:w="3066" w:type="dxa"/>
          </w:tcPr>
          <w:p w:rsidR="00DB3CDA" w:rsidRPr="00F36E28" w:rsidRDefault="00DB3CDA" w:rsidP="00DF3338">
            <w:pPr>
              <w:pStyle w:val="TableParagraph"/>
              <w:ind w:left="102" w:right="130"/>
              <w:rPr>
                <w:rFonts w:asciiTheme="majorBidi" w:hAnsiTheme="majorBidi" w:cstheme="majorBidi"/>
                <w:sz w:val="24"/>
                <w:szCs w:val="24"/>
              </w:rPr>
            </w:pPr>
            <w:r w:rsidRPr="00F36E28">
              <w:rPr>
                <w:rFonts w:asciiTheme="majorBidi" w:hAnsiTheme="majorBidi" w:cstheme="majorBidi"/>
                <w:sz w:val="24"/>
                <w:szCs w:val="24"/>
              </w:rPr>
              <w:t>Menampilkan pes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kesalah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aaf….username</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tau</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password</w:t>
            </w:r>
            <w:r w:rsidRPr="00F36E28">
              <w:rPr>
                <w:rFonts w:asciiTheme="majorBidi" w:hAnsiTheme="majorBidi" w:cstheme="majorBidi"/>
                <w:spacing w:val="-6"/>
                <w:sz w:val="24"/>
                <w:szCs w:val="24"/>
              </w:rPr>
              <w:t xml:space="preserve"> </w:t>
            </w:r>
            <w:r w:rsidRPr="00F36E28">
              <w:rPr>
                <w:rFonts w:asciiTheme="majorBidi" w:hAnsiTheme="majorBidi" w:cstheme="majorBidi"/>
                <w:sz w:val="24"/>
                <w:szCs w:val="24"/>
              </w:rPr>
              <w:t>salah…</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w:t>
            </w:r>
          </w:p>
        </w:tc>
        <w:tc>
          <w:tcPr>
            <w:tcW w:w="2709"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06" w:right="439"/>
              <w:rPr>
                <w:rFonts w:asciiTheme="majorBidi" w:hAnsiTheme="majorBidi" w:cstheme="majorBidi"/>
                <w:sz w:val="24"/>
                <w:szCs w:val="24"/>
              </w:rPr>
            </w:pPr>
            <w:r w:rsidRPr="00F36E28">
              <w:rPr>
                <w:rFonts w:asciiTheme="majorBidi" w:hAnsiTheme="majorBidi" w:cstheme="majorBidi"/>
                <w:sz w:val="24"/>
                <w:szCs w:val="24"/>
              </w:rPr>
              <w:t>Pesan kesalah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input nama user</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ampil</w:t>
            </w:r>
          </w:p>
        </w:tc>
        <w:tc>
          <w:tcPr>
            <w:tcW w:w="1079"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p w:rsidR="00DB3CDA" w:rsidRPr="00F36E28" w:rsidRDefault="00DB3CDA" w:rsidP="00DF3338">
            <w:pPr>
              <w:spacing w:after="0" w:line="240" w:lineRule="auto"/>
              <w:rPr>
                <w:rFonts w:asciiTheme="majorBidi" w:hAnsiTheme="majorBidi" w:cstheme="majorBidi"/>
                <w:sz w:val="24"/>
                <w:szCs w:val="24"/>
              </w:rPr>
            </w:pPr>
          </w:p>
          <w:p w:rsidR="00DB3CDA" w:rsidRPr="00F36E28" w:rsidRDefault="00DB3CDA" w:rsidP="00DF3338">
            <w:pPr>
              <w:spacing w:after="0" w:line="240" w:lineRule="auto"/>
              <w:rPr>
                <w:rFonts w:asciiTheme="majorBidi" w:hAnsiTheme="majorBidi" w:cstheme="majorBidi"/>
                <w:sz w:val="24"/>
                <w:szCs w:val="24"/>
              </w:rPr>
            </w:pPr>
          </w:p>
          <w:p w:rsidR="00DB3CDA" w:rsidRPr="00F36E28" w:rsidRDefault="00DB3CDA" w:rsidP="00DF3338">
            <w:pPr>
              <w:spacing w:after="0" w:line="240" w:lineRule="auto"/>
              <w:rPr>
                <w:rFonts w:asciiTheme="majorBidi" w:hAnsiTheme="majorBidi" w:cstheme="majorBidi"/>
                <w:sz w:val="24"/>
                <w:szCs w:val="24"/>
              </w:rPr>
            </w:pPr>
          </w:p>
        </w:tc>
      </w:tr>
      <w:tr w:rsidR="00DB3CDA" w:rsidRPr="00F36E28" w:rsidTr="00DF3338">
        <w:trPr>
          <w:trHeight w:val="382"/>
        </w:trPr>
        <w:tc>
          <w:tcPr>
            <w:tcW w:w="2888"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02" w:right="140"/>
              <w:rPr>
                <w:rFonts w:asciiTheme="majorBidi" w:hAnsiTheme="majorBidi" w:cstheme="majorBidi"/>
                <w:sz w:val="24"/>
                <w:szCs w:val="24"/>
              </w:rPr>
            </w:pPr>
            <w:r w:rsidRPr="00F36E28">
              <w:rPr>
                <w:rFonts w:asciiTheme="majorBidi" w:hAnsiTheme="majorBidi" w:cstheme="majorBidi"/>
                <w:sz w:val="24"/>
                <w:szCs w:val="24"/>
              </w:rPr>
              <w:t>Input</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username</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ya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ida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ktif</w:t>
            </w:r>
          </w:p>
        </w:tc>
        <w:tc>
          <w:tcPr>
            <w:tcW w:w="3066" w:type="dxa"/>
          </w:tcPr>
          <w:p w:rsidR="00DB3CDA" w:rsidRPr="00F36E28" w:rsidRDefault="00DB3CDA" w:rsidP="00DF3338">
            <w:pPr>
              <w:pStyle w:val="TableParagraph"/>
              <w:ind w:left="102" w:right="349"/>
              <w:rPr>
                <w:rFonts w:asciiTheme="majorBidi" w:hAnsiTheme="majorBidi" w:cstheme="majorBidi"/>
                <w:sz w:val="24"/>
                <w:szCs w:val="24"/>
              </w:rPr>
            </w:pPr>
            <w:r w:rsidRPr="00F36E28">
              <w:rPr>
                <w:rFonts w:asciiTheme="majorBidi" w:hAnsiTheme="majorBidi" w:cstheme="majorBidi"/>
                <w:sz w:val="24"/>
                <w:szCs w:val="24"/>
              </w:rPr>
              <w:t>Menampilkan pes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maaf …status anda</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tidak</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aktif,</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hubungi</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admin..”</w:t>
            </w:r>
          </w:p>
        </w:tc>
        <w:tc>
          <w:tcPr>
            <w:tcW w:w="2709" w:type="dxa"/>
          </w:tcPr>
          <w:p w:rsidR="00DB3CDA" w:rsidRPr="00F36E28" w:rsidRDefault="00DB3CDA" w:rsidP="00DF3338">
            <w:pPr>
              <w:pStyle w:val="TableParagraph"/>
              <w:ind w:left="106" w:right="408"/>
              <w:rPr>
                <w:rFonts w:asciiTheme="majorBidi" w:hAnsiTheme="majorBidi" w:cstheme="majorBidi"/>
                <w:sz w:val="24"/>
                <w:szCs w:val="24"/>
              </w:rPr>
            </w:pPr>
            <w:r w:rsidRPr="00F36E28">
              <w:rPr>
                <w:rFonts w:asciiTheme="majorBidi" w:hAnsiTheme="majorBidi" w:cstheme="majorBidi"/>
                <w:sz w:val="24"/>
                <w:szCs w:val="24"/>
              </w:rPr>
              <w:t>Pes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mberitahu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tatus tida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aktif</w:t>
            </w:r>
          </w:p>
        </w:tc>
        <w:tc>
          <w:tcPr>
            <w:tcW w:w="1079"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191"/>
        </w:trPr>
        <w:tc>
          <w:tcPr>
            <w:tcW w:w="2888" w:type="dxa"/>
          </w:tcPr>
          <w:p w:rsidR="00DB3CDA" w:rsidRPr="00F36E28" w:rsidRDefault="00DB3CDA" w:rsidP="00DF3338">
            <w:pPr>
              <w:pStyle w:val="TableParagraph"/>
              <w:ind w:left="87" w:right="93"/>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master</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user</w:t>
            </w:r>
          </w:p>
        </w:tc>
        <w:tc>
          <w:tcPr>
            <w:tcW w:w="3066"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dafta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ser</w:t>
            </w:r>
          </w:p>
        </w:tc>
        <w:tc>
          <w:tcPr>
            <w:tcW w:w="2709"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dafta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ser</w:t>
            </w:r>
          </w:p>
        </w:tc>
        <w:tc>
          <w:tcPr>
            <w:tcW w:w="1079" w:type="dxa"/>
          </w:tcPr>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287"/>
        </w:trPr>
        <w:tc>
          <w:tcPr>
            <w:tcW w:w="2888" w:type="dxa"/>
          </w:tcPr>
          <w:p w:rsidR="00DB3CDA" w:rsidRPr="00F36E28" w:rsidRDefault="00DB3CDA" w:rsidP="00DF3338">
            <w:pPr>
              <w:pStyle w:val="TableParagraph"/>
              <w:ind w:left="102" w:right="390"/>
              <w:rPr>
                <w:rFonts w:asciiTheme="majorBidi" w:hAnsiTheme="majorBidi" w:cstheme="majorBidi"/>
                <w:sz w:val="24"/>
                <w:szCs w:val="24"/>
              </w:rPr>
            </w:pPr>
            <w:r w:rsidRPr="00F36E28">
              <w:rPr>
                <w:rFonts w:asciiTheme="majorBidi" w:hAnsiTheme="majorBidi" w:cstheme="majorBidi"/>
                <w:sz w:val="24"/>
                <w:szCs w:val="24"/>
              </w:rPr>
              <w:t>Klik tobol tambah</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ada 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ftar</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data user</w:t>
            </w:r>
          </w:p>
        </w:tc>
        <w:tc>
          <w:tcPr>
            <w:tcW w:w="3066" w:type="dxa"/>
          </w:tcPr>
          <w:p w:rsidR="00DB3CDA" w:rsidRPr="00F36E28" w:rsidRDefault="00DB3CDA" w:rsidP="00DF3338">
            <w:pPr>
              <w:pStyle w:val="TableParagraph"/>
              <w:ind w:left="102" w:right="417"/>
              <w:rPr>
                <w:rFonts w:asciiTheme="majorBidi" w:hAnsiTheme="majorBidi" w:cstheme="majorBidi"/>
                <w:sz w:val="24"/>
                <w:szCs w:val="24"/>
              </w:rPr>
            </w:pPr>
            <w:r w:rsidRPr="00F36E28">
              <w:rPr>
                <w:rFonts w:asciiTheme="majorBidi" w:hAnsiTheme="majorBidi" w:cstheme="majorBidi"/>
                <w:sz w:val="24"/>
                <w:szCs w:val="24"/>
              </w:rPr>
              <w:t>Menampilkan 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entry</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ser</w:t>
            </w:r>
          </w:p>
        </w:tc>
        <w:tc>
          <w:tcPr>
            <w:tcW w:w="2709" w:type="dxa"/>
          </w:tcPr>
          <w:p w:rsidR="00DB3CDA" w:rsidRPr="00F36E28" w:rsidRDefault="00DB3CDA" w:rsidP="00DF3338">
            <w:pPr>
              <w:pStyle w:val="TableParagraph"/>
              <w:ind w:left="106" w:right="597"/>
              <w:rPr>
                <w:rFonts w:asciiTheme="majorBidi" w:hAnsiTheme="majorBidi" w:cstheme="majorBidi"/>
                <w:sz w:val="24"/>
                <w:szCs w:val="24"/>
              </w:rPr>
            </w:pPr>
            <w:r w:rsidRPr="00F36E28">
              <w:rPr>
                <w:rFonts w:asciiTheme="majorBidi" w:hAnsiTheme="majorBidi" w:cstheme="majorBidi"/>
                <w:sz w:val="24"/>
                <w:szCs w:val="24"/>
              </w:rPr>
              <w:t>Halaman 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entry</w:t>
            </w:r>
            <w:r w:rsidRPr="00F36E28">
              <w:rPr>
                <w:rFonts w:asciiTheme="majorBidi" w:hAnsiTheme="majorBidi" w:cstheme="majorBidi"/>
                <w:spacing w:val="-13"/>
                <w:sz w:val="24"/>
                <w:szCs w:val="24"/>
              </w:rPr>
              <w:t xml:space="preserve"> </w:t>
            </w:r>
            <w:r w:rsidRPr="00F36E28">
              <w:rPr>
                <w:rFonts w:asciiTheme="majorBidi" w:hAnsiTheme="majorBidi" w:cstheme="majorBidi"/>
                <w:sz w:val="24"/>
                <w:szCs w:val="24"/>
              </w:rPr>
              <w:t>data</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user</w:t>
            </w:r>
          </w:p>
        </w:tc>
        <w:tc>
          <w:tcPr>
            <w:tcW w:w="1079"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bl>
    <w:p w:rsidR="00DB3CDA" w:rsidRPr="00F36E28" w:rsidRDefault="00DB3CDA" w:rsidP="00DF3338">
      <w:pPr>
        <w:pStyle w:val="Heading3"/>
        <w:spacing w:before="240" w:line="240" w:lineRule="auto"/>
        <w:ind w:left="1276"/>
        <w:rPr>
          <w:rFonts w:asciiTheme="majorBidi" w:hAnsiTheme="majorBidi"/>
          <w:b/>
          <w:bCs/>
          <w:color w:val="auto"/>
        </w:rPr>
        <w:sectPr w:rsidR="00DB3CDA" w:rsidRPr="00F36E28" w:rsidSect="004A280C">
          <w:headerReference w:type="default" r:id="rId183"/>
          <w:footerReference w:type="default" r:id="rId184"/>
          <w:pgSz w:w="11910" w:h="16840"/>
          <w:pgMar w:top="227" w:right="170" w:bottom="227" w:left="170" w:header="731" w:footer="0" w:gutter="0"/>
          <w:cols w:space="720"/>
        </w:sectPr>
      </w:pPr>
      <w:r w:rsidRPr="00F36E28">
        <w:rPr>
          <w:rFonts w:asciiTheme="majorBidi" w:hAnsiTheme="majorBidi"/>
          <w:b/>
          <w:bCs/>
          <w:color w:val="auto"/>
        </w:rPr>
        <w:t>4.9.7  Pengujian Black Box</w:t>
      </w:r>
      <w:r w:rsidRPr="00F36E28">
        <w:rPr>
          <w:rFonts w:asciiTheme="majorBidi" w:hAnsiTheme="majorBidi"/>
          <w:b/>
          <w:bCs/>
          <w:color w:val="auto"/>
        </w:rPr>
        <w:tab/>
      </w:r>
    </w:p>
    <w:tbl>
      <w:tblPr>
        <w:tblpPr w:leftFromText="180" w:rightFromText="180" w:vertAnchor="text" w:horzAnchor="margin" w:tblpXSpec="center" w:tblpY="462"/>
        <w:tblW w:w="88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34"/>
        <w:gridCol w:w="2796"/>
        <w:gridCol w:w="2470"/>
        <w:gridCol w:w="984"/>
      </w:tblGrid>
      <w:tr w:rsidR="00DB3CDA" w:rsidRPr="00F36E28" w:rsidTr="00DF3338">
        <w:trPr>
          <w:trHeight w:val="432"/>
        </w:trPr>
        <w:tc>
          <w:tcPr>
            <w:tcW w:w="2634" w:type="dxa"/>
            <w:shd w:val="clear" w:color="auto" w:fill="9CC2E4"/>
          </w:tcPr>
          <w:p w:rsidR="00DB3CDA" w:rsidRPr="00F36E28" w:rsidRDefault="00DB3CDA" w:rsidP="00DF3338">
            <w:pPr>
              <w:pStyle w:val="TableParagraph"/>
              <w:spacing w:before="202"/>
              <w:ind w:left="534"/>
              <w:rPr>
                <w:rFonts w:asciiTheme="majorBidi" w:hAnsiTheme="majorBidi" w:cstheme="majorBidi"/>
                <w:b/>
                <w:sz w:val="24"/>
                <w:szCs w:val="24"/>
              </w:rPr>
            </w:pPr>
            <w:r w:rsidRPr="00F36E28">
              <w:rPr>
                <w:rFonts w:asciiTheme="majorBidi" w:hAnsiTheme="majorBidi" w:cstheme="majorBidi"/>
                <w:b/>
                <w:sz w:val="24"/>
                <w:szCs w:val="24"/>
              </w:rPr>
              <w:lastRenderedPageBreak/>
              <w:t>Input/event</w:t>
            </w:r>
          </w:p>
        </w:tc>
        <w:tc>
          <w:tcPr>
            <w:tcW w:w="2796" w:type="dxa"/>
            <w:shd w:val="clear" w:color="auto" w:fill="9CC2E4"/>
          </w:tcPr>
          <w:p w:rsidR="00DB3CDA" w:rsidRPr="00F36E28" w:rsidRDefault="00DB3CDA" w:rsidP="00DF3338">
            <w:pPr>
              <w:pStyle w:val="TableParagraph"/>
              <w:spacing w:before="202"/>
              <w:ind w:left="830" w:right="835"/>
              <w:rPr>
                <w:rFonts w:asciiTheme="majorBidi" w:hAnsiTheme="majorBidi" w:cstheme="majorBidi"/>
                <w:b/>
                <w:sz w:val="24"/>
                <w:szCs w:val="24"/>
              </w:rPr>
            </w:pPr>
            <w:r w:rsidRPr="00F36E28">
              <w:rPr>
                <w:rFonts w:asciiTheme="majorBidi" w:hAnsiTheme="majorBidi" w:cstheme="majorBidi"/>
                <w:b/>
                <w:sz w:val="24"/>
                <w:szCs w:val="24"/>
              </w:rPr>
              <w:t>Fungsi</w:t>
            </w:r>
          </w:p>
        </w:tc>
        <w:tc>
          <w:tcPr>
            <w:tcW w:w="2470" w:type="dxa"/>
            <w:shd w:val="clear" w:color="auto" w:fill="9CC2E4"/>
          </w:tcPr>
          <w:p w:rsidR="00DB3CDA" w:rsidRPr="00F36E28" w:rsidRDefault="00DB3CDA" w:rsidP="00DF3338">
            <w:pPr>
              <w:pStyle w:val="TableParagraph"/>
              <w:spacing w:before="62"/>
              <w:ind w:left="462" w:right="445" w:firstLine="180"/>
              <w:rPr>
                <w:rFonts w:asciiTheme="majorBidi" w:hAnsiTheme="majorBidi" w:cstheme="majorBidi"/>
                <w:b/>
                <w:sz w:val="24"/>
                <w:szCs w:val="24"/>
              </w:rPr>
            </w:pPr>
            <w:r w:rsidRPr="00F36E28">
              <w:rPr>
                <w:rFonts w:asciiTheme="majorBidi" w:hAnsiTheme="majorBidi" w:cstheme="majorBidi"/>
                <w:b/>
                <w:sz w:val="24"/>
                <w:szCs w:val="24"/>
              </w:rPr>
              <w:t>Hasil yg</w:t>
            </w:r>
            <w:r w:rsidRPr="00F36E28">
              <w:rPr>
                <w:rFonts w:asciiTheme="majorBidi" w:hAnsiTheme="majorBidi" w:cstheme="majorBidi"/>
                <w:b/>
                <w:spacing w:val="1"/>
                <w:sz w:val="24"/>
                <w:szCs w:val="24"/>
              </w:rPr>
              <w:t xml:space="preserve"> </w:t>
            </w:r>
            <w:r w:rsidRPr="00F36E28">
              <w:rPr>
                <w:rFonts w:asciiTheme="majorBidi" w:hAnsiTheme="majorBidi" w:cstheme="majorBidi"/>
                <w:b/>
                <w:spacing w:val="-1"/>
                <w:sz w:val="24"/>
                <w:szCs w:val="24"/>
              </w:rPr>
              <w:t>diharapkan</w:t>
            </w:r>
          </w:p>
        </w:tc>
        <w:tc>
          <w:tcPr>
            <w:tcW w:w="984" w:type="dxa"/>
            <w:shd w:val="clear" w:color="auto" w:fill="9CC2E4"/>
          </w:tcPr>
          <w:p w:rsidR="00DB3CDA" w:rsidRPr="00F36E28" w:rsidRDefault="00DB3CDA" w:rsidP="00DF3338">
            <w:pPr>
              <w:pStyle w:val="TableParagraph"/>
              <w:spacing w:before="62"/>
              <w:ind w:left="278" w:right="134" w:hanging="128"/>
              <w:rPr>
                <w:rFonts w:asciiTheme="majorBidi" w:hAnsiTheme="majorBidi" w:cstheme="majorBidi"/>
                <w:b/>
                <w:sz w:val="24"/>
                <w:szCs w:val="24"/>
              </w:rPr>
            </w:pPr>
            <w:r w:rsidRPr="00F36E28">
              <w:rPr>
                <w:rFonts w:asciiTheme="majorBidi" w:hAnsiTheme="majorBidi" w:cstheme="majorBidi"/>
                <w:b/>
                <w:sz w:val="24"/>
                <w:szCs w:val="24"/>
              </w:rPr>
              <w:t>Hasil</w:t>
            </w:r>
            <w:r w:rsidRPr="00F36E28">
              <w:rPr>
                <w:rFonts w:asciiTheme="majorBidi" w:hAnsiTheme="majorBidi" w:cstheme="majorBidi"/>
                <w:b/>
                <w:spacing w:val="-57"/>
                <w:sz w:val="24"/>
                <w:szCs w:val="24"/>
              </w:rPr>
              <w:t xml:space="preserve"> </w:t>
            </w:r>
            <w:r w:rsidRPr="00F36E28">
              <w:rPr>
                <w:rFonts w:asciiTheme="majorBidi" w:hAnsiTheme="majorBidi" w:cstheme="majorBidi"/>
                <w:b/>
                <w:sz w:val="24"/>
                <w:szCs w:val="24"/>
              </w:rPr>
              <w:t>uji</w:t>
            </w:r>
          </w:p>
        </w:tc>
      </w:tr>
      <w:tr w:rsidR="00DB3CDA" w:rsidRPr="00F36E28" w:rsidTr="00DF3338">
        <w:trPr>
          <w:trHeight w:val="792"/>
        </w:trPr>
        <w:tc>
          <w:tcPr>
            <w:tcW w:w="2634" w:type="dxa"/>
          </w:tcPr>
          <w:p w:rsidR="00DB3CDA" w:rsidRPr="00F36E28" w:rsidRDefault="00DB3CDA" w:rsidP="00DF3338">
            <w:pPr>
              <w:pStyle w:val="TableParagraph"/>
              <w:spacing w:before="3"/>
              <w:ind w:left="102" w:right="163"/>
              <w:rPr>
                <w:rFonts w:asciiTheme="majorBidi" w:hAnsiTheme="majorBidi" w:cstheme="majorBidi"/>
                <w:sz w:val="24"/>
                <w:szCs w:val="24"/>
              </w:rPr>
            </w:pPr>
            <w:r w:rsidRPr="00F36E28">
              <w:rPr>
                <w:rFonts w:asciiTheme="majorBidi" w:hAnsiTheme="majorBidi" w:cstheme="majorBidi"/>
                <w:sz w:val="24"/>
                <w:szCs w:val="24"/>
              </w:rPr>
              <w:t>Klik tombol simp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form</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entry</w:t>
            </w:r>
            <w:r w:rsidRPr="00F36E28">
              <w:rPr>
                <w:rFonts w:asciiTheme="majorBidi" w:hAnsiTheme="majorBidi" w:cstheme="majorBidi"/>
                <w:spacing w:val="-11"/>
                <w:sz w:val="24"/>
                <w:szCs w:val="24"/>
              </w:rPr>
              <w:t xml:space="preserve"> </w:t>
            </w:r>
            <w:r w:rsidRPr="00F36E28">
              <w:rPr>
                <w:rFonts w:asciiTheme="majorBidi" w:hAnsiTheme="majorBidi" w:cstheme="majorBidi"/>
                <w:sz w:val="24"/>
                <w:szCs w:val="24"/>
              </w:rPr>
              <w:t>data</w:t>
            </w:r>
          </w:p>
          <w:p w:rsidR="00DB3CDA" w:rsidRPr="00F36E28" w:rsidRDefault="00DB3CDA" w:rsidP="00DF3338">
            <w:pPr>
              <w:pStyle w:val="TableParagraph"/>
              <w:spacing w:before="5"/>
              <w:ind w:left="102"/>
              <w:rPr>
                <w:rFonts w:asciiTheme="majorBidi" w:hAnsiTheme="majorBidi" w:cstheme="majorBidi"/>
                <w:sz w:val="24"/>
                <w:szCs w:val="24"/>
              </w:rPr>
            </w:pPr>
            <w:r w:rsidRPr="00F36E28">
              <w:rPr>
                <w:rFonts w:asciiTheme="majorBidi" w:hAnsiTheme="majorBidi" w:cstheme="majorBidi"/>
                <w:sz w:val="24"/>
                <w:szCs w:val="24"/>
              </w:rPr>
              <w:t>User</w:t>
            </w:r>
          </w:p>
        </w:tc>
        <w:tc>
          <w:tcPr>
            <w:tcW w:w="2796" w:type="dxa"/>
          </w:tcPr>
          <w:p w:rsidR="00DB3CDA" w:rsidRPr="00F36E28" w:rsidRDefault="00DB3CDA" w:rsidP="00DF3338">
            <w:pPr>
              <w:pStyle w:val="TableParagraph"/>
              <w:spacing w:before="3"/>
              <w:ind w:left="102" w:right="317"/>
              <w:rPr>
                <w:rFonts w:asciiTheme="majorBidi" w:hAnsiTheme="majorBidi" w:cstheme="majorBidi"/>
                <w:sz w:val="24"/>
                <w:szCs w:val="24"/>
              </w:rPr>
            </w:pPr>
            <w:r w:rsidRPr="00F36E28">
              <w:rPr>
                <w:rFonts w:asciiTheme="majorBidi" w:hAnsiTheme="majorBidi" w:cstheme="majorBidi"/>
                <w:sz w:val="24"/>
                <w:szCs w:val="24"/>
              </w:rPr>
              <w:t>Menyiman data user</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baru kedalam</w:t>
            </w:r>
          </w:p>
          <w:p w:rsidR="00DB3CDA" w:rsidRPr="00F36E28" w:rsidRDefault="00DB3CDA" w:rsidP="00DF3338">
            <w:pPr>
              <w:pStyle w:val="TableParagraph"/>
              <w:spacing w:before="5"/>
              <w:ind w:left="102"/>
              <w:rPr>
                <w:rFonts w:asciiTheme="majorBidi" w:hAnsiTheme="majorBidi" w:cstheme="majorBidi"/>
                <w:sz w:val="24"/>
                <w:szCs w:val="24"/>
              </w:rPr>
            </w:pPr>
            <w:r w:rsidRPr="00F36E28">
              <w:rPr>
                <w:rFonts w:asciiTheme="majorBidi" w:hAnsiTheme="majorBidi" w:cstheme="majorBidi"/>
                <w:sz w:val="24"/>
                <w:szCs w:val="24"/>
              </w:rPr>
              <w:t>database</w:t>
            </w:r>
          </w:p>
        </w:tc>
        <w:tc>
          <w:tcPr>
            <w:tcW w:w="2470" w:type="dxa"/>
          </w:tcPr>
          <w:p w:rsidR="00DB3CDA" w:rsidRPr="00F36E28" w:rsidRDefault="00DB3CDA" w:rsidP="00DF3338">
            <w:pPr>
              <w:pStyle w:val="TableParagraph"/>
              <w:spacing w:before="3"/>
              <w:ind w:left="106" w:right="592"/>
              <w:rPr>
                <w:rFonts w:asciiTheme="majorBidi" w:hAnsiTheme="majorBidi" w:cstheme="majorBidi"/>
                <w:sz w:val="24"/>
                <w:szCs w:val="24"/>
              </w:rPr>
            </w:pPr>
            <w:r w:rsidRPr="00F36E28">
              <w:rPr>
                <w:rFonts w:asciiTheme="majorBidi" w:hAnsiTheme="majorBidi" w:cstheme="majorBidi"/>
                <w:sz w:val="24"/>
                <w:szCs w:val="24"/>
              </w:rPr>
              <w:t>Data user baru</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ersimp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i</w:t>
            </w:r>
          </w:p>
          <w:p w:rsidR="00DB3CDA" w:rsidRPr="00F36E28" w:rsidRDefault="00DB3CDA" w:rsidP="00DF3338">
            <w:pPr>
              <w:pStyle w:val="TableParagraph"/>
              <w:spacing w:before="5"/>
              <w:ind w:left="106"/>
              <w:rPr>
                <w:rFonts w:asciiTheme="majorBidi" w:hAnsiTheme="majorBidi" w:cstheme="majorBidi"/>
                <w:sz w:val="24"/>
                <w:szCs w:val="24"/>
              </w:rPr>
            </w:pPr>
            <w:r w:rsidRPr="00F36E28">
              <w:rPr>
                <w:rFonts w:asciiTheme="majorBidi" w:hAnsiTheme="majorBidi" w:cstheme="majorBidi"/>
                <w:sz w:val="24"/>
                <w:szCs w:val="24"/>
              </w:rPr>
              <w:t>database</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30"/>
        </w:trPr>
        <w:tc>
          <w:tcPr>
            <w:tcW w:w="2634" w:type="dxa"/>
          </w:tcPr>
          <w:p w:rsidR="00DB3CDA" w:rsidRPr="00F36E28" w:rsidRDefault="00DB3CDA" w:rsidP="00DF3338">
            <w:pPr>
              <w:pStyle w:val="TableParagraph"/>
              <w:spacing w:before="211"/>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master</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dataset</w:t>
            </w:r>
          </w:p>
        </w:tc>
        <w:tc>
          <w:tcPr>
            <w:tcW w:w="2796"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2"/>
              <w:rPr>
                <w:rFonts w:asciiTheme="majorBidi" w:hAnsiTheme="majorBidi" w:cstheme="majorBidi"/>
                <w:sz w:val="24"/>
                <w:szCs w:val="24"/>
              </w:rPr>
            </w:pPr>
            <w:r w:rsidRPr="00F36E28">
              <w:rPr>
                <w:rFonts w:asciiTheme="majorBidi" w:hAnsiTheme="majorBidi" w:cstheme="majorBidi"/>
                <w:sz w:val="24"/>
                <w:szCs w:val="24"/>
              </w:rPr>
              <w:t>dataset</w:t>
            </w:r>
          </w:p>
        </w:tc>
        <w:tc>
          <w:tcPr>
            <w:tcW w:w="2470" w:type="dxa"/>
          </w:tcPr>
          <w:p w:rsidR="00DB3CDA" w:rsidRPr="00F36E28" w:rsidRDefault="00DB3CDA" w:rsidP="00DF3338">
            <w:pPr>
              <w:pStyle w:val="TableParagraph"/>
              <w:spacing w:before="3"/>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dataset</w:t>
            </w:r>
          </w:p>
        </w:tc>
        <w:tc>
          <w:tcPr>
            <w:tcW w:w="984" w:type="dxa"/>
          </w:tcPr>
          <w:p w:rsidR="00DB3CDA" w:rsidRPr="00F36E28" w:rsidRDefault="00DB3CDA" w:rsidP="00DF3338">
            <w:pPr>
              <w:pStyle w:val="TableParagraph"/>
              <w:spacing w:before="21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26"/>
        </w:trPr>
        <w:tc>
          <w:tcPr>
            <w:tcW w:w="2634"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tombol</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ilih</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ile</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set</w:t>
            </w:r>
          </w:p>
        </w:tc>
        <w:tc>
          <w:tcPr>
            <w:tcW w:w="2796"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ialog</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pemilihan</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file</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taset</w:t>
            </w:r>
          </w:p>
        </w:tc>
        <w:tc>
          <w:tcPr>
            <w:tcW w:w="2470"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ilih</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ile</w:t>
            </w:r>
          </w:p>
          <w:p w:rsidR="00DB3CDA" w:rsidRPr="00F36E28" w:rsidRDefault="00DB3CDA" w:rsidP="00DF3338">
            <w:pPr>
              <w:pStyle w:val="TableParagraph"/>
              <w:spacing w:before="140"/>
              <w:ind w:left="106"/>
              <w:rPr>
                <w:rFonts w:asciiTheme="majorBidi" w:hAnsiTheme="majorBidi" w:cstheme="majorBidi"/>
                <w:sz w:val="24"/>
                <w:szCs w:val="24"/>
              </w:rPr>
            </w:pPr>
            <w:r w:rsidRPr="00F36E28">
              <w:rPr>
                <w:rFonts w:asciiTheme="majorBidi" w:hAnsiTheme="majorBidi" w:cstheme="majorBidi"/>
                <w:sz w:val="24"/>
                <w:szCs w:val="24"/>
              </w:rPr>
              <w:t>dataset</w:t>
            </w:r>
          </w:p>
        </w:tc>
        <w:tc>
          <w:tcPr>
            <w:tcW w:w="984" w:type="dxa"/>
          </w:tcPr>
          <w:p w:rsidR="00DB3CDA" w:rsidRPr="00F36E28" w:rsidRDefault="00DB3CDA" w:rsidP="00DF3338">
            <w:pPr>
              <w:pStyle w:val="TableParagraph"/>
              <w:spacing w:before="207"/>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793"/>
        </w:trPr>
        <w:tc>
          <w:tcPr>
            <w:tcW w:w="2634" w:type="dxa"/>
          </w:tcPr>
          <w:p w:rsidR="00DB3CDA" w:rsidRPr="00F36E28" w:rsidRDefault="00DB3CDA" w:rsidP="00DF3338">
            <w:pPr>
              <w:pStyle w:val="TableParagraph"/>
              <w:spacing w:before="211"/>
              <w:ind w:left="102" w:right="337"/>
              <w:rPr>
                <w:rFonts w:asciiTheme="majorBidi" w:hAnsiTheme="majorBidi" w:cstheme="majorBidi"/>
                <w:sz w:val="24"/>
                <w:szCs w:val="24"/>
              </w:rPr>
            </w:pPr>
            <w:r w:rsidRPr="00F36E28">
              <w:rPr>
                <w:rFonts w:asciiTheme="majorBidi" w:hAnsiTheme="majorBidi" w:cstheme="majorBidi"/>
                <w:sz w:val="24"/>
                <w:szCs w:val="24"/>
              </w:rPr>
              <w:t>Klik tombo import</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set</w:t>
            </w:r>
          </w:p>
        </w:tc>
        <w:tc>
          <w:tcPr>
            <w:tcW w:w="2796" w:type="dxa"/>
          </w:tcPr>
          <w:p w:rsidR="00DB3CDA" w:rsidRPr="00F36E28" w:rsidRDefault="00DB3CDA" w:rsidP="00DF3338">
            <w:pPr>
              <w:pStyle w:val="TableParagraph"/>
              <w:spacing w:before="3"/>
              <w:ind w:left="102" w:right="684"/>
              <w:rPr>
                <w:rFonts w:asciiTheme="majorBidi" w:hAnsiTheme="majorBidi" w:cstheme="majorBidi"/>
                <w:sz w:val="24"/>
                <w:szCs w:val="24"/>
              </w:rPr>
            </w:pPr>
            <w:r w:rsidRPr="00F36E28">
              <w:rPr>
                <w:rFonts w:asciiTheme="majorBidi" w:hAnsiTheme="majorBidi" w:cstheme="majorBidi"/>
                <w:sz w:val="24"/>
                <w:szCs w:val="24"/>
              </w:rPr>
              <w:t>Mengupload file</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taset</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kedalam</w:t>
            </w:r>
          </w:p>
          <w:p w:rsidR="00DB3CDA" w:rsidRPr="00F36E28" w:rsidRDefault="00DB3CDA" w:rsidP="00DF3338">
            <w:pPr>
              <w:pStyle w:val="TableParagraph"/>
              <w:spacing w:before="6"/>
              <w:ind w:left="102"/>
              <w:rPr>
                <w:rFonts w:asciiTheme="majorBidi" w:hAnsiTheme="majorBidi" w:cstheme="majorBidi"/>
                <w:sz w:val="24"/>
                <w:szCs w:val="24"/>
              </w:rPr>
            </w:pPr>
            <w:r w:rsidRPr="00F36E28">
              <w:rPr>
                <w:rFonts w:asciiTheme="majorBidi" w:hAnsiTheme="majorBidi" w:cstheme="majorBidi"/>
                <w:sz w:val="24"/>
                <w:szCs w:val="24"/>
              </w:rPr>
              <w:t>database</w:t>
            </w:r>
          </w:p>
        </w:tc>
        <w:tc>
          <w:tcPr>
            <w:tcW w:w="2470" w:type="dxa"/>
          </w:tcPr>
          <w:p w:rsidR="00DB3CDA" w:rsidRPr="00F36E28" w:rsidRDefault="00DB3CDA" w:rsidP="00DF3338">
            <w:pPr>
              <w:pStyle w:val="TableParagraph"/>
              <w:spacing w:before="211"/>
              <w:ind w:left="106"/>
              <w:rPr>
                <w:rFonts w:asciiTheme="majorBidi" w:hAnsiTheme="majorBidi" w:cstheme="majorBidi"/>
                <w:sz w:val="24"/>
                <w:szCs w:val="24"/>
              </w:rPr>
            </w:pPr>
            <w:r w:rsidRPr="00F36E28">
              <w:rPr>
                <w:rFonts w:asciiTheme="majorBidi" w:hAnsiTheme="majorBidi" w:cstheme="majorBidi"/>
                <w:sz w:val="24"/>
                <w:szCs w:val="24"/>
              </w:rPr>
              <w:t>Simp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se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database</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30"/>
        </w:trPr>
        <w:tc>
          <w:tcPr>
            <w:tcW w:w="2634"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tombol</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tambah</w:t>
            </w:r>
          </w:p>
          <w:p w:rsidR="00DB3CDA" w:rsidRPr="00F36E28" w:rsidRDefault="00DB3CDA" w:rsidP="00DF3338">
            <w:pPr>
              <w:pStyle w:val="TableParagraph"/>
              <w:spacing w:before="136"/>
              <w:ind w:left="102"/>
              <w:rPr>
                <w:rFonts w:asciiTheme="majorBidi" w:hAnsiTheme="majorBidi" w:cstheme="majorBidi"/>
                <w:sz w:val="24"/>
                <w:szCs w:val="24"/>
              </w:rPr>
            </w:pPr>
            <w:r w:rsidRPr="00F36E28">
              <w:rPr>
                <w:rFonts w:asciiTheme="majorBidi" w:hAnsiTheme="majorBidi" w:cstheme="majorBidi"/>
                <w:sz w:val="24"/>
                <w:szCs w:val="24"/>
              </w:rPr>
              <w:t>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rom dataset</w:t>
            </w:r>
          </w:p>
        </w:tc>
        <w:tc>
          <w:tcPr>
            <w:tcW w:w="2796"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2"/>
              <w:rPr>
                <w:rFonts w:asciiTheme="majorBidi" w:hAnsiTheme="majorBidi" w:cstheme="majorBidi"/>
                <w:sz w:val="24"/>
                <w:szCs w:val="24"/>
              </w:rPr>
            </w:pPr>
            <w:r w:rsidRPr="00F36E28">
              <w:rPr>
                <w:rFonts w:asciiTheme="majorBidi" w:hAnsiTheme="majorBidi" w:cstheme="majorBidi"/>
                <w:sz w:val="24"/>
                <w:szCs w:val="24"/>
              </w:rPr>
              <w:t>tambah</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dataset</w:t>
            </w:r>
          </w:p>
        </w:tc>
        <w:tc>
          <w:tcPr>
            <w:tcW w:w="2470" w:type="dxa"/>
          </w:tcPr>
          <w:p w:rsidR="00DB3CDA" w:rsidRPr="00F36E28" w:rsidRDefault="00DB3CDA" w:rsidP="00DF3338">
            <w:pPr>
              <w:pStyle w:val="TableParagraph"/>
              <w:spacing w:before="3"/>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tambah</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dataset</w:t>
            </w:r>
          </w:p>
        </w:tc>
        <w:tc>
          <w:tcPr>
            <w:tcW w:w="984" w:type="dxa"/>
          </w:tcPr>
          <w:p w:rsidR="00DB3CDA" w:rsidRPr="00F36E28" w:rsidRDefault="00DB3CDA" w:rsidP="00DF3338">
            <w:pPr>
              <w:pStyle w:val="TableParagraph"/>
              <w:spacing w:before="21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793"/>
        </w:trPr>
        <w:tc>
          <w:tcPr>
            <w:tcW w:w="2634"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55"/>
                <w:sz w:val="24"/>
                <w:szCs w:val="24"/>
              </w:rPr>
              <w:t xml:space="preserve"> </w:t>
            </w:r>
            <w:r w:rsidRPr="00F36E28">
              <w:rPr>
                <w:rFonts w:asciiTheme="majorBidi" w:hAnsiTheme="majorBidi" w:cstheme="majorBidi"/>
                <w:sz w:val="24"/>
                <w:szCs w:val="24"/>
              </w:rPr>
              <w:t>proses</w:t>
            </w:r>
          </w:p>
          <w:p w:rsidR="00DB3CDA" w:rsidRPr="00F36E28" w:rsidRDefault="00DB3CDA" w:rsidP="00DF3338">
            <w:pPr>
              <w:pStyle w:val="TableParagraph"/>
              <w:spacing w:before="6"/>
              <w:ind w:left="102" w:right="540"/>
              <w:rPr>
                <w:rFonts w:asciiTheme="majorBidi" w:hAnsiTheme="majorBidi" w:cstheme="majorBidi"/>
                <w:sz w:val="24"/>
                <w:szCs w:val="24"/>
              </w:rPr>
            </w:pPr>
            <w:r w:rsidRPr="00F36E28">
              <w:rPr>
                <w:rFonts w:asciiTheme="majorBidi" w:hAnsiTheme="majorBidi" w:cstheme="majorBidi"/>
                <w:sz w:val="24"/>
                <w:szCs w:val="24"/>
              </w:rPr>
              <w:t>sub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ab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koenfisien</w:t>
            </w:r>
            <w:r w:rsidRPr="00F36E28">
              <w:rPr>
                <w:rFonts w:asciiTheme="majorBidi" w:hAnsiTheme="majorBidi" w:cstheme="majorBidi"/>
                <w:spacing w:val="-10"/>
                <w:sz w:val="24"/>
                <w:szCs w:val="24"/>
              </w:rPr>
              <w:t xml:space="preserve"> </w:t>
            </w:r>
            <w:r w:rsidRPr="00F36E28">
              <w:rPr>
                <w:rFonts w:asciiTheme="majorBidi" w:hAnsiTheme="majorBidi" w:cstheme="majorBidi"/>
                <w:sz w:val="24"/>
                <w:szCs w:val="24"/>
              </w:rPr>
              <w:t>linear</w:t>
            </w:r>
          </w:p>
        </w:tc>
        <w:tc>
          <w:tcPr>
            <w:tcW w:w="2796" w:type="dxa"/>
          </w:tcPr>
          <w:p w:rsidR="00DB3CDA" w:rsidRPr="00F36E28" w:rsidRDefault="00DB3CDA" w:rsidP="00DF3338">
            <w:pPr>
              <w:pStyle w:val="TableParagraph"/>
              <w:spacing w:before="207"/>
              <w:ind w:left="102" w:right="417"/>
              <w:rPr>
                <w:rFonts w:asciiTheme="majorBidi" w:hAnsiTheme="majorBidi" w:cstheme="majorBidi"/>
                <w:sz w:val="24"/>
                <w:szCs w:val="24"/>
              </w:rPr>
            </w:pPr>
            <w:r w:rsidRPr="00F36E28">
              <w:rPr>
                <w:rFonts w:asciiTheme="majorBidi" w:hAnsiTheme="majorBidi" w:cstheme="majorBidi"/>
                <w:sz w:val="24"/>
                <w:szCs w:val="24"/>
              </w:rPr>
              <w:t>Menampilkan tabe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koenfisien linier</w:t>
            </w:r>
          </w:p>
        </w:tc>
        <w:tc>
          <w:tcPr>
            <w:tcW w:w="2470"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ub</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6"/>
              <w:ind w:left="106" w:right="465"/>
              <w:rPr>
                <w:rFonts w:asciiTheme="majorBidi" w:hAnsiTheme="majorBidi" w:cstheme="majorBidi"/>
                <w:sz w:val="24"/>
                <w:szCs w:val="24"/>
              </w:rPr>
            </w:pPr>
            <w:r w:rsidRPr="00F36E28">
              <w:rPr>
                <w:rFonts w:asciiTheme="majorBidi" w:hAnsiTheme="majorBidi" w:cstheme="majorBidi"/>
                <w:sz w:val="24"/>
                <w:szCs w:val="24"/>
              </w:rPr>
              <w:t>tabel koenfisie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linier</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27"/>
        </w:trPr>
        <w:tc>
          <w:tcPr>
            <w:tcW w:w="2634"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hitung</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akura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p>
        </w:tc>
        <w:tc>
          <w:tcPr>
            <w:tcW w:w="2796"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hitung</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mape</w:t>
            </w:r>
          </w:p>
        </w:tc>
        <w:tc>
          <w:tcPr>
            <w:tcW w:w="2470"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6"/>
              <w:rPr>
                <w:rFonts w:asciiTheme="majorBidi" w:hAnsiTheme="majorBidi" w:cstheme="majorBidi"/>
                <w:sz w:val="24"/>
                <w:szCs w:val="24"/>
              </w:rPr>
            </w:pPr>
            <w:r w:rsidRPr="00F36E28">
              <w:rPr>
                <w:rFonts w:asciiTheme="majorBidi" w:hAnsiTheme="majorBidi" w:cstheme="majorBidi"/>
                <w:sz w:val="24"/>
                <w:szCs w:val="24"/>
              </w:rPr>
              <w:t>hitung</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mape</w:t>
            </w:r>
          </w:p>
        </w:tc>
        <w:tc>
          <w:tcPr>
            <w:tcW w:w="984" w:type="dxa"/>
          </w:tcPr>
          <w:p w:rsidR="00DB3CDA" w:rsidRPr="00F36E28" w:rsidRDefault="00DB3CDA" w:rsidP="00DF3338">
            <w:pPr>
              <w:pStyle w:val="TableParagraph"/>
              <w:spacing w:before="207"/>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793"/>
        </w:trPr>
        <w:tc>
          <w:tcPr>
            <w:tcW w:w="2634" w:type="dxa"/>
          </w:tcPr>
          <w:p w:rsidR="00DB3CDA" w:rsidRPr="00F36E28" w:rsidRDefault="00DB3CDA" w:rsidP="00DF3338">
            <w:pPr>
              <w:pStyle w:val="TableParagraph"/>
              <w:spacing w:before="3"/>
              <w:ind w:left="102" w:right="296"/>
              <w:rPr>
                <w:rFonts w:asciiTheme="majorBidi" w:hAnsiTheme="majorBidi" w:cstheme="majorBidi"/>
                <w:sz w:val="24"/>
                <w:szCs w:val="24"/>
              </w:rPr>
            </w:pPr>
            <w:r w:rsidRPr="00F36E28">
              <w:rPr>
                <w:rFonts w:asciiTheme="majorBidi" w:hAnsiTheme="majorBidi" w:cstheme="majorBidi"/>
                <w:sz w:val="24"/>
                <w:szCs w:val="24"/>
              </w:rPr>
              <w:t>Klik tombol hitu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ada 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hitung</w:t>
            </w:r>
          </w:p>
          <w:p w:rsidR="00DB3CDA" w:rsidRPr="00F36E28" w:rsidRDefault="00DB3CDA" w:rsidP="00DF3338">
            <w:pPr>
              <w:pStyle w:val="TableParagraph"/>
              <w:spacing w:before="6"/>
              <w:ind w:left="102"/>
              <w:rPr>
                <w:rFonts w:asciiTheme="majorBidi" w:hAnsiTheme="majorBidi" w:cstheme="majorBidi"/>
                <w:sz w:val="24"/>
                <w:szCs w:val="24"/>
              </w:rPr>
            </w:pPr>
            <w:r w:rsidRPr="00F36E28">
              <w:rPr>
                <w:rFonts w:asciiTheme="majorBidi" w:hAnsiTheme="majorBidi" w:cstheme="majorBidi"/>
                <w:sz w:val="24"/>
                <w:szCs w:val="24"/>
              </w:rPr>
              <w:t>Mape</w:t>
            </w:r>
          </w:p>
        </w:tc>
        <w:tc>
          <w:tcPr>
            <w:tcW w:w="2796" w:type="dxa"/>
          </w:tcPr>
          <w:p w:rsidR="00DB3CDA" w:rsidRPr="00F36E28" w:rsidRDefault="00DB3CDA" w:rsidP="00DF3338">
            <w:pPr>
              <w:pStyle w:val="TableParagraph"/>
              <w:spacing w:before="211"/>
              <w:ind w:left="102" w:right="430"/>
              <w:rPr>
                <w:rFonts w:asciiTheme="majorBidi" w:hAnsiTheme="majorBidi" w:cstheme="majorBidi"/>
                <w:sz w:val="24"/>
                <w:szCs w:val="24"/>
              </w:rPr>
            </w:pPr>
            <w:r w:rsidRPr="00F36E28">
              <w:rPr>
                <w:rFonts w:asciiTheme="majorBidi" w:hAnsiTheme="majorBidi" w:cstheme="majorBidi"/>
                <w:sz w:val="24"/>
                <w:szCs w:val="24"/>
              </w:rPr>
              <w:t>Menampilkan hasi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erhitungan mape</w:t>
            </w:r>
          </w:p>
        </w:tc>
        <w:tc>
          <w:tcPr>
            <w:tcW w:w="2470" w:type="dxa"/>
          </w:tcPr>
          <w:p w:rsidR="00DB3CDA" w:rsidRPr="00F36E28" w:rsidRDefault="00DB3CDA" w:rsidP="00DF3338">
            <w:pPr>
              <w:pStyle w:val="TableParagraph"/>
              <w:spacing w:before="211"/>
              <w:ind w:left="106" w:right="145"/>
              <w:rPr>
                <w:rFonts w:asciiTheme="majorBidi" w:hAnsiTheme="majorBidi" w:cstheme="majorBidi"/>
                <w:sz w:val="24"/>
                <w:szCs w:val="24"/>
              </w:rPr>
            </w:pPr>
            <w:r w:rsidRPr="00F36E28">
              <w:rPr>
                <w:rFonts w:asciiTheme="majorBidi" w:hAnsiTheme="majorBidi" w:cstheme="majorBidi"/>
                <w:sz w:val="24"/>
                <w:szCs w:val="24"/>
              </w:rPr>
              <w:t>Menampilkan hasi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erhitung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ape</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792"/>
        </w:trPr>
        <w:tc>
          <w:tcPr>
            <w:tcW w:w="2634" w:type="dxa"/>
          </w:tcPr>
          <w:p w:rsidR="00DB3CDA" w:rsidRPr="00F36E28" w:rsidRDefault="00DB3CDA" w:rsidP="00DF3338">
            <w:pPr>
              <w:pStyle w:val="TableParagraph"/>
              <w:spacing w:before="3"/>
              <w:ind w:left="102" w:right="363"/>
              <w:rPr>
                <w:rFonts w:asciiTheme="majorBidi" w:hAnsiTheme="majorBidi" w:cstheme="majorBidi"/>
                <w:sz w:val="24"/>
                <w:szCs w:val="24"/>
                <w:lang w:val="en-US"/>
              </w:rPr>
            </w:pPr>
            <w:r w:rsidRPr="00F36E28">
              <w:rPr>
                <w:rFonts w:asciiTheme="majorBidi" w:hAnsiTheme="majorBidi" w:cstheme="majorBidi"/>
                <w:sz w:val="24"/>
                <w:szCs w:val="24"/>
              </w:rPr>
              <w:t>Klik proses hitung</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z w:val="24"/>
                <w:szCs w:val="24"/>
                <w:lang w:val="en-US"/>
              </w:rPr>
              <w:t xml:space="preserve"> Tingka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lang w:val="en-US"/>
              </w:rPr>
              <w:t>Inflasi</w:t>
            </w:r>
          </w:p>
          <w:p w:rsidR="00DB3CDA" w:rsidRPr="00F36E28" w:rsidRDefault="00DB3CDA" w:rsidP="00DF3338">
            <w:pPr>
              <w:pStyle w:val="TableParagraph"/>
              <w:spacing w:before="5"/>
              <w:ind w:left="102"/>
              <w:rPr>
                <w:rFonts w:asciiTheme="majorBidi" w:hAnsiTheme="majorBidi" w:cstheme="majorBidi"/>
                <w:sz w:val="24"/>
                <w:szCs w:val="24"/>
              </w:rPr>
            </w:pPr>
          </w:p>
        </w:tc>
        <w:tc>
          <w:tcPr>
            <w:tcW w:w="2796" w:type="dxa"/>
          </w:tcPr>
          <w:p w:rsidR="00DB3CDA" w:rsidRPr="00F36E28" w:rsidRDefault="00DB3CDA" w:rsidP="00DF3338">
            <w:pPr>
              <w:pStyle w:val="TableParagraph"/>
              <w:spacing w:before="3"/>
              <w:ind w:left="102" w:right="156"/>
              <w:rPr>
                <w:rFonts w:asciiTheme="majorBidi" w:hAnsiTheme="majorBidi" w:cstheme="majorBidi"/>
                <w:sz w:val="24"/>
                <w:szCs w:val="24"/>
                <w:lang w:val="en-US"/>
              </w:rPr>
            </w:pPr>
            <w:r w:rsidRPr="00F36E28">
              <w:rPr>
                <w:rFonts w:asciiTheme="majorBidi" w:hAnsiTheme="majorBidi" w:cstheme="majorBidi"/>
                <w:sz w:val="24"/>
                <w:szCs w:val="24"/>
              </w:rPr>
              <w:t>Menampilkan 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7"/>
                <w:sz w:val="24"/>
                <w:szCs w:val="24"/>
              </w:rPr>
              <w:t xml:space="preserve"> </w:t>
            </w:r>
            <w:r w:rsidRPr="00F36E28">
              <w:rPr>
                <w:rFonts w:asciiTheme="majorBidi" w:hAnsiTheme="majorBidi" w:cstheme="majorBidi"/>
                <w:spacing w:val="-7"/>
                <w:sz w:val="24"/>
                <w:szCs w:val="24"/>
                <w:lang w:val="en-US"/>
              </w:rPr>
              <w:t xml:space="preserve"> Prdiksi Tingkat </w:t>
            </w:r>
            <w:r w:rsidRPr="00F36E28">
              <w:rPr>
                <w:rFonts w:asciiTheme="majorBidi" w:hAnsiTheme="majorBidi" w:cstheme="majorBidi"/>
                <w:sz w:val="24"/>
                <w:szCs w:val="24"/>
                <w:lang w:val="en-US"/>
              </w:rPr>
              <w:t>Inflasi</w:t>
            </w:r>
          </w:p>
        </w:tc>
        <w:tc>
          <w:tcPr>
            <w:tcW w:w="2470" w:type="dxa"/>
          </w:tcPr>
          <w:p w:rsidR="00DB3CDA" w:rsidRPr="00F36E28" w:rsidRDefault="00DB3CDA" w:rsidP="00DF3338">
            <w:pPr>
              <w:pStyle w:val="TableParagraph"/>
              <w:spacing w:before="3"/>
              <w:ind w:left="106" w:right="559"/>
              <w:rPr>
                <w:rFonts w:asciiTheme="majorBidi" w:hAnsiTheme="majorBidi" w:cstheme="majorBidi"/>
                <w:sz w:val="24"/>
                <w:szCs w:val="24"/>
              </w:rPr>
            </w:pPr>
            <w:r w:rsidRPr="00F36E28">
              <w:rPr>
                <w:rFonts w:asciiTheme="majorBidi" w:hAnsiTheme="majorBidi" w:cstheme="majorBidi"/>
                <w:sz w:val="24"/>
                <w:szCs w:val="24"/>
              </w:rPr>
              <w:t>Halaman 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prediksi</w:t>
            </w:r>
          </w:p>
          <w:p w:rsidR="00DB3CDA" w:rsidRPr="00F36E28" w:rsidRDefault="00DB3CDA" w:rsidP="00DF3338">
            <w:pPr>
              <w:pStyle w:val="TableParagraph"/>
              <w:spacing w:before="5"/>
              <w:ind w:left="106"/>
              <w:rPr>
                <w:rFonts w:asciiTheme="majorBidi" w:hAnsiTheme="majorBidi" w:cstheme="majorBidi"/>
                <w:sz w:val="24"/>
                <w:szCs w:val="24"/>
                <w:lang w:val="en-US"/>
              </w:rPr>
            </w:pPr>
            <w:r w:rsidRPr="00F36E28">
              <w:rPr>
                <w:rFonts w:asciiTheme="majorBidi" w:hAnsiTheme="majorBidi" w:cstheme="majorBidi"/>
                <w:sz w:val="24"/>
                <w:szCs w:val="24"/>
                <w:lang w:val="en-US"/>
              </w:rPr>
              <w:t>Tingkat Inflasi</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1056"/>
        </w:trPr>
        <w:tc>
          <w:tcPr>
            <w:tcW w:w="2634" w:type="dxa"/>
          </w:tcPr>
          <w:p w:rsidR="00DB3CDA" w:rsidRPr="00F36E28" w:rsidRDefault="00DB3CDA" w:rsidP="00DF3338">
            <w:pPr>
              <w:pStyle w:val="TableParagraph"/>
              <w:spacing w:before="3"/>
              <w:ind w:left="102" w:right="380"/>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hitu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 xml:space="preserve">prediksi </w:t>
            </w:r>
            <w:r w:rsidRPr="00F36E28">
              <w:rPr>
                <w:rFonts w:asciiTheme="majorBidi" w:hAnsiTheme="majorBidi" w:cstheme="majorBidi"/>
                <w:sz w:val="24"/>
                <w:szCs w:val="24"/>
                <w:lang w:val="en-US"/>
              </w:rPr>
              <w:t>inflasi</w:t>
            </w:r>
          </w:p>
          <w:p w:rsidR="00DB3CDA" w:rsidRPr="00F36E28" w:rsidRDefault="00DB3CDA" w:rsidP="00DF3338">
            <w:pPr>
              <w:pStyle w:val="TableParagraph"/>
              <w:ind w:left="102"/>
              <w:rPr>
                <w:rFonts w:asciiTheme="majorBidi" w:hAnsiTheme="majorBidi" w:cstheme="majorBidi"/>
                <w:sz w:val="24"/>
                <w:szCs w:val="24"/>
              </w:rPr>
            </w:pPr>
          </w:p>
        </w:tc>
        <w:tc>
          <w:tcPr>
            <w:tcW w:w="2796" w:type="dxa"/>
          </w:tcPr>
          <w:p w:rsidR="00DB3CDA" w:rsidRPr="00F36E28" w:rsidRDefault="00DB3CDA" w:rsidP="00DF3338">
            <w:pPr>
              <w:pStyle w:val="TableParagraph"/>
              <w:ind w:right="84"/>
              <w:rPr>
                <w:rFonts w:asciiTheme="majorBidi" w:hAnsiTheme="majorBidi" w:cstheme="majorBidi"/>
                <w:sz w:val="24"/>
                <w:szCs w:val="24"/>
              </w:rPr>
            </w:pPr>
            <w:r w:rsidRPr="00F36E28">
              <w:rPr>
                <w:rFonts w:asciiTheme="majorBidi" w:hAnsiTheme="majorBidi" w:cstheme="majorBidi"/>
                <w:sz w:val="24"/>
                <w:szCs w:val="24"/>
              </w:rPr>
              <w:t>Menampilkan subform</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rbulan</w:t>
            </w:r>
          </w:p>
        </w:tc>
        <w:tc>
          <w:tcPr>
            <w:tcW w:w="2470" w:type="dxa"/>
          </w:tcPr>
          <w:p w:rsidR="00DB3CDA" w:rsidRPr="00F36E28" w:rsidRDefault="00DB3CDA" w:rsidP="00DF3338">
            <w:pPr>
              <w:pStyle w:val="TableParagraph"/>
              <w:ind w:right="279"/>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sub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rbulan</w:t>
            </w:r>
          </w:p>
        </w:tc>
        <w:tc>
          <w:tcPr>
            <w:tcW w:w="984"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2"/>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bl>
    <w:p w:rsidR="00DB3CDA" w:rsidRPr="00F36E28" w:rsidRDefault="00DB3CDA" w:rsidP="00DF3338">
      <w:pPr>
        <w:spacing w:after="0" w:line="240" w:lineRule="auto"/>
        <w:rPr>
          <w:rFonts w:asciiTheme="majorBidi" w:hAnsiTheme="majorBidi" w:cstheme="majorBidi"/>
          <w:sz w:val="24"/>
          <w:szCs w:val="24"/>
        </w:rPr>
        <w:sectPr w:rsidR="00DB3CDA" w:rsidRPr="00F36E28">
          <w:headerReference w:type="default" r:id="rId185"/>
          <w:footerReference w:type="default" r:id="rId186"/>
          <w:pgSz w:w="11910" w:h="16840"/>
          <w:pgMar w:top="980" w:right="1380" w:bottom="280" w:left="1680" w:header="731" w:footer="0" w:gutter="0"/>
          <w:cols w:space="720"/>
        </w:sectPr>
      </w:pPr>
    </w:p>
    <w:tbl>
      <w:tblPr>
        <w:tblpPr w:leftFromText="180" w:rightFromText="180" w:vertAnchor="text" w:horzAnchor="margin" w:tblpXSpec="center" w:tblpY="607"/>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
        <w:gridCol w:w="2255"/>
        <w:gridCol w:w="14"/>
        <w:gridCol w:w="2395"/>
        <w:gridCol w:w="14"/>
        <w:gridCol w:w="2114"/>
        <w:gridCol w:w="14"/>
        <w:gridCol w:w="834"/>
        <w:gridCol w:w="14"/>
      </w:tblGrid>
      <w:tr w:rsidR="00DB3CDA" w:rsidRPr="00F36E28" w:rsidTr="004A280C">
        <w:trPr>
          <w:gridBefore w:val="1"/>
          <w:wBefore w:w="14" w:type="dxa"/>
          <w:trHeight w:val="678"/>
        </w:trPr>
        <w:tc>
          <w:tcPr>
            <w:tcW w:w="2269" w:type="dxa"/>
            <w:gridSpan w:val="2"/>
            <w:shd w:val="clear" w:color="auto" w:fill="9CC2E4"/>
          </w:tcPr>
          <w:p w:rsidR="00DB3CDA" w:rsidRPr="00F36E28" w:rsidRDefault="00DB3CDA" w:rsidP="00DF3338">
            <w:pPr>
              <w:pStyle w:val="TableParagraph"/>
              <w:spacing w:before="202"/>
              <w:ind w:left="534"/>
              <w:rPr>
                <w:rFonts w:asciiTheme="majorBidi" w:hAnsiTheme="majorBidi" w:cstheme="majorBidi"/>
                <w:b/>
                <w:sz w:val="24"/>
                <w:szCs w:val="24"/>
              </w:rPr>
            </w:pPr>
            <w:r w:rsidRPr="00F36E28">
              <w:rPr>
                <w:rFonts w:asciiTheme="majorBidi" w:hAnsiTheme="majorBidi" w:cstheme="majorBidi"/>
                <w:b/>
                <w:sz w:val="24"/>
                <w:szCs w:val="24"/>
              </w:rPr>
              <w:lastRenderedPageBreak/>
              <w:t>Input/event</w:t>
            </w:r>
          </w:p>
        </w:tc>
        <w:tc>
          <w:tcPr>
            <w:tcW w:w="2409" w:type="dxa"/>
            <w:gridSpan w:val="2"/>
            <w:shd w:val="clear" w:color="auto" w:fill="9CC2E4"/>
          </w:tcPr>
          <w:p w:rsidR="00DB3CDA" w:rsidRPr="00F36E28" w:rsidRDefault="00DB3CDA" w:rsidP="00DF3338">
            <w:pPr>
              <w:pStyle w:val="TableParagraph"/>
              <w:spacing w:before="202"/>
              <w:ind w:left="830" w:right="835"/>
              <w:rPr>
                <w:rFonts w:asciiTheme="majorBidi" w:hAnsiTheme="majorBidi" w:cstheme="majorBidi"/>
                <w:b/>
                <w:sz w:val="24"/>
                <w:szCs w:val="24"/>
              </w:rPr>
            </w:pPr>
            <w:r w:rsidRPr="00F36E28">
              <w:rPr>
                <w:rFonts w:asciiTheme="majorBidi" w:hAnsiTheme="majorBidi" w:cstheme="majorBidi"/>
                <w:b/>
                <w:sz w:val="24"/>
                <w:szCs w:val="24"/>
              </w:rPr>
              <w:t>Fungsi</w:t>
            </w:r>
          </w:p>
        </w:tc>
        <w:tc>
          <w:tcPr>
            <w:tcW w:w="2128" w:type="dxa"/>
            <w:gridSpan w:val="2"/>
            <w:shd w:val="clear" w:color="auto" w:fill="9CC2E4"/>
          </w:tcPr>
          <w:p w:rsidR="00DB3CDA" w:rsidRPr="00F36E28" w:rsidRDefault="00DB3CDA" w:rsidP="00DF3338">
            <w:pPr>
              <w:pStyle w:val="TableParagraph"/>
              <w:spacing w:before="62"/>
              <w:ind w:left="462" w:right="445" w:firstLine="180"/>
              <w:rPr>
                <w:rFonts w:asciiTheme="majorBidi" w:hAnsiTheme="majorBidi" w:cstheme="majorBidi"/>
                <w:b/>
                <w:sz w:val="24"/>
                <w:szCs w:val="24"/>
              </w:rPr>
            </w:pPr>
            <w:r w:rsidRPr="00F36E28">
              <w:rPr>
                <w:rFonts w:asciiTheme="majorBidi" w:hAnsiTheme="majorBidi" w:cstheme="majorBidi"/>
                <w:b/>
                <w:sz w:val="24"/>
                <w:szCs w:val="24"/>
              </w:rPr>
              <w:t>Hasil yg</w:t>
            </w:r>
            <w:r w:rsidRPr="00F36E28">
              <w:rPr>
                <w:rFonts w:asciiTheme="majorBidi" w:hAnsiTheme="majorBidi" w:cstheme="majorBidi"/>
                <w:b/>
                <w:spacing w:val="1"/>
                <w:sz w:val="24"/>
                <w:szCs w:val="24"/>
              </w:rPr>
              <w:t xml:space="preserve"> </w:t>
            </w:r>
            <w:r w:rsidRPr="00F36E28">
              <w:rPr>
                <w:rFonts w:asciiTheme="majorBidi" w:hAnsiTheme="majorBidi" w:cstheme="majorBidi"/>
                <w:b/>
                <w:spacing w:val="-1"/>
                <w:sz w:val="24"/>
                <w:szCs w:val="24"/>
              </w:rPr>
              <w:t>diharapkan</w:t>
            </w:r>
          </w:p>
        </w:tc>
        <w:tc>
          <w:tcPr>
            <w:tcW w:w="848" w:type="dxa"/>
            <w:gridSpan w:val="2"/>
            <w:shd w:val="clear" w:color="auto" w:fill="9CC2E4"/>
          </w:tcPr>
          <w:p w:rsidR="00DB3CDA" w:rsidRPr="00F36E28" w:rsidRDefault="00DB3CDA" w:rsidP="00DF3338">
            <w:pPr>
              <w:pStyle w:val="TableParagraph"/>
              <w:spacing w:before="62"/>
              <w:ind w:left="278" w:right="134" w:hanging="128"/>
              <w:rPr>
                <w:rFonts w:asciiTheme="majorBidi" w:hAnsiTheme="majorBidi" w:cstheme="majorBidi"/>
                <w:b/>
                <w:sz w:val="24"/>
                <w:szCs w:val="24"/>
              </w:rPr>
            </w:pPr>
            <w:r w:rsidRPr="00F36E28">
              <w:rPr>
                <w:rFonts w:asciiTheme="majorBidi" w:hAnsiTheme="majorBidi" w:cstheme="majorBidi"/>
                <w:b/>
                <w:sz w:val="24"/>
                <w:szCs w:val="24"/>
              </w:rPr>
              <w:t>Hasil</w:t>
            </w:r>
            <w:r w:rsidRPr="00F36E28">
              <w:rPr>
                <w:rFonts w:asciiTheme="majorBidi" w:hAnsiTheme="majorBidi" w:cstheme="majorBidi"/>
                <w:b/>
                <w:spacing w:val="-57"/>
                <w:sz w:val="24"/>
                <w:szCs w:val="24"/>
              </w:rPr>
              <w:t xml:space="preserve"> </w:t>
            </w:r>
            <w:r w:rsidRPr="00F36E28">
              <w:rPr>
                <w:rFonts w:asciiTheme="majorBidi" w:hAnsiTheme="majorBidi" w:cstheme="majorBidi"/>
                <w:b/>
                <w:sz w:val="24"/>
                <w:szCs w:val="24"/>
              </w:rPr>
              <w:t>uji</w:t>
            </w:r>
          </w:p>
        </w:tc>
      </w:tr>
      <w:tr w:rsidR="00DB3CDA" w:rsidRPr="00F36E28" w:rsidTr="004A280C">
        <w:trPr>
          <w:gridAfter w:val="1"/>
          <w:wAfter w:w="14" w:type="dxa"/>
          <w:trHeight w:val="1241"/>
        </w:trPr>
        <w:tc>
          <w:tcPr>
            <w:tcW w:w="2269" w:type="dxa"/>
            <w:gridSpan w:val="2"/>
          </w:tcPr>
          <w:p w:rsidR="00DB3CDA" w:rsidRPr="00F36E28" w:rsidRDefault="00DB3CDA" w:rsidP="00DF3338">
            <w:pPr>
              <w:pStyle w:val="TableParagraph"/>
              <w:spacing w:before="3"/>
              <w:ind w:left="102" w:right="137"/>
              <w:rPr>
                <w:rFonts w:asciiTheme="majorBidi" w:hAnsiTheme="majorBidi" w:cstheme="majorBidi"/>
                <w:sz w:val="24"/>
                <w:szCs w:val="24"/>
              </w:rPr>
            </w:pPr>
            <w:r w:rsidRPr="00F36E28">
              <w:rPr>
                <w:rFonts w:asciiTheme="majorBidi" w:hAnsiTheme="majorBidi" w:cstheme="majorBidi"/>
                <w:sz w:val="24"/>
                <w:szCs w:val="24"/>
              </w:rPr>
              <w:t>Klik tombol prediksi</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ada subform</w:t>
            </w:r>
          </w:p>
          <w:p w:rsidR="00DB3CDA" w:rsidRPr="00F36E28" w:rsidRDefault="00DB3CDA" w:rsidP="00DF3338">
            <w:pPr>
              <w:pStyle w:val="TableParagraph"/>
              <w:spacing w:before="5"/>
              <w:ind w:left="102"/>
              <w:rPr>
                <w:rFonts w:asciiTheme="majorBidi" w:hAnsiTheme="majorBidi" w:cstheme="majorBidi"/>
                <w:sz w:val="24"/>
                <w:szCs w:val="24"/>
                <w:lang w:val="en-US"/>
              </w:rPr>
            </w:pPr>
            <w:r w:rsidRPr="00F36E28">
              <w:rPr>
                <w:rFonts w:asciiTheme="majorBidi" w:hAnsiTheme="majorBidi" w:cstheme="majorBidi"/>
                <w:sz w:val="24"/>
                <w:szCs w:val="24"/>
                <w:lang w:val="en-US"/>
              </w:rPr>
              <w:t>Proses inflasi</w:t>
            </w:r>
          </w:p>
        </w:tc>
        <w:tc>
          <w:tcPr>
            <w:tcW w:w="2409" w:type="dxa"/>
            <w:gridSpan w:val="2"/>
          </w:tcPr>
          <w:p w:rsidR="00DB3CDA" w:rsidRPr="00F36E28" w:rsidRDefault="00DB3CDA" w:rsidP="00DF3338">
            <w:pPr>
              <w:pStyle w:val="TableParagraph"/>
              <w:spacing w:before="3"/>
              <w:ind w:left="102" w:right="537"/>
              <w:rPr>
                <w:rFonts w:asciiTheme="majorBidi" w:hAnsiTheme="majorBidi" w:cstheme="majorBidi"/>
                <w:sz w:val="24"/>
                <w:szCs w:val="24"/>
              </w:rPr>
            </w:pPr>
            <w:r w:rsidRPr="00F36E28">
              <w:rPr>
                <w:rFonts w:asciiTheme="majorBidi" w:hAnsiTheme="majorBidi" w:cstheme="majorBidi"/>
                <w:sz w:val="24"/>
                <w:szCs w:val="24"/>
              </w:rPr>
              <w:t>Menampilkan d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menyimpan</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hasil</w:t>
            </w:r>
          </w:p>
          <w:p w:rsidR="00DB3CDA" w:rsidRPr="00F36E28" w:rsidRDefault="00DB3CDA" w:rsidP="00DF3338">
            <w:pPr>
              <w:pStyle w:val="TableParagraph"/>
              <w:spacing w:before="5"/>
              <w:ind w:left="102"/>
              <w:rPr>
                <w:rFonts w:asciiTheme="majorBidi" w:hAnsiTheme="majorBidi" w:cstheme="majorBidi"/>
                <w:sz w:val="24"/>
                <w:szCs w:val="24"/>
              </w:rPr>
            </w:pPr>
            <w:r w:rsidRPr="00F36E28">
              <w:rPr>
                <w:rFonts w:asciiTheme="majorBidi" w:hAnsiTheme="majorBidi" w:cstheme="majorBidi"/>
                <w:sz w:val="24"/>
                <w:szCs w:val="24"/>
              </w:rPr>
              <w:t>prediksi</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erbulan</w:t>
            </w:r>
          </w:p>
        </w:tc>
        <w:tc>
          <w:tcPr>
            <w:tcW w:w="2128" w:type="dxa"/>
            <w:gridSpan w:val="2"/>
          </w:tcPr>
          <w:p w:rsidR="00DB3CDA" w:rsidRPr="00F36E28" w:rsidRDefault="00DB3CDA" w:rsidP="00DF3338">
            <w:pPr>
              <w:pStyle w:val="TableParagraph"/>
              <w:spacing w:before="3"/>
              <w:ind w:left="106" w:right="252"/>
              <w:rPr>
                <w:rFonts w:asciiTheme="majorBidi" w:hAnsiTheme="majorBidi" w:cstheme="majorBidi"/>
                <w:sz w:val="24"/>
                <w:szCs w:val="24"/>
              </w:rPr>
            </w:pPr>
            <w:r w:rsidRPr="00F36E28">
              <w:rPr>
                <w:rFonts w:asciiTheme="majorBidi" w:hAnsiTheme="majorBidi" w:cstheme="majorBidi"/>
                <w:sz w:val="24"/>
                <w:szCs w:val="24"/>
              </w:rPr>
              <w:t>Menampilkan d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menyimpan</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hasil</w:t>
            </w:r>
          </w:p>
          <w:p w:rsidR="00DB3CDA" w:rsidRPr="00F36E28" w:rsidRDefault="00DB3CDA" w:rsidP="00DF3338">
            <w:pPr>
              <w:pStyle w:val="TableParagraph"/>
              <w:spacing w:before="5"/>
              <w:ind w:left="106"/>
              <w:rPr>
                <w:rFonts w:asciiTheme="majorBidi" w:hAnsiTheme="majorBidi" w:cstheme="majorBidi"/>
                <w:sz w:val="24"/>
                <w:szCs w:val="24"/>
              </w:rPr>
            </w:pPr>
            <w:r w:rsidRPr="00F36E28">
              <w:rPr>
                <w:rFonts w:asciiTheme="majorBidi" w:hAnsiTheme="majorBidi" w:cstheme="majorBidi"/>
                <w:sz w:val="24"/>
                <w:szCs w:val="24"/>
              </w:rPr>
              <w:t>prediksi</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erbulan</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638"/>
        </w:trPr>
        <w:tc>
          <w:tcPr>
            <w:tcW w:w="2269" w:type="dxa"/>
            <w:gridSpan w:val="2"/>
          </w:tcPr>
          <w:p w:rsidR="00DB3CDA" w:rsidRPr="00F36E28" w:rsidRDefault="00DB3CDA" w:rsidP="00DF3338">
            <w:pPr>
              <w:pStyle w:val="TableParagraph"/>
              <w:spacing w:before="3"/>
              <w:ind w:left="102" w:right="380"/>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hitu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 xml:space="preserve">prediksi </w:t>
            </w:r>
            <w:r w:rsidRPr="00F36E28">
              <w:rPr>
                <w:rFonts w:asciiTheme="majorBidi" w:hAnsiTheme="majorBidi" w:cstheme="majorBidi"/>
                <w:sz w:val="24"/>
                <w:szCs w:val="24"/>
                <w:lang w:val="en-US"/>
              </w:rPr>
              <w:t xml:space="preserve">Inflasi </w:t>
            </w:r>
            <w:r w:rsidRPr="00F36E28">
              <w:rPr>
                <w:rFonts w:asciiTheme="majorBidi" w:hAnsiTheme="majorBidi" w:cstheme="majorBidi"/>
                <w:sz w:val="24"/>
                <w:szCs w:val="24"/>
              </w:rPr>
              <w:t>sub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berap</w:t>
            </w:r>
            <w:r w:rsidRPr="00F36E28">
              <w:rPr>
                <w:rFonts w:asciiTheme="majorBidi" w:hAnsiTheme="majorBidi" w:cstheme="majorBidi"/>
                <w:sz w:val="24"/>
                <w:szCs w:val="24"/>
                <w:lang w:val="en-US"/>
              </w:rPr>
              <w:t xml:space="preserve"> </w:t>
            </w:r>
            <w:r w:rsidRPr="00F36E28">
              <w:rPr>
                <w:rFonts w:asciiTheme="majorBidi" w:hAnsiTheme="majorBidi" w:cstheme="majorBidi"/>
                <w:sz w:val="24"/>
                <w:szCs w:val="24"/>
              </w:rPr>
              <w:t>Bulan</w:t>
            </w:r>
          </w:p>
        </w:tc>
        <w:tc>
          <w:tcPr>
            <w:tcW w:w="2409" w:type="dxa"/>
            <w:gridSpan w:val="2"/>
          </w:tcPr>
          <w:p w:rsidR="00DB3CDA" w:rsidRPr="00F36E28" w:rsidRDefault="00DB3CDA" w:rsidP="00DF3338">
            <w:pPr>
              <w:pStyle w:val="TableParagraph"/>
              <w:spacing w:before="1"/>
              <w:ind w:right="84"/>
              <w:rPr>
                <w:rFonts w:asciiTheme="majorBidi" w:hAnsiTheme="majorBidi" w:cstheme="majorBidi"/>
                <w:sz w:val="24"/>
                <w:szCs w:val="24"/>
              </w:rPr>
            </w:pPr>
            <w:r w:rsidRPr="00F36E28">
              <w:rPr>
                <w:rFonts w:asciiTheme="majorBidi" w:hAnsiTheme="majorBidi" w:cstheme="majorBidi"/>
                <w:sz w:val="24"/>
                <w:szCs w:val="24"/>
              </w:rPr>
              <w:t>Menampilkan sub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 beberap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ulan</w:t>
            </w:r>
          </w:p>
        </w:tc>
        <w:tc>
          <w:tcPr>
            <w:tcW w:w="2128" w:type="dxa"/>
            <w:gridSpan w:val="2"/>
          </w:tcPr>
          <w:p w:rsidR="00DB3CDA" w:rsidRPr="00F36E28" w:rsidRDefault="00DB3CDA" w:rsidP="00DF3338">
            <w:pPr>
              <w:pStyle w:val="TableParagraph"/>
              <w:spacing w:before="1"/>
              <w:ind w:right="283"/>
              <w:rPr>
                <w:rFonts w:asciiTheme="majorBidi" w:hAnsiTheme="majorBidi" w:cstheme="majorBidi"/>
                <w:sz w:val="24"/>
                <w:szCs w:val="24"/>
              </w:rPr>
            </w:pPr>
            <w:r w:rsidRPr="00F36E28">
              <w:rPr>
                <w:rFonts w:asciiTheme="majorBidi" w:hAnsiTheme="majorBidi" w:cstheme="majorBidi"/>
                <w:sz w:val="24"/>
                <w:szCs w:val="24"/>
              </w:rPr>
              <w:t>Halaman subform</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prediksi beberapa</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bulan</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233"/>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658"/>
        </w:trPr>
        <w:tc>
          <w:tcPr>
            <w:tcW w:w="2269" w:type="dxa"/>
            <w:gridSpan w:val="2"/>
          </w:tcPr>
          <w:p w:rsidR="00DB3CDA" w:rsidRPr="00F36E28" w:rsidRDefault="00DB3CDA" w:rsidP="00DF3338">
            <w:pPr>
              <w:pStyle w:val="TableParagraph"/>
              <w:spacing w:before="2"/>
              <w:ind w:left="102" w:right="515"/>
              <w:rPr>
                <w:rFonts w:asciiTheme="majorBidi" w:hAnsiTheme="majorBidi" w:cstheme="majorBidi"/>
                <w:sz w:val="24"/>
                <w:szCs w:val="24"/>
              </w:rPr>
            </w:pPr>
            <w:r w:rsidRPr="00F36E28">
              <w:rPr>
                <w:rFonts w:asciiTheme="majorBidi" w:hAnsiTheme="majorBidi" w:cstheme="majorBidi"/>
                <w:sz w:val="24"/>
                <w:szCs w:val="24"/>
              </w:rPr>
              <w:t>Klik tombo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ampilkan 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ubform</w:t>
            </w:r>
            <w:r w:rsidRPr="00F36E28">
              <w:rPr>
                <w:rFonts w:asciiTheme="majorBidi" w:hAnsiTheme="majorBidi" w:cstheme="majorBidi"/>
                <w:spacing w:val="-12"/>
                <w:sz w:val="24"/>
                <w:szCs w:val="24"/>
              </w:rPr>
              <w:t xml:space="preserve"> </w:t>
            </w:r>
            <w:r w:rsidRPr="00F36E28">
              <w:rPr>
                <w:rFonts w:asciiTheme="majorBidi" w:hAnsiTheme="majorBidi" w:cstheme="majorBidi"/>
                <w:sz w:val="24"/>
                <w:szCs w:val="24"/>
              </w:rPr>
              <w:t>prediksi</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beberapa bulan</w:t>
            </w:r>
          </w:p>
        </w:tc>
        <w:tc>
          <w:tcPr>
            <w:tcW w:w="2409" w:type="dxa"/>
            <w:gridSpan w:val="2"/>
          </w:tcPr>
          <w:p w:rsidR="00DB3CDA" w:rsidRPr="00F36E28" w:rsidRDefault="00DB3CDA" w:rsidP="00DF3338">
            <w:pPr>
              <w:pStyle w:val="TableParagraph"/>
              <w:spacing w:before="2"/>
              <w:ind w:left="102" w:right="417"/>
              <w:rPr>
                <w:rFonts w:asciiTheme="majorBidi" w:hAnsiTheme="majorBidi" w:cstheme="majorBidi"/>
                <w:sz w:val="24"/>
                <w:szCs w:val="24"/>
              </w:rPr>
            </w:pPr>
            <w:r w:rsidRPr="00F36E28">
              <w:rPr>
                <w:rFonts w:asciiTheme="majorBidi" w:hAnsiTheme="majorBidi" w:cstheme="majorBidi"/>
                <w:sz w:val="24"/>
                <w:szCs w:val="24"/>
              </w:rPr>
              <w:t>Menampilkan tabe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 untu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berapa bulan</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edepan</w:t>
            </w:r>
          </w:p>
        </w:tc>
        <w:tc>
          <w:tcPr>
            <w:tcW w:w="2128" w:type="dxa"/>
            <w:gridSpan w:val="2"/>
          </w:tcPr>
          <w:p w:rsidR="00DB3CDA" w:rsidRPr="00F36E28" w:rsidRDefault="00DB3CDA" w:rsidP="00DF3338">
            <w:pPr>
              <w:pStyle w:val="TableParagraph"/>
              <w:spacing w:before="210"/>
              <w:ind w:left="106" w:right="519"/>
              <w:rPr>
                <w:rFonts w:asciiTheme="majorBidi" w:hAnsiTheme="majorBidi" w:cstheme="majorBidi"/>
                <w:sz w:val="24"/>
                <w:szCs w:val="24"/>
              </w:rPr>
            </w:pPr>
            <w:r w:rsidRPr="00F36E28">
              <w:rPr>
                <w:rFonts w:asciiTheme="majorBidi" w:hAnsiTheme="majorBidi" w:cstheme="majorBidi"/>
                <w:sz w:val="24"/>
                <w:szCs w:val="24"/>
              </w:rPr>
              <w:t>Tabel predisk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ntuk beberapa</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bul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kedepan</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233"/>
              <w:ind w:left="83" w:right="127"/>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654"/>
        </w:trPr>
        <w:tc>
          <w:tcPr>
            <w:tcW w:w="2269" w:type="dxa"/>
            <w:gridSpan w:val="2"/>
          </w:tcPr>
          <w:p w:rsidR="00DB3CDA" w:rsidRPr="00F36E28" w:rsidRDefault="00DB3CDA" w:rsidP="00DF3338">
            <w:pPr>
              <w:pStyle w:val="TableParagraph"/>
              <w:ind w:left="102" w:right="37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proses</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hitu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 xml:space="preserve">prediksi </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lang w:val="en-US"/>
              </w:rPr>
              <w:t>Inflasi</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subform</w:t>
            </w:r>
            <w:r w:rsidRPr="00F36E28">
              <w:rPr>
                <w:rFonts w:asciiTheme="majorBidi" w:hAnsiTheme="majorBidi" w:cstheme="majorBidi"/>
                <w:sz w:val="24"/>
                <w:szCs w:val="24"/>
                <w:lang w:val="en-US"/>
              </w:rPr>
              <w:t xml:space="preserve"> </w:t>
            </w:r>
            <w:r w:rsidRPr="00F36E28">
              <w:rPr>
                <w:rFonts w:asciiTheme="majorBidi" w:hAnsiTheme="majorBidi" w:cstheme="majorBidi"/>
                <w:sz w:val="24"/>
                <w:szCs w:val="24"/>
              </w:rPr>
              <w:t>hasi</w:t>
            </w:r>
            <w:r w:rsidRPr="00F36E28">
              <w:rPr>
                <w:rFonts w:asciiTheme="majorBidi" w:hAnsiTheme="majorBidi" w:cstheme="majorBidi"/>
                <w:sz w:val="24"/>
                <w:szCs w:val="24"/>
                <w:lang w:val="en-US"/>
              </w:rPr>
              <w:t xml:space="preserve">l </w:t>
            </w:r>
            <w:r w:rsidRPr="00F36E28">
              <w:rPr>
                <w:rFonts w:asciiTheme="majorBidi" w:hAnsiTheme="majorBidi" w:cstheme="majorBidi"/>
                <w:sz w:val="24"/>
                <w:szCs w:val="24"/>
              </w:rPr>
              <w:t>prediksi</w:t>
            </w:r>
          </w:p>
        </w:tc>
        <w:tc>
          <w:tcPr>
            <w:tcW w:w="2409" w:type="dxa"/>
            <w:gridSpan w:val="2"/>
          </w:tcPr>
          <w:p w:rsidR="00DB3CDA" w:rsidRPr="00F36E28" w:rsidRDefault="00DB3CDA" w:rsidP="00DF3338">
            <w:pPr>
              <w:pStyle w:val="TableParagraph"/>
              <w:spacing w:before="207"/>
              <w:ind w:right="84"/>
              <w:rPr>
                <w:rFonts w:asciiTheme="majorBidi" w:hAnsiTheme="majorBidi" w:cstheme="majorBidi"/>
                <w:sz w:val="24"/>
                <w:szCs w:val="24"/>
              </w:rPr>
            </w:pPr>
            <w:r w:rsidRPr="00F36E28">
              <w:rPr>
                <w:rFonts w:asciiTheme="majorBidi" w:hAnsiTheme="majorBidi" w:cstheme="majorBidi"/>
                <w:sz w:val="24"/>
                <w:szCs w:val="24"/>
              </w:rPr>
              <w:t>Menampilkan subform</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seluruh data hasi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p>
        </w:tc>
        <w:tc>
          <w:tcPr>
            <w:tcW w:w="2128" w:type="dxa"/>
            <w:gridSpan w:val="2"/>
          </w:tcPr>
          <w:p w:rsidR="00DB3CDA" w:rsidRPr="00F36E28" w:rsidRDefault="00DB3CDA" w:rsidP="00DF3338">
            <w:pPr>
              <w:pStyle w:val="TableParagraph"/>
              <w:spacing w:before="207"/>
              <w:ind w:left="106" w:right="284"/>
              <w:rPr>
                <w:rFonts w:asciiTheme="majorBidi" w:hAnsiTheme="majorBidi" w:cstheme="majorBidi"/>
                <w:sz w:val="24"/>
                <w:szCs w:val="24"/>
              </w:rPr>
            </w:pPr>
            <w:r w:rsidRPr="00F36E28">
              <w:rPr>
                <w:rFonts w:asciiTheme="majorBidi" w:hAnsiTheme="majorBidi" w:cstheme="majorBidi"/>
                <w:sz w:val="24"/>
                <w:szCs w:val="24"/>
              </w:rPr>
              <w:t>Halaman subform</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seluruh data hasi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2"/>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658"/>
        </w:trPr>
        <w:tc>
          <w:tcPr>
            <w:tcW w:w="2269"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Lapor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taset</w:t>
            </w:r>
          </w:p>
        </w:tc>
        <w:tc>
          <w:tcPr>
            <w:tcW w:w="2409" w:type="dxa"/>
            <w:gridSpan w:val="2"/>
          </w:tcPr>
          <w:p w:rsidR="00DB3CDA" w:rsidRPr="00F36E28" w:rsidRDefault="00DB3CDA" w:rsidP="00DF3338">
            <w:pPr>
              <w:pStyle w:val="TableParagraph"/>
              <w:spacing w:before="2"/>
              <w:ind w:left="102" w:right="322"/>
              <w:rPr>
                <w:rFonts w:asciiTheme="majorBidi" w:hAnsiTheme="majorBidi" w:cstheme="majorBidi"/>
                <w:sz w:val="24"/>
                <w:szCs w:val="24"/>
              </w:rPr>
            </w:pPr>
            <w:r w:rsidRPr="00F36E28">
              <w:rPr>
                <w:rFonts w:asciiTheme="majorBidi" w:hAnsiTheme="majorBidi" w:cstheme="majorBidi"/>
                <w:sz w:val="24"/>
                <w:szCs w:val="24"/>
              </w:rPr>
              <w:t>Menampilkan for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dataset</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yang</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tersimp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lam</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Database</w:t>
            </w:r>
          </w:p>
        </w:tc>
        <w:tc>
          <w:tcPr>
            <w:tcW w:w="2128" w:type="dxa"/>
            <w:gridSpan w:val="2"/>
          </w:tcPr>
          <w:p w:rsidR="00DB3CDA" w:rsidRPr="00F36E28" w:rsidRDefault="00DB3CDA" w:rsidP="00DF3338">
            <w:pPr>
              <w:pStyle w:val="TableParagraph"/>
              <w:spacing w:before="2"/>
              <w:ind w:left="106" w:right="413"/>
              <w:rPr>
                <w:rFonts w:asciiTheme="majorBidi" w:hAnsiTheme="majorBidi" w:cstheme="majorBidi"/>
                <w:sz w:val="24"/>
                <w:szCs w:val="24"/>
              </w:rPr>
            </w:pPr>
            <w:r w:rsidRPr="00F36E28">
              <w:rPr>
                <w:rFonts w:asciiTheme="majorBidi" w:hAnsiTheme="majorBidi" w:cstheme="majorBidi"/>
                <w:sz w:val="24"/>
                <w:szCs w:val="24"/>
              </w:rPr>
              <w:t>Halaman 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set yang</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ersimpan</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dalam</w:t>
            </w:r>
          </w:p>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database</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242"/>
        </w:trPr>
        <w:tc>
          <w:tcPr>
            <w:tcW w:w="2269" w:type="dxa"/>
            <w:gridSpan w:val="2"/>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tombol</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rint</w:t>
            </w:r>
          </w:p>
          <w:p w:rsidR="00DB3CDA" w:rsidRPr="00F36E28" w:rsidRDefault="00DB3CDA" w:rsidP="00DF3338">
            <w:pPr>
              <w:pStyle w:val="TableParagraph"/>
              <w:spacing w:before="6"/>
              <w:ind w:left="102" w:right="550"/>
              <w:rPr>
                <w:rFonts w:asciiTheme="majorBidi" w:hAnsiTheme="majorBidi" w:cstheme="majorBidi"/>
                <w:sz w:val="24"/>
                <w:szCs w:val="24"/>
              </w:rPr>
            </w:pPr>
            <w:r w:rsidRPr="00F36E28">
              <w:rPr>
                <w:rFonts w:asciiTheme="majorBidi" w:hAnsiTheme="majorBidi" w:cstheme="majorBidi"/>
                <w:sz w:val="24"/>
                <w:szCs w:val="24"/>
              </w:rPr>
              <w:t>untuk pada form</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dataset</w:t>
            </w:r>
          </w:p>
        </w:tc>
        <w:tc>
          <w:tcPr>
            <w:tcW w:w="2409" w:type="dxa"/>
            <w:gridSpan w:val="2"/>
          </w:tcPr>
          <w:p w:rsidR="00DB3CDA" w:rsidRPr="00F36E28" w:rsidRDefault="00DB3CDA" w:rsidP="00DF3338">
            <w:pPr>
              <w:pStyle w:val="TableParagraph"/>
              <w:spacing w:before="207"/>
              <w:ind w:left="102" w:right="551"/>
              <w:rPr>
                <w:rFonts w:asciiTheme="majorBidi" w:hAnsiTheme="majorBidi" w:cstheme="majorBidi"/>
                <w:sz w:val="24"/>
                <w:szCs w:val="24"/>
              </w:rPr>
            </w:pPr>
            <w:r w:rsidRPr="00F36E28">
              <w:rPr>
                <w:rFonts w:asciiTheme="majorBidi" w:hAnsiTheme="majorBidi" w:cstheme="majorBidi"/>
                <w:sz w:val="24"/>
                <w:szCs w:val="24"/>
              </w:rPr>
              <w:t>Mencetak lapor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taset</w:t>
            </w:r>
          </w:p>
        </w:tc>
        <w:tc>
          <w:tcPr>
            <w:tcW w:w="2128" w:type="dxa"/>
            <w:gridSpan w:val="2"/>
          </w:tcPr>
          <w:p w:rsidR="00DB3CDA" w:rsidRPr="00F36E28" w:rsidRDefault="00DB3CDA" w:rsidP="00DF3338">
            <w:pPr>
              <w:pStyle w:val="TableParagraph"/>
              <w:spacing w:before="207"/>
              <w:ind w:left="106" w:right="652"/>
              <w:rPr>
                <w:rFonts w:asciiTheme="majorBidi" w:hAnsiTheme="majorBidi" w:cstheme="majorBidi"/>
                <w:sz w:val="24"/>
                <w:szCs w:val="24"/>
              </w:rPr>
            </w:pPr>
            <w:r w:rsidRPr="00F36E28">
              <w:rPr>
                <w:rFonts w:asciiTheme="majorBidi" w:hAnsiTheme="majorBidi" w:cstheme="majorBidi"/>
                <w:sz w:val="24"/>
                <w:szCs w:val="24"/>
              </w:rPr>
              <w:t>Cetak lapor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taset</w:t>
            </w:r>
          </w:p>
        </w:tc>
        <w:tc>
          <w:tcPr>
            <w:tcW w:w="848" w:type="dxa"/>
            <w:gridSpan w:val="2"/>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4A280C">
        <w:trPr>
          <w:gridAfter w:val="1"/>
          <w:wAfter w:w="14" w:type="dxa"/>
          <w:trHeight w:val="1134"/>
        </w:trPr>
        <w:tc>
          <w:tcPr>
            <w:tcW w:w="2269" w:type="dxa"/>
            <w:gridSpan w:val="2"/>
          </w:tcPr>
          <w:p w:rsidR="00DB3CDA" w:rsidRPr="00F36E28" w:rsidRDefault="00DB3CDA" w:rsidP="00DF3338">
            <w:pPr>
              <w:pStyle w:val="TableParagraph"/>
              <w:spacing w:before="207"/>
              <w:ind w:left="102" w:right="839"/>
              <w:rPr>
                <w:rFonts w:asciiTheme="majorBidi" w:hAnsiTheme="majorBidi" w:cstheme="majorBidi"/>
                <w:sz w:val="24"/>
                <w:szCs w:val="24"/>
              </w:rPr>
            </w:pPr>
            <w:r w:rsidRPr="00F36E28">
              <w:rPr>
                <w:rFonts w:asciiTheme="majorBidi" w:hAnsiTheme="majorBidi" w:cstheme="majorBidi"/>
                <w:sz w:val="24"/>
                <w:szCs w:val="24"/>
              </w:rPr>
              <w:t>Laporan</w:t>
            </w:r>
            <w:r w:rsidRPr="00F36E28">
              <w:rPr>
                <w:rFonts w:asciiTheme="majorBidi" w:hAnsiTheme="majorBidi" w:cstheme="majorBidi"/>
                <w:spacing w:val="-15"/>
                <w:sz w:val="24"/>
                <w:szCs w:val="24"/>
              </w:rPr>
              <w:t xml:space="preserve"> </w:t>
            </w:r>
            <w:r w:rsidRPr="00F36E28">
              <w:rPr>
                <w:rFonts w:asciiTheme="majorBidi" w:hAnsiTheme="majorBidi" w:cstheme="majorBidi"/>
                <w:sz w:val="24"/>
                <w:szCs w:val="24"/>
              </w:rPr>
              <w:t>hasi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w:t>
            </w:r>
          </w:p>
        </w:tc>
        <w:tc>
          <w:tcPr>
            <w:tcW w:w="2409" w:type="dxa"/>
            <w:gridSpan w:val="2"/>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6"/>
              <w:ind w:left="102" w:right="584"/>
              <w:rPr>
                <w:rFonts w:asciiTheme="majorBidi" w:hAnsiTheme="majorBidi" w:cstheme="majorBidi"/>
                <w:sz w:val="24"/>
                <w:szCs w:val="24"/>
              </w:rPr>
            </w:pPr>
            <w:r w:rsidRPr="00F36E28">
              <w:rPr>
                <w:rFonts w:asciiTheme="majorBidi" w:hAnsiTheme="majorBidi" w:cstheme="majorBidi"/>
                <w:sz w:val="24"/>
                <w:szCs w:val="24"/>
              </w:rPr>
              <w:t>laporan data hasil</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ediksi</w:t>
            </w:r>
          </w:p>
        </w:tc>
        <w:tc>
          <w:tcPr>
            <w:tcW w:w="2128" w:type="dxa"/>
            <w:gridSpan w:val="2"/>
          </w:tcPr>
          <w:p w:rsidR="00DB3CDA" w:rsidRPr="00F36E28" w:rsidRDefault="00DB3CDA" w:rsidP="00DF3338">
            <w:pPr>
              <w:pStyle w:val="TableParagraph"/>
              <w:spacing w:before="207"/>
              <w:ind w:left="106" w:right="139"/>
              <w:rPr>
                <w:rFonts w:asciiTheme="majorBidi" w:hAnsiTheme="majorBidi" w:cstheme="majorBidi"/>
                <w:sz w:val="24"/>
                <w:szCs w:val="24"/>
              </w:rPr>
            </w:pPr>
            <w:r w:rsidRPr="00F36E28">
              <w:rPr>
                <w:rFonts w:asciiTheme="majorBidi" w:hAnsiTheme="majorBidi" w:cstheme="majorBidi"/>
                <w:sz w:val="24"/>
                <w:szCs w:val="24"/>
              </w:rPr>
              <w:t>Halaman form data</w:t>
            </w:r>
            <w:r w:rsidRPr="00F36E28">
              <w:rPr>
                <w:rFonts w:asciiTheme="majorBidi" w:hAnsiTheme="majorBidi" w:cstheme="majorBidi"/>
                <w:spacing w:val="-58"/>
                <w:sz w:val="24"/>
                <w:szCs w:val="24"/>
              </w:rPr>
              <w:t xml:space="preserve"> </w:t>
            </w:r>
            <w:r w:rsidRPr="00F36E28">
              <w:rPr>
                <w:rFonts w:asciiTheme="majorBidi" w:hAnsiTheme="majorBidi" w:cstheme="majorBidi"/>
                <w:sz w:val="24"/>
                <w:szCs w:val="24"/>
              </w:rPr>
              <w:t>hasi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p>
        </w:tc>
        <w:tc>
          <w:tcPr>
            <w:tcW w:w="848" w:type="dxa"/>
            <w:gridSpan w:val="2"/>
          </w:tcPr>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bl>
    <w:p w:rsidR="00DB3CDA" w:rsidRPr="00F36E28" w:rsidRDefault="00DB3CDA" w:rsidP="00DF3338">
      <w:pPr>
        <w:spacing w:after="0" w:line="240" w:lineRule="auto"/>
        <w:rPr>
          <w:rFonts w:asciiTheme="majorBidi" w:hAnsiTheme="majorBidi" w:cstheme="majorBidi"/>
          <w:sz w:val="24"/>
          <w:szCs w:val="24"/>
        </w:rPr>
        <w:sectPr w:rsidR="00DB3CDA" w:rsidRPr="00F36E28">
          <w:headerReference w:type="default" r:id="rId187"/>
          <w:footerReference w:type="default" r:id="rId188"/>
          <w:pgSz w:w="11910" w:h="16840"/>
          <w:pgMar w:top="980" w:right="1380" w:bottom="280" w:left="1680" w:header="731" w:footer="0" w:gutter="0"/>
          <w:cols w:space="720"/>
        </w:sectPr>
      </w:pPr>
    </w:p>
    <w:tbl>
      <w:tblPr>
        <w:tblpPr w:leftFromText="180" w:rightFromText="180" w:vertAnchor="text" w:horzAnchor="margin" w:tblpY="-140"/>
        <w:tblW w:w="83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87"/>
        <w:gridCol w:w="2540"/>
        <w:gridCol w:w="2229"/>
        <w:gridCol w:w="1082"/>
      </w:tblGrid>
      <w:tr w:rsidR="00DB3CDA" w:rsidRPr="00F36E28" w:rsidTr="00DF3338">
        <w:trPr>
          <w:trHeight w:val="460"/>
        </w:trPr>
        <w:tc>
          <w:tcPr>
            <w:tcW w:w="2487" w:type="dxa"/>
            <w:shd w:val="clear" w:color="auto" w:fill="9CC2E4"/>
          </w:tcPr>
          <w:p w:rsidR="00DB3CDA" w:rsidRPr="00F36E28" w:rsidRDefault="00DB3CDA" w:rsidP="00DF3338">
            <w:pPr>
              <w:pStyle w:val="TableParagraph"/>
              <w:spacing w:before="202"/>
              <w:ind w:left="534"/>
              <w:rPr>
                <w:rFonts w:asciiTheme="majorBidi" w:hAnsiTheme="majorBidi" w:cstheme="majorBidi"/>
                <w:b/>
                <w:sz w:val="24"/>
                <w:szCs w:val="24"/>
              </w:rPr>
            </w:pPr>
            <w:r w:rsidRPr="00F36E28">
              <w:rPr>
                <w:rFonts w:asciiTheme="majorBidi" w:hAnsiTheme="majorBidi" w:cstheme="majorBidi"/>
                <w:b/>
                <w:sz w:val="24"/>
                <w:szCs w:val="24"/>
              </w:rPr>
              <w:lastRenderedPageBreak/>
              <w:t>Input/event</w:t>
            </w:r>
          </w:p>
        </w:tc>
        <w:tc>
          <w:tcPr>
            <w:tcW w:w="2540" w:type="dxa"/>
            <w:shd w:val="clear" w:color="auto" w:fill="9CC2E4"/>
          </w:tcPr>
          <w:p w:rsidR="00DB3CDA" w:rsidRPr="00F36E28" w:rsidRDefault="00DB3CDA" w:rsidP="00DF3338">
            <w:pPr>
              <w:pStyle w:val="TableParagraph"/>
              <w:spacing w:before="202"/>
              <w:ind w:left="830" w:right="835"/>
              <w:rPr>
                <w:rFonts w:asciiTheme="majorBidi" w:hAnsiTheme="majorBidi" w:cstheme="majorBidi"/>
                <w:b/>
                <w:sz w:val="24"/>
                <w:szCs w:val="24"/>
              </w:rPr>
            </w:pPr>
            <w:r w:rsidRPr="00F36E28">
              <w:rPr>
                <w:rFonts w:asciiTheme="majorBidi" w:hAnsiTheme="majorBidi" w:cstheme="majorBidi"/>
                <w:b/>
                <w:sz w:val="24"/>
                <w:szCs w:val="24"/>
              </w:rPr>
              <w:t>Fungsi</w:t>
            </w:r>
          </w:p>
        </w:tc>
        <w:tc>
          <w:tcPr>
            <w:tcW w:w="2229" w:type="dxa"/>
            <w:shd w:val="clear" w:color="auto" w:fill="9CC2E4"/>
          </w:tcPr>
          <w:p w:rsidR="00DB3CDA" w:rsidRPr="00F36E28" w:rsidRDefault="00DB3CDA" w:rsidP="00DF3338">
            <w:pPr>
              <w:pStyle w:val="TableParagraph"/>
              <w:spacing w:before="62"/>
              <w:ind w:left="462" w:right="445" w:firstLine="180"/>
              <w:rPr>
                <w:rFonts w:asciiTheme="majorBidi" w:hAnsiTheme="majorBidi" w:cstheme="majorBidi"/>
                <w:b/>
                <w:sz w:val="24"/>
                <w:szCs w:val="24"/>
              </w:rPr>
            </w:pPr>
            <w:r w:rsidRPr="00F36E28">
              <w:rPr>
                <w:rFonts w:asciiTheme="majorBidi" w:hAnsiTheme="majorBidi" w:cstheme="majorBidi"/>
                <w:b/>
                <w:sz w:val="24"/>
                <w:szCs w:val="24"/>
              </w:rPr>
              <w:t>Hasil yg</w:t>
            </w:r>
            <w:r w:rsidRPr="00F36E28">
              <w:rPr>
                <w:rFonts w:asciiTheme="majorBidi" w:hAnsiTheme="majorBidi" w:cstheme="majorBidi"/>
                <w:b/>
                <w:spacing w:val="1"/>
                <w:sz w:val="24"/>
                <w:szCs w:val="24"/>
              </w:rPr>
              <w:t xml:space="preserve"> </w:t>
            </w:r>
            <w:r w:rsidRPr="00F36E28">
              <w:rPr>
                <w:rFonts w:asciiTheme="majorBidi" w:hAnsiTheme="majorBidi" w:cstheme="majorBidi"/>
                <w:b/>
                <w:spacing w:val="-1"/>
                <w:sz w:val="24"/>
                <w:szCs w:val="24"/>
              </w:rPr>
              <w:t>diharapkan</w:t>
            </w:r>
          </w:p>
        </w:tc>
        <w:tc>
          <w:tcPr>
            <w:tcW w:w="1082" w:type="dxa"/>
            <w:shd w:val="clear" w:color="auto" w:fill="9CC2E4"/>
          </w:tcPr>
          <w:p w:rsidR="00DB3CDA" w:rsidRPr="00F36E28" w:rsidRDefault="00DB3CDA" w:rsidP="00DF3338">
            <w:pPr>
              <w:pStyle w:val="TableParagraph"/>
              <w:spacing w:before="62"/>
              <w:ind w:left="278" w:right="134" w:hanging="128"/>
              <w:rPr>
                <w:rFonts w:asciiTheme="majorBidi" w:hAnsiTheme="majorBidi" w:cstheme="majorBidi"/>
                <w:b/>
                <w:sz w:val="24"/>
                <w:szCs w:val="24"/>
              </w:rPr>
            </w:pPr>
            <w:r w:rsidRPr="00F36E28">
              <w:rPr>
                <w:rFonts w:asciiTheme="majorBidi" w:hAnsiTheme="majorBidi" w:cstheme="majorBidi"/>
                <w:b/>
                <w:sz w:val="24"/>
                <w:szCs w:val="24"/>
              </w:rPr>
              <w:t>Hasil</w:t>
            </w:r>
            <w:r w:rsidRPr="00F36E28">
              <w:rPr>
                <w:rFonts w:asciiTheme="majorBidi" w:hAnsiTheme="majorBidi" w:cstheme="majorBidi"/>
                <w:b/>
                <w:spacing w:val="-57"/>
                <w:sz w:val="24"/>
                <w:szCs w:val="24"/>
              </w:rPr>
              <w:t xml:space="preserve"> </w:t>
            </w:r>
            <w:r w:rsidRPr="00F36E28">
              <w:rPr>
                <w:rFonts w:asciiTheme="majorBidi" w:hAnsiTheme="majorBidi" w:cstheme="majorBidi"/>
                <w:b/>
                <w:sz w:val="24"/>
                <w:szCs w:val="24"/>
              </w:rPr>
              <w:t>uji</w:t>
            </w:r>
          </w:p>
        </w:tc>
      </w:tr>
      <w:tr w:rsidR="00DB3CDA" w:rsidRPr="00F36E28" w:rsidTr="00DF3338">
        <w:trPr>
          <w:trHeight w:val="623"/>
        </w:trPr>
        <w:tc>
          <w:tcPr>
            <w:tcW w:w="2487"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tombol</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rint</w:t>
            </w:r>
          </w:p>
          <w:p w:rsidR="00DB3CDA" w:rsidRPr="00F36E28" w:rsidRDefault="00DB3CDA" w:rsidP="00DF3338">
            <w:pPr>
              <w:pStyle w:val="TableParagraph"/>
              <w:spacing w:before="3"/>
              <w:ind w:left="102"/>
              <w:rPr>
                <w:rFonts w:asciiTheme="majorBidi" w:hAnsiTheme="majorBidi" w:cstheme="majorBidi"/>
                <w:sz w:val="24"/>
                <w:szCs w:val="24"/>
                <w:lang w:val="en-US"/>
              </w:rPr>
            </w:pPr>
            <w:r w:rsidRPr="00F36E28">
              <w:rPr>
                <w:rFonts w:asciiTheme="majorBidi" w:hAnsiTheme="majorBidi" w:cstheme="majorBidi"/>
                <w:sz w:val="24"/>
                <w:szCs w:val="24"/>
              </w:rPr>
              <w:t>untuk 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lapor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hasil</w:t>
            </w:r>
            <w:r w:rsidRPr="00F36E28">
              <w:rPr>
                <w:rFonts w:asciiTheme="majorBidi" w:hAnsiTheme="majorBidi" w:cstheme="majorBidi"/>
                <w:sz w:val="24"/>
                <w:szCs w:val="24"/>
                <w:lang w:val="en-US"/>
              </w:rPr>
              <w:t xml:space="preserve">  </w:t>
            </w:r>
            <w:r w:rsidRPr="00F36E28">
              <w:rPr>
                <w:rFonts w:asciiTheme="majorBidi" w:hAnsiTheme="majorBidi" w:cstheme="majorBidi"/>
                <w:sz w:val="24"/>
                <w:szCs w:val="24"/>
              </w:rPr>
              <w:t>prediksi</w:t>
            </w:r>
          </w:p>
        </w:tc>
        <w:tc>
          <w:tcPr>
            <w:tcW w:w="2540"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cetak</w:t>
            </w:r>
            <w:r w:rsidRPr="00F36E28">
              <w:rPr>
                <w:rFonts w:asciiTheme="majorBidi" w:hAnsiTheme="majorBidi" w:cstheme="majorBidi"/>
                <w:spacing w:val="-6"/>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hasi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p>
        </w:tc>
        <w:tc>
          <w:tcPr>
            <w:tcW w:w="2229"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Ceta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w:t>
            </w:r>
          </w:p>
          <w:p w:rsidR="00DB3CDA" w:rsidRPr="00F36E28" w:rsidRDefault="00DB3CDA" w:rsidP="00DF3338">
            <w:pPr>
              <w:pStyle w:val="TableParagraph"/>
              <w:spacing w:before="140"/>
              <w:ind w:left="106"/>
              <w:rPr>
                <w:rFonts w:asciiTheme="majorBidi" w:hAnsiTheme="majorBidi" w:cstheme="majorBidi"/>
                <w:sz w:val="24"/>
                <w:szCs w:val="24"/>
              </w:rPr>
            </w:pPr>
            <w:r w:rsidRPr="00F36E28">
              <w:rPr>
                <w:rFonts w:asciiTheme="majorBidi" w:hAnsiTheme="majorBidi" w:cstheme="majorBidi"/>
                <w:sz w:val="24"/>
                <w:szCs w:val="24"/>
              </w:rPr>
              <w:t>hasi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p>
        </w:tc>
        <w:tc>
          <w:tcPr>
            <w:tcW w:w="1082" w:type="dxa"/>
          </w:tcPr>
          <w:p w:rsidR="00DB3CDA" w:rsidRPr="00F36E28" w:rsidRDefault="00DB3CDA" w:rsidP="00DF3338">
            <w:pPr>
              <w:pStyle w:val="TableParagraph"/>
              <w:spacing w:before="207"/>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61"/>
        </w:trPr>
        <w:tc>
          <w:tcPr>
            <w:tcW w:w="2487" w:type="dxa"/>
          </w:tcPr>
          <w:p w:rsidR="00DB3CDA" w:rsidRPr="00F36E28" w:rsidRDefault="00DB3CDA" w:rsidP="00DF3338">
            <w:pPr>
              <w:pStyle w:val="TableParagraph"/>
              <w:ind w:left="102"/>
              <w:rPr>
                <w:rFonts w:asciiTheme="majorBidi" w:hAnsiTheme="majorBidi" w:cstheme="majorBidi"/>
                <w:sz w:val="24"/>
                <w:szCs w:val="24"/>
                <w:lang w:val="en-US"/>
              </w:rPr>
            </w:pPr>
            <w:r w:rsidRPr="00F36E28">
              <w:rPr>
                <w:rFonts w:asciiTheme="majorBidi" w:hAnsiTheme="majorBidi" w:cstheme="majorBidi"/>
                <w:sz w:val="24"/>
                <w:szCs w:val="24"/>
              </w:rPr>
              <w:t>Klik</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utility</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ubah</w:t>
            </w:r>
          </w:p>
          <w:p w:rsidR="00DB3CDA" w:rsidRPr="00F36E28" w:rsidRDefault="00DB3CDA" w:rsidP="00DF3338">
            <w:pPr>
              <w:pStyle w:val="TableParagraph"/>
              <w:spacing w:before="140"/>
              <w:ind w:left="102"/>
              <w:rPr>
                <w:rFonts w:asciiTheme="majorBidi" w:hAnsiTheme="majorBidi" w:cstheme="majorBidi"/>
                <w:i/>
                <w:sz w:val="24"/>
                <w:szCs w:val="24"/>
              </w:rPr>
            </w:pPr>
            <w:r w:rsidRPr="00F36E28">
              <w:rPr>
                <w:rFonts w:asciiTheme="majorBidi" w:hAnsiTheme="majorBidi" w:cstheme="majorBidi"/>
                <w:sz w:val="24"/>
                <w:szCs w:val="24"/>
              </w:rPr>
              <w:t>Password</w:t>
            </w:r>
          </w:p>
        </w:tc>
        <w:tc>
          <w:tcPr>
            <w:tcW w:w="2540"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ubah</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assword</w:t>
            </w:r>
          </w:p>
        </w:tc>
        <w:tc>
          <w:tcPr>
            <w:tcW w:w="2229"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6"/>
              <w:rPr>
                <w:rFonts w:asciiTheme="majorBidi" w:hAnsiTheme="majorBidi" w:cstheme="majorBidi"/>
                <w:sz w:val="24"/>
                <w:szCs w:val="24"/>
              </w:rPr>
            </w:pPr>
            <w:r w:rsidRPr="00F36E28">
              <w:rPr>
                <w:rFonts w:asciiTheme="majorBidi" w:hAnsiTheme="majorBidi" w:cstheme="majorBidi"/>
                <w:sz w:val="24"/>
                <w:szCs w:val="24"/>
              </w:rPr>
              <w:t>ubah</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assword</w:t>
            </w:r>
          </w:p>
        </w:tc>
        <w:tc>
          <w:tcPr>
            <w:tcW w:w="1082" w:type="dxa"/>
          </w:tcPr>
          <w:p w:rsidR="00DB3CDA" w:rsidRPr="00F36E28" w:rsidRDefault="00DB3CDA" w:rsidP="00DF3338">
            <w:pPr>
              <w:pStyle w:val="TableParagraph"/>
              <w:spacing w:before="207"/>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844"/>
        </w:trPr>
        <w:tc>
          <w:tcPr>
            <w:tcW w:w="2487" w:type="dxa"/>
          </w:tcPr>
          <w:p w:rsidR="00DB3CDA" w:rsidRPr="00F36E28" w:rsidRDefault="00DB3CDA" w:rsidP="00DF3338">
            <w:pPr>
              <w:pStyle w:val="TableParagraph"/>
              <w:spacing w:before="3"/>
              <w:ind w:left="102" w:right="310"/>
              <w:rPr>
                <w:rFonts w:asciiTheme="majorBidi" w:hAnsiTheme="majorBidi" w:cstheme="majorBidi"/>
                <w:sz w:val="24"/>
                <w:szCs w:val="24"/>
              </w:rPr>
            </w:pPr>
            <w:r w:rsidRPr="00F36E28">
              <w:rPr>
                <w:rFonts w:asciiTheme="majorBidi" w:hAnsiTheme="majorBidi" w:cstheme="majorBidi"/>
                <w:sz w:val="24"/>
                <w:szCs w:val="24"/>
              </w:rPr>
              <w:t>Klik tombol keluar</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bah</w:t>
            </w:r>
          </w:p>
          <w:p w:rsidR="00DB3CDA" w:rsidRPr="00F36E28" w:rsidRDefault="00DB3CDA" w:rsidP="00DF3338">
            <w:pPr>
              <w:pStyle w:val="TableParagraph"/>
              <w:ind w:left="102"/>
              <w:rPr>
                <w:rFonts w:asciiTheme="majorBidi" w:hAnsiTheme="majorBidi" w:cstheme="majorBidi"/>
                <w:i/>
                <w:sz w:val="24"/>
                <w:szCs w:val="24"/>
              </w:rPr>
            </w:pPr>
            <w:r w:rsidRPr="00F36E28">
              <w:rPr>
                <w:rFonts w:asciiTheme="majorBidi" w:hAnsiTheme="majorBidi" w:cstheme="majorBidi"/>
                <w:sz w:val="24"/>
                <w:szCs w:val="24"/>
              </w:rPr>
              <w:t>password</w:t>
            </w:r>
          </w:p>
        </w:tc>
        <w:tc>
          <w:tcPr>
            <w:tcW w:w="2540" w:type="dxa"/>
          </w:tcPr>
          <w:p w:rsidR="00DB3CDA" w:rsidRPr="00F36E28" w:rsidRDefault="00DB3CDA" w:rsidP="00DF3338">
            <w:pPr>
              <w:pStyle w:val="TableParagraph"/>
              <w:spacing w:before="3"/>
              <w:ind w:left="102" w:right="250"/>
              <w:rPr>
                <w:rFonts w:asciiTheme="majorBidi" w:hAnsiTheme="majorBidi" w:cstheme="majorBidi"/>
                <w:sz w:val="24"/>
                <w:szCs w:val="24"/>
              </w:rPr>
            </w:pPr>
            <w:r w:rsidRPr="00F36E28">
              <w:rPr>
                <w:rFonts w:asciiTheme="majorBidi" w:hAnsiTheme="majorBidi" w:cstheme="majorBidi"/>
                <w:sz w:val="24"/>
                <w:szCs w:val="24"/>
              </w:rPr>
              <w:t>Keluar dari lev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dmin</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atau</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user.</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Dan</w:t>
            </w: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uncul 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ogin</w:t>
            </w:r>
          </w:p>
        </w:tc>
        <w:tc>
          <w:tcPr>
            <w:tcW w:w="2229" w:type="dxa"/>
          </w:tcPr>
          <w:p w:rsidR="00DB3CDA" w:rsidRPr="00F36E28" w:rsidRDefault="00DB3CDA" w:rsidP="00DF3338">
            <w:pPr>
              <w:pStyle w:val="TableParagraph"/>
              <w:spacing w:before="211"/>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login</w:t>
            </w:r>
          </w:p>
        </w:tc>
        <w:tc>
          <w:tcPr>
            <w:tcW w:w="1082" w:type="dxa"/>
          </w:tcPr>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63"/>
        </w:trPr>
        <w:tc>
          <w:tcPr>
            <w:tcW w:w="2487"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Ganti</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password</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di</w:t>
            </w:r>
          </w:p>
          <w:p w:rsidR="00DB3CDA" w:rsidRPr="00F36E28" w:rsidRDefault="00DB3CDA" w:rsidP="00DF3338">
            <w:pPr>
              <w:pStyle w:val="TableParagraph"/>
              <w:spacing w:before="136"/>
              <w:ind w:left="102"/>
              <w:rPr>
                <w:rFonts w:asciiTheme="majorBidi" w:hAnsiTheme="majorBidi" w:cstheme="majorBidi"/>
                <w:i/>
                <w:sz w:val="24"/>
                <w:szCs w:val="24"/>
              </w:rPr>
            </w:pPr>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bah</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password</w:t>
            </w:r>
          </w:p>
        </w:tc>
        <w:tc>
          <w:tcPr>
            <w:tcW w:w="2540"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Mengganti</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password</w:t>
            </w:r>
          </w:p>
          <w:p w:rsidR="00DB3CDA" w:rsidRPr="00F36E28" w:rsidRDefault="00DB3CDA" w:rsidP="00DF3338">
            <w:pPr>
              <w:pStyle w:val="TableParagraph"/>
              <w:spacing w:before="136"/>
              <w:ind w:left="102"/>
              <w:rPr>
                <w:rFonts w:asciiTheme="majorBidi" w:hAnsiTheme="majorBidi" w:cstheme="majorBidi"/>
                <w:sz w:val="24"/>
                <w:szCs w:val="24"/>
              </w:rPr>
            </w:pPr>
            <w:r w:rsidRPr="00F36E28">
              <w:rPr>
                <w:rFonts w:asciiTheme="majorBidi" w:hAnsiTheme="majorBidi" w:cstheme="majorBidi"/>
                <w:sz w:val="24"/>
                <w:szCs w:val="24"/>
              </w:rPr>
              <w:t>lev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dmi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user</w:t>
            </w:r>
          </w:p>
        </w:tc>
        <w:tc>
          <w:tcPr>
            <w:tcW w:w="2229" w:type="dxa"/>
          </w:tcPr>
          <w:p w:rsidR="00DB3CDA" w:rsidRPr="00F36E28" w:rsidRDefault="00DB3CDA" w:rsidP="00DF3338">
            <w:pPr>
              <w:pStyle w:val="TableParagraph"/>
              <w:spacing w:before="3"/>
              <w:ind w:left="106"/>
              <w:rPr>
                <w:rFonts w:asciiTheme="majorBidi" w:hAnsiTheme="majorBidi" w:cstheme="majorBidi"/>
                <w:sz w:val="24"/>
                <w:szCs w:val="24"/>
              </w:rPr>
            </w:pPr>
            <w:r w:rsidRPr="00F36E28">
              <w:rPr>
                <w:rFonts w:asciiTheme="majorBidi" w:hAnsiTheme="majorBidi" w:cstheme="majorBidi"/>
                <w:sz w:val="24"/>
                <w:szCs w:val="24"/>
              </w:rPr>
              <w:t>Password</w:t>
            </w:r>
            <w:r w:rsidRPr="00F36E28">
              <w:rPr>
                <w:rFonts w:asciiTheme="majorBidi" w:hAnsiTheme="majorBidi" w:cstheme="majorBidi"/>
                <w:spacing w:val="56"/>
                <w:sz w:val="24"/>
                <w:szCs w:val="24"/>
              </w:rPr>
              <w:t xml:space="preserve"> </w:t>
            </w:r>
            <w:r w:rsidRPr="00F36E28">
              <w:rPr>
                <w:rFonts w:asciiTheme="majorBidi" w:hAnsiTheme="majorBidi" w:cstheme="majorBidi"/>
                <w:sz w:val="24"/>
                <w:szCs w:val="24"/>
              </w:rPr>
              <w:t>login</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berubah</w:t>
            </w:r>
          </w:p>
        </w:tc>
        <w:tc>
          <w:tcPr>
            <w:tcW w:w="1082" w:type="dxa"/>
          </w:tcPr>
          <w:p w:rsidR="00DB3CDA" w:rsidRPr="00F36E28" w:rsidRDefault="00DB3CDA" w:rsidP="00DF3338">
            <w:pPr>
              <w:pStyle w:val="TableParagraph"/>
              <w:spacing w:before="21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61"/>
        </w:trPr>
        <w:tc>
          <w:tcPr>
            <w:tcW w:w="2487"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lik</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utility</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backup</w:t>
            </w:r>
          </w:p>
          <w:p w:rsidR="00DB3CDA" w:rsidRPr="00F36E28" w:rsidRDefault="00DB3CDA" w:rsidP="00DF3338">
            <w:pPr>
              <w:pStyle w:val="TableParagraph"/>
              <w:spacing w:before="140"/>
              <w:ind w:left="102"/>
              <w:rPr>
                <w:rFonts w:asciiTheme="majorBidi" w:hAnsiTheme="majorBidi" w:cstheme="majorBidi"/>
                <w:i/>
                <w:sz w:val="24"/>
                <w:szCs w:val="24"/>
              </w:rPr>
            </w:pPr>
            <w:r w:rsidRPr="00F36E28">
              <w:rPr>
                <w:rFonts w:asciiTheme="majorBidi" w:hAnsiTheme="majorBidi" w:cstheme="majorBidi"/>
                <w:sz w:val="24"/>
                <w:szCs w:val="24"/>
              </w:rPr>
              <w:t>d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restore</w:t>
            </w:r>
          </w:p>
        </w:tc>
        <w:tc>
          <w:tcPr>
            <w:tcW w:w="2540"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r w:rsidRPr="00F36E28">
              <w:rPr>
                <w:rFonts w:asciiTheme="majorBidi" w:hAnsiTheme="majorBidi" w:cstheme="majorBidi"/>
                <w:spacing w:val="-3"/>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2"/>
              <w:rPr>
                <w:rFonts w:asciiTheme="majorBidi" w:hAnsiTheme="majorBidi" w:cstheme="majorBidi"/>
                <w:sz w:val="24"/>
                <w:szCs w:val="24"/>
              </w:rPr>
            </w:pPr>
            <w:r w:rsidRPr="00F36E28">
              <w:rPr>
                <w:rFonts w:asciiTheme="majorBidi" w:hAnsiTheme="majorBidi" w:cstheme="majorBidi"/>
                <w:sz w:val="24"/>
                <w:szCs w:val="24"/>
              </w:rPr>
              <w:t>backup</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restore</w:t>
            </w:r>
          </w:p>
        </w:tc>
        <w:tc>
          <w:tcPr>
            <w:tcW w:w="2229" w:type="dxa"/>
          </w:tcPr>
          <w:p w:rsidR="00DB3CDA" w:rsidRPr="00F36E28" w:rsidRDefault="00DB3CDA" w:rsidP="00DF3338">
            <w:pPr>
              <w:pStyle w:val="TableParagraph"/>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40"/>
              <w:ind w:left="106"/>
              <w:rPr>
                <w:rFonts w:asciiTheme="majorBidi" w:hAnsiTheme="majorBidi" w:cstheme="majorBidi"/>
                <w:sz w:val="24"/>
                <w:szCs w:val="24"/>
              </w:rPr>
            </w:pPr>
            <w:r w:rsidRPr="00F36E28">
              <w:rPr>
                <w:rFonts w:asciiTheme="majorBidi" w:hAnsiTheme="majorBidi" w:cstheme="majorBidi"/>
                <w:sz w:val="24"/>
                <w:szCs w:val="24"/>
              </w:rPr>
              <w:t>backup</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restore</w:t>
            </w:r>
          </w:p>
        </w:tc>
        <w:tc>
          <w:tcPr>
            <w:tcW w:w="1082" w:type="dxa"/>
          </w:tcPr>
          <w:p w:rsidR="00DB3CDA" w:rsidRPr="00F36E28" w:rsidRDefault="00DB3CDA" w:rsidP="00DF3338">
            <w:pPr>
              <w:pStyle w:val="TableParagraph"/>
              <w:spacing w:before="207"/>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844"/>
        </w:trPr>
        <w:tc>
          <w:tcPr>
            <w:tcW w:w="2487" w:type="dxa"/>
          </w:tcPr>
          <w:p w:rsidR="00DB3CDA" w:rsidRPr="00F36E28" w:rsidRDefault="00DB3CDA" w:rsidP="00DF3338">
            <w:pPr>
              <w:pStyle w:val="TableParagraph"/>
              <w:spacing w:before="3"/>
              <w:ind w:left="102" w:right="217"/>
              <w:rPr>
                <w:rFonts w:asciiTheme="majorBidi" w:hAnsiTheme="majorBidi" w:cstheme="majorBidi"/>
                <w:sz w:val="24"/>
                <w:szCs w:val="24"/>
              </w:rPr>
            </w:pPr>
            <w:r w:rsidRPr="00F36E28">
              <w:rPr>
                <w:rFonts w:asciiTheme="majorBidi" w:hAnsiTheme="majorBidi" w:cstheme="majorBidi"/>
                <w:sz w:val="24"/>
                <w:szCs w:val="24"/>
              </w:rPr>
              <w:t>Klik tombol backup</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 backup</w:t>
            </w:r>
            <w:r w:rsidRPr="00F36E28">
              <w:rPr>
                <w:rFonts w:asciiTheme="majorBidi" w:hAnsiTheme="majorBidi" w:cstheme="majorBidi"/>
                <w:i/>
                <w:spacing w:val="1"/>
                <w:sz w:val="24"/>
                <w:szCs w:val="24"/>
              </w:rPr>
              <w:t xml:space="preserve"> </w:t>
            </w:r>
            <w:r w:rsidRPr="00F36E28">
              <w:rPr>
                <w:rFonts w:asciiTheme="majorBidi" w:hAnsiTheme="majorBidi" w:cstheme="majorBidi"/>
                <w:sz w:val="24"/>
                <w:szCs w:val="24"/>
              </w:rPr>
              <w:t>dan</w:t>
            </w:r>
          </w:p>
          <w:p w:rsidR="00DB3CDA" w:rsidRPr="00F36E28" w:rsidRDefault="00DB3CDA" w:rsidP="00DF3338">
            <w:pPr>
              <w:pStyle w:val="TableParagraph"/>
              <w:spacing w:before="5"/>
              <w:ind w:left="102"/>
              <w:rPr>
                <w:rFonts w:asciiTheme="majorBidi" w:hAnsiTheme="majorBidi" w:cstheme="majorBidi"/>
                <w:i/>
                <w:sz w:val="24"/>
                <w:szCs w:val="24"/>
              </w:rPr>
            </w:pPr>
            <w:r w:rsidRPr="00F36E28">
              <w:rPr>
                <w:rFonts w:asciiTheme="majorBidi" w:hAnsiTheme="majorBidi" w:cstheme="majorBidi"/>
                <w:iCs/>
                <w:sz w:val="24"/>
                <w:szCs w:val="24"/>
              </w:rPr>
              <w:t>Restore</w:t>
            </w:r>
          </w:p>
        </w:tc>
        <w:tc>
          <w:tcPr>
            <w:tcW w:w="2540"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02"/>
              <w:rPr>
                <w:rFonts w:asciiTheme="majorBidi" w:hAnsiTheme="majorBidi" w:cstheme="majorBidi"/>
                <w:sz w:val="24"/>
                <w:szCs w:val="24"/>
              </w:rPr>
            </w:pPr>
            <w:r w:rsidRPr="00F36E28">
              <w:rPr>
                <w:rFonts w:asciiTheme="majorBidi" w:hAnsiTheme="majorBidi" w:cstheme="majorBidi"/>
                <w:sz w:val="24"/>
                <w:szCs w:val="24"/>
              </w:rPr>
              <w:t>Backup database</w:t>
            </w:r>
          </w:p>
        </w:tc>
        <w:tc>
          <w:tcPr>
            <w:tcW w:w="2229" w:type="dxa"/>
          </w:tcPr>
          <w:p w:rsidR="00DB3CDA" w:rsidRPr="00F36E28" w:rsidRDefault="00DB3CDA" w:rsidP="00DF3338">
            <w:pPr>
              <w:pStyle w:val="TableParagraph"/>
              <w:spacing w:before="211"/>
              <w:ind w:left="106"/>
              <w:rPr>
                <w:rFonts w:asciiTheme="majorBidi" w:hAnsiTheme="majorBidi" w:cstheme="majorBidi"/>
                <w:sz w:val="24"/>
                <w:szCs w:val="24"/>
              </w:rPr>
            </w:pPr>
            <w:r w:rsidRPr="00F36E28">
              <w:rPr>
                <w:rFonts w:asciiTheme="majorBidi" w:hAnsiTheme="majorBidi" w:cstheme="majorBidi"/>
                <w:sz w:val="24"/>
                <w:szCs w:val="24"/>
              </w:rPr>
              <w:t>Database di</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Backup</w:t>
            </w:r>
          </w:p>
        </w:tc>
        <w:tc>
          <w:tcPr>
            <w:tcW w:w="1082"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spacing w:before="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844"/>
        </w:trPr>
        <w:tc>
          <w:tcPr>
            <w:tcW w:w="2487" w:type="dxa"/>
          </w:tcPr>
          <w:p w:rsidR="00DB3CDA" w:rsidRPr="00F36E28" w:rsidRDefault="00DB3CDA" w:rsidP="00DF3338">
            <w:pPr>
              <w:pStyle w:val="TableParagraph"/>
              <w:spacing w:before="3"/>
              <w:ind w:left="102" w:right="257"/>
              <w:rPr>
                <w:rFonts w:asciiTheme="majorBidi" w:hAnsiTheme="majorBidi" w:cstheme="majorBidi"/>
                <w:sz w:val="24"/>
                <w:szCs w:val="24"/>
              </w:rPr>
            </w:pPr>
            <w:r w:rsidRPr="00F36E28">
              <w:rPr>
                <w:rFonts w:asciiTheme="majorBidi" w:hAnsiTheme="majorBidi" w:cstheme="majorBidi"/>
                <w:sz w:val="24"/>
                <w:szCs w:val="24"/>
              </w:rPr>
              <w:t>Klik tombol restore</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i/>
                <w:sz w:val="24"/>
                <w:szCs w:val="24"/>
              </w:rPr>
              <w:t xml:space="preserve">backup </w:t>
            </w:r>
            <w:r w:rsidRPr="00F36E28">
              <w:rPr>
                <w:rFonts w:asciiTheme="majorBidi" w:hAnsiTheme="majorBidi" w:cstheme="majorBidi"/>
                <w:sz w:val="24"/>
                <w:szCs w:val="24"/>
              </w:rPr>
              <w:t>dan</w:t>
            </w:r>
          </w:p>
          <w:p w:rsidR="00DB3CDA" w:rsidRPr="00F36E28" w:rsidRDefault="00DB3CDA" w:rsidP="00DF3338">
            <w:pPr>
              <w:pStyle w:val="TableParagraph"/>
              <w:spacing w:before="6"/>
              <w:ind w:left="102"/>
              <w:rPr>
                <w:rFonts w:asciiTheme="majorBidi" w:hAnsiTheme="majorBidi" w:cstheme="majorBidi"/>
                <w:i/>
                <w:sz w:val="24"/>
                <w:szCs w:val="24"/>
              </w:rPr>
            </w:pPr>
            <w:r w:rsidRPr="00F36E28">
              <w:rPr>
                <w:rFonts w:asciiTheme="majorBidi" w:hAnsiTheme="majorBidi" w:cstheme="majorBidi"/>
                <w:i/>
                <w:sz w:val="24"/>
                <w:szCs w:val="24"/>
              </w:rPr>
              <w:t>Restore</w:t>
            </w:r>
          </w:p>
        </w:tc>
        <w:tc>
          <w:tcPr>
            <w:tcW w:w="2540" w:type="dxa"/>
          </w:tcPr>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Restore</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base</w:t>
            </w:r>
          </w:p>
          <w:p w:rsidR="00DB3CDA" w:rsidRPr="00F36E28" w:rsidRDefault="00DB3CDA" w:rsidP="00DF3338">
            <w:pPr>
              <w:spacing w:after="0" w:line="240" w:lineRule="auto"/>
              <w:rPr>
                <w:rFonts w:asciiTheme="majorBidi" w:hAnsiTheme="majorBidi" w:cstheme="majorBidi"/>
                <w:sz w:val="24"/>
                <w:szCs w:val="24"/>
              </w:rPr>
            </w:pPr>
          </w:p>
          <w:p w:rsidR="00DB3CDA" w:rsidRPr="00F36E28" w:rsidRDefault="00DB3CDA" w:rsidP="00DF3338">
            <w:pPr>
              <w:spacing w:after="0" w:line="240" w:lineRule="auto"/>
              <w:jc w:val="center"/>
              <w:rPr>
                <w:rFonts w:asciiTheme="majorBidi" w:hAnsiTheme="majorBidi" w:cstheme="majorBidi"/>
                <w:sz w:val="24"/>
                <w:szCs w:val="24"/>
              </w:rPr>
            </w:pPr>
          </w:p>
        </w:tc>
        <w:tc>
          <w:tcPr>
            <w:tcW w:w="2229" w:type="dxa"/>
          </w:tcPr>
          <w:p w:rsidR="00DB3CDA" w:rsidRPr="00F36E28" w:rsidRDefault="00DB3CDA" w:rsidP="00DF3338">
            <w:pPr>
              <w:pStyle w:val="TableParagraph"/>
              <w:spacing w:before="211"/>
              <w:ind w:left="106" w:right="265"/>
              <w:rPr>
                <w:rFonts w:asciiTheme="majorBidi" w:hAnsiTheme="majorBidi" w:cstheme="majorBidi"/>
                <w:sz w:val="24"/>
                <w:szCs w:val="24"/>
              </w:rPr>
            </w:pPr>
            <w:r w:rsidRPr="00F36E28">
              <w:rPr>
                <w:rFonts w:asciiTheme="majorBidi" w:hAnsiTheme="majorBidi" w:cstheme="majorBidi"/>
                <w:sz w:val="24"/>
                <w:szCs w:val="24"/>
              </w:rPr>
              <w:t>Data di restore ke</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dala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ogram</w:t>
            </w:r>
          </w:p>
        </w:tc>
        <w:tc>
          <w:tcPr>
            <w:tcW w:w="1082" w:type="dxa"/>
          </w:tcPr>
          <w:p w:rsidR="00DB3CDA" w:rsidRPr="00F36E28" w:rsidRDefault="00DB3CDA" w:rsidP="00DF3338">
            <w:pPr>
              <w:pStyle w:val="TableParagraph"/>
              <w:spacing w:before="1"/>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563"/>
        </w:trPr>
        <w:tc>
          <w:tcPr>
            <w:tcW w:w="2487" w:type="dxa"/>
          </w:tcPr>
          <w:p w:rsidR="00DB3CDA" w:rsidRPr="00F36E28" w:rsidRDefault="00DB3CDA" w:rsidP="00DF3338">
            <w:pPr>
              <w:pStyle w:val="TableParagraph"/>
              <w:spacing w:before="211"/>
              <w:ind w:left="102"/>
              <w:rPr>
                <w:rFonts w:asciiTheme="majorBidi" w:hAnsiTheme="majorBidi" w:cstheme="majorBidi"/>
                <w:i/>
                <w:sz w:val="24"/>
                <w:szCs w:val="24"/>
              </w:rPr>
            </w:pPr>
            <w:r w:rsidRPr="00F36E28">
              <w:rPr>
                <w:rFonts w:asciiTheme="majorBidi" w:hAnsiTheme="majorBidi" w:cstheme="majorBidi"/>
                <w:sz w:val="24"/>
                <w:szCs w:val="24"/>
              </w:rPr>
              <w:t>Klik</w:t>
            </w:r>
            <w:r w:rsidRPr="00F36E28">
              <w:rPr>
                <w:rFonts w:asciiTheme="majorBidi" w:hAnsiTheme="majorBidi" w:cstheme="majorBidi"/>
                <w:spacing w:val="-3"/>
                <w:sz w:val="24"/>
                <w:szCs w:val="24"/>
              </w:rPr>
              <w:t xml:space="preserve"> </w:t>
            </w:r>
            <w:r w:rsidRPr="00F36E28">
              <w:rPr>
                <w:rFonts w:asciiTheme="majorBidi" w:hAnsiTheme="majorBidi" w:cstheme="majorBidi"/>
                <w:i/>
                <w:sz w:val="24"/>
                <w:szCs w:val="24"/>
              </w:rPr>
              <w:t>utility</w:t>
            </w:r>
            <w:r w:rsidRPr="00F36E28">
              <w:rPr>
                <w:rFonts w:asciiTheme="majorBidi" w:hAnsiTheme="majorBidi" w:cstheme="majorBidi"/>
                <w:i/>
                <w:spacing w:val="-1"/>
                <w:sz w:val="24"/>
                <w:szCs w:val="24"/>
              </w:rPr>
              <w:t xml:space="preserve"> </w:t>
            </w:r>
            <w:r w:rsidRPr="00F36E28">
              <w:rPr>
                <w:rFonts w:asciiTheme="majorBidi" w:hAnsiTheme="majorBidi" w:cstheme="majorBidi"/>
                <w:i/>
                <w:sz w:val="24"/>
                <w:szCs w:val="24"/>
              </w:rPr>
              <w:t>about</w:t>
            </w:r>
            <w:r w:rsidRPr="00F36E28">
              <w:rPr>
                <w:rFonts w:asciiTheme="majorBidi" w:hAnsiTheme="majorBidi" w:cstheme="majorBidi"/>
                <w:i/>
                <w:spacing w:val="-3"/>
                <w:sz w:val="24"/>
                <w:szCs w:val="24"/>
              </w:rPr>
              <w:t xml:space="preserve"> </w:t>
            </w:r>
            <w:r w:rsidRPr="00F36E28">
              <w:rPr>
                <w:rFonts w:asciiTheme="majorBidi" w:hAnsiTheme="majorBidi" w:cstheme="majorBidi"/>
                <w:i/>
                <w:sz w:val="24"/>
                <w:szCs w:val="24"/>
              </w:rPr>
              <w:t>me</w:t>
            </w:r>
          </w:p>
        </w:tc>
        <w:tc>
          <w:tcPr>
            <w:tcW w:w="2540" w:type="dxa"/>
          </w:tcPr>
          <w:p w:rsidR="00DB3CDA" w:rsidRPr="00F36E28" w:rsidRDefault="00DB3CDA" w:rsidP="00DF3338">
            <w:pPr>
              <w:pStyle w:val="TableParagraph"/>
              <w:spacing w:before="3"/>
              <w:ind w:left="102"/>
              <w:rPr>
                <w:rFonts w:asciiTheme="majorBidi" w:hAnsiTheme="majorBidi" w:cstheme="majorBidi"/>
                <w:sz w:val="24"/>
                <w:szCs w:val="24"/>
              </w:rPr>
            </w:pPr>
            <w:r w:rsidRPr="00F36E28">
              <w:rPr>
                <w:rFonts w:asciiTheme="majorBidi" w:hAnsiTheme="majorBidi" w:cstheme="majorBidi"/>
                <w:sz w:val="24"/>
                <w:szCs w:val="24"/>
              </w:rPr>
              <w:t>Menampilkan form</w:t>
            </w:r>
          </w:p>
          <w:p w:rsidR="00DB3CDA" w:rsidRPr="00F36E28" w:rsidRDefault="00DB3CDA" w:rsidP="00DF3338">
            <w:pPr>
              <w:pStyle w:val="TableParagraph"/>
              <w:spacing w:before="136"/>
              <w:ind w:left="102"/>
              <w:rPr>
                <w:rFonts w:asciiTheme="majorBidi" w:hAnsiTheme="majorBidi" w:cstheme="majorBidi"/>
                <w:sz w:val="24"/>
                <w:szCs w:val="24"/>
              </w:rPr>
            </w:pPr>
            <w:r w:rsidRPr="00F36E28">
              <w:rPr>
                <w:rFonts w:asciiTheme="majorBidi" w:hAnsiTheme="majorBidi" w:cstheme="majorBidi"/>
                <w:sz w:val="24"/>
                <w:szCs w:val="24"/>
              </w:rPr>
              <w:t>abou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w:t>
            </w:r>
          </w:p>
        </w:tc>
        <w:tc>
          <w:tcPr>
            <w:tcW w:w="2229" w:type="dxa"/>
          </w:tcPr>
          <w:p w:rsidR="00DB3CDA" w:rsidRPr="00F36E28" w:rsidRDefault="00DB3CDA" w:rsidP="00DF3338">
            <w:pPr>
              <w:pStyle w:val="TableParagraph"/>
              <w:spacing w:before="3"/>
              <w:ind w:left="106"/>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form</w:t>
            </w:r>
          </w:p>
          <w:p w:rsidR="00DB3CDA" w:rsidRPr="00F36E28" w:rsidRDefault="00DB3CDA" w:rsidP="00DF3338">
            <w:pPr>
              <w:pStyle w:val="TableParagraph"/>
              <w:spacing w:before="136"/>
              <w:ind w:left="106"/>
              <w:rPr>
                <w:rFonts w:asciiTheme="majorBidi" w:hAnsiTheme="majorBidi" w:cstheme="majorBidi"/>
                <w:sz w:val="24"/>
                <w:szCs w:val="24"/>
              </w:rPr>
            </w:pPr>
            <w:r w:rsidRPr="00F36E28">
              <w:rPr>
                <w:rFonts w:asciiTheme="majorBidi" w:hAnsiTheme="majorBidi" w:cstheme="majorBidi"/>
                <w:sz w:val="24"/>
                <w:szCs w:val="24"/>
              </w:rPr>
              <w:t>abou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w:t>
            </w:r>
          </w:p>
        </w:tc>
        <w:tc>
          <w:tcPr>
            <w:tcW w:w="1082" w:type="dxa"/>
          </w:tcPr>
          <w:p w:rsidR="00DB3CDA" w:rsidRPr="00F36E28" w:rsidRDefault="00DB3CDA" w:rsidP="00DF3338">
            <w:pPr>
              <w:pStyle w:val="TableParagraph"/>
              <w:spacing w:before="211"/>
              <w:ind w:left="15" w:right="18"/>
              <w:rPr>
                <w:rFonts w:asciiTheme="majorBidi" w:hAnsiTheme="majorBidi" w:cstheme="majorBidi"/>
                <w:sz w:val="24"/>
                <w:szCs w:val="24"/>
              </w:rPr>
            </w:pPr>
            <w:r w:rsidRPr="00F36E28">
              <w:rPr>
                <w:rFonts w:asciiTheme="majorBidi" w:hAnsiTheme="majorBidi" w:cstheme="majorBidi"/>
                <w:sz w:val="24"/>
                <w:szCs w:val="24"/>
              </w:rPr>
              <w:t>Sesuai</w:t>
            </w:r>
          </w:p>
        </w:tc>
      </w:tr>
      <w:tr w:rsidR="00DB3CDA" w:rsidRPr="00F36E28" w:rsidTr="00DF3338">
        <w:trPr>
          <w:trHeight w:val="841"/>
        </w:trPr>
        <w:tc>
          <w:tcPr>
            <w:tcW w:w="2487"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Keluar</w:t>
            </w:r>
          </w:p>
        </w:tc>
        <w:tc>
          <w:tcPr>
            <w:tcW w:w="2540" w:type="dxa"/>
          </w:tcPr>
          <w:p w:rsidR="00DB3CDA" w:rsidRPr="00F36E28" w:rsidRDefault="00DB3CDA" w:rsidP="00DF3338">
            <w:pPr>
              <w:pStyle w:val="TableParagraph"/>
              <w:ind w:left="102"/>
              <w:rPr>
                <w:rFonts w:asciiTheme="majorBidi" w:hAnsiTheme="majorBidi" w:cstheme="majorBidi"/>
                <w:sz w:val="24"/>
                <w:szCs w:val="24"/>
              </w:rPr>
            </w:pPr>
            <w:r w:rsidRPr="00F36E28">
              <w:rPr>
                <w:rFonts w:asciiTheme="majorBidi" w:hAnsiTheme="majorBidi" w:cstheme="majorBidi"/>
                <w:sz w:val="24"/>
                <w:szCs w:val="24"/>
              </w:rPr>
              <w:t>Menampilkan</w:t>
            </w:r>
          </w:p>
          <w:p w:rsidR="00DB3CDA" w:rsidRPr="00F36E28" w:rsidRDefault="00DB3CDA" w:rsidP="00DF3338">
            <w:pPr>
              <w:pStyle w:val="TableParagraph"/>
              <w:ind w:left="102" w:right="228"/>
              <w:rPr>
                <w:rFonts w:asciiTheme="majorBidi" w:hAnsiTheme="majorBidi" w:cstheme="majorBidi"/>
                <w:sz w:val="24"/>
                <w:szCs w:val="24"/>
              </w:rPr>
            </w:pPr>
            <w:r w:rsidRPr="00F36E28">
              <w:rPr>
                <w:rFonts w:asciiTheme="majorBidi" w:hAnsiTheme="majorBidi" w:cstheme="majorBidi"/>
                <w:sz w:val="24"/>
                <w:szCs w:val="24"/>
              </w:rPr>
              <w:t>halaman</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benar</w:t>
            </w:r>
            <w:r w:rsidRPr="00F36E28">
              <w:rPr>
                <w:rFonts w:asciiTheme="majorBidi" w:hAnsiTheme="majorBidi" w:cstheme="majorBidi"/>
                <w:spacing w:val="-8"/>
                <w:sz w:val="24"/>
                <w:szCs w:val="24"/>
              </w:rPr>
              <w:t xml:space="preserve"> </w:t>
            </w:r>
            <w:r w:rsidRPr="00F36E28">
              <w:rPr>
                <w:rFonts w:asciiTheme="majorBidi" w:hAnsiTheme="majorBidi" w:cstheme="majorBidi"/>
                <w:sz w:val="24"/>
                <w:szCs w:val="24"/>
              </w:rPr>
              <w:t>ingi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kelua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ri sistem ?”</w:t>
            </w:r>
          </w:p>
        </w:tc>
        <w:tc>
          <w:tcPr>
            <w:tcW w:w="2229" w:type="dxa"/>
          </w:tcPr>
          <w:p w:rsidR="00DB3CDA" w:rsidRPr="00F36E28" w:rsidRDefault="00DB3CDA" w:rsidP="00DF3338">
            <w:pPr>
              <w:pStyle w:val="TableParagraph"/>
              <w:ind w:left="106" w:right="919"/>
              <w:rPr>
                <w:rFonts w:asciiTheme="majorBidi" w:hAnsiTheme="majorBidi" w:cstheme="majorBidi"/>
                <w:sz w:val="24"/>
                <w:szCs w:val="24"/>
              </w:rPr>
            </w:pPr>
            <w:r w:rsidRPr="00F36E28">
              <w:rPr>
                <w:rFonts w:asciiTheme="majorBidi" w:hAnsiTheme="majorBidi" w:cstheme="majorBidi"/>
                <w:sz w:val="24"/>
                <w:szCs w:val="24"/>
              </w:rPr>
              <w:t>Keluar</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dari</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program</w:t>
            </w:r>
          </w:p>
        </w:tc>
        <w:tc>
          <w:tcPr>
            <w:tcW w:w="1082" w:type="dxa"/>
          </w:tcPr>
          <w:p w:rsidR="00DB3CDA" w:rsidRPr="00F36E28" w:rsidRDefault="00DB3CDA" w:rsidP="00DF3338">
            <w:pPr>
              <w:pStyle w:val="TableParagraph"/>
              <w:rPr>
                <w:rFonts w:asciiTheme="majorBidi" w:hAnsiTheme="majorBidi" w:cstheme="majorBidi"/>
                <w:sz w:val="24"/>
                <w:szCs w:val="24"/>
              </w:rPr>
            </w:pPr>
          </w:p>
          <w:p w:rsidR="00DB3CDA" w:rsidRPr="00F36E28" w:rsidRDefault="00DB3CDA" w:rsidP="00DF3338">
            <w:pPr>
              <w:pStyle w:val="TableParagraph"/>
              <w:ind w:left="15" w:right="18"/>
              <w:rPr>
                <w:rFonts w:asciiTheme="majorBidi" w:hAnsiTheme="majorBidi" w:cstheme="majorBidi"/>
                <w:sz w:val="24"/>
                <w:szCs w:val="24"/>
              </w:rPr>
            </w:pPr>
            <w:r w:rsidRPr="00F36E28">
              <w:rPr>
                <w:rFonts w:asciiTheme="majorBidi" w:hAnsiTheme="majorBidi" w:cstheme="majorBidi"/>
                <w:sz w:val="24"/>
                <w:szCs w:val="24"/>
              </w:rPr>
              <w:t>Sesuai</w:t>
            </w:r>
          </w:p>
        </w:tc>
      </w:tr>
    </w:tbl>
    <w:p w:rsidR="00DB3CDA" w:rsidRPr="00F36E28" w:rsidRDefault="00DB3CDA" w:rsidP="00DB3CDA">
      <w:pPr>
        <w:pStyle w:val="BodyText"/>
        <w:rPr>
          <w:rFonts w:asciiTheme="majorBidi" w:hAnsiTheme="majorBidi" w:cstheme="majorBidi"/>
        </w:rPr>
      </w:pPr>
    </w:p>
    <w:p w:rsidR="00DB3CDA" w:rsidRPr="00F36E28" w:rsidRDefault="00DB3CDA" w:rsidP="00DB3CDA">
      <w:pPr>
        <w:pStyle w:val="Heading1"/>
        <w:spacing w:line="360" w:lineRule="auto"/>
        <w:rPr>
          <w:rFonts w:asciiTheme="majorBidi" w:hAnsiTheme="majorBidi" w:cstheme="majorBidi"/>
          <w:color w:val="auto"/>
          <w:sz w:val="24"/>
          <w:szCs w:val="24"/>
        </w:rPr>
      </w:pPr>
    </w:p>
    <w:p w:rsidR="00DF3338" w:rsidRPr="00F36E28" w:rsidRDefault="00DF3338" w:rsidP="00CE5188">
      <w:pPr>
        <w:tabs>
          <w:tab w:val="left" w:pos="3460"/>
        </w:tabs>
        <w:rPr>
          <w:rFonts w:asciiTheme="majorBidi" w:hAnsiTheme="majorBidi" w:cstheme="majorBidi"/>
          <w:sz w:val="24"/>
          <w:szCs w:val="24"/>
        </w:rPr>
        <w:sectPr w:rsidR="00DF3338" w:rsidRPr="00F36E28" w:rsidSect="004A280C">
          <w:headerReference w:type="default" r:id="rId189"/>
          <w:footerReference w:type="default" r:id="rId190"/>
          <w:pgSz w:w="11906" w:h="16838" w:code="9"/>
          <w:pgMar w:top="2268" w:right="1701" w:bottom="1701" w:left="2268" w:header="709" w:footer="709" w:gutter="0"/>
          <w:pgNumType w:start="39"/>
          <w:cols w:space="708"/>
          <w:docGrid w:linePitch="360"/>
        </w:sectPr>
      </w:pPr>
    </w:p>
    <w:p w:rsidR="00DF3338" w:rsidRPr="00F36E28" w:rsidRDefault="00DF3338" w:rsidP="00DF3338">
      <w:pPr>
        <w:pStyle w:val="Heading1"/>
        <w:spacing w:line="360" w:lineRule="auto"/>
        <w:jc w:val="center"/>
        <w:rPr>
          <w:rFonts w:asciiTheme="majorBidi" w:hAnsiTheme="majorBidi" w:cstheme="majorBidi"/>
          <w:b/>
          <w:bCs/>
          <w:color w:val="auto"/>
          <w:sz w:val="24"/>
          <w:szCs w:val="24"/>
        </w:rPr>
      </w:pPr>
      <w:r w:rsidRPr="00F36E28">
        <w:rPr>
          <w:rFonts w:asciiTheme="majorBidi" w:hAnsiTheme="majorBidi" w:cstheme="majorBidi"/>
          <w:b/>
          <w:bCs/>
          <w:noProof/>
          <w:color w:val="auto"/>
          <w:sz w:val="24"/>
          <w:szCs w:val="24"/>
        </w:rPr>
        <w:lastRenderedPageBreak/>
        <mc:AlternateContent>
          <mc:Choice Requires="wps">
            <w:drawing>
              <wp:anchor distT="0" distB="0" distL="114300" distR="114300" simplePos="0" relativeHeight="252241920" behindDoc="0" locked="0" layoutInCell="1" allowOverlap="1" wp14:anchorId="45512A65" wp14:editId="55D446C6">
                <wp:simplePos x="0" y="0"/>
                <wp:positionH relativeFrom="column">
                  <wp:posOffset>4827270</wp:posOffset>
                </wp:positionH>
                <wp:positionV relativeFrom="paragraph">
                  <wp:posOffset>-1086485</wp:posOffset>
                </wp:positionV>
                <wp:extent cx="276225" cy="409575"/>
                <wp:effectExtent l="0" t="0" r="28575" b="28575"/>
                <wp:wrapNone/>
                <wp:docPr id="208396" name="Rectangle 2083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40957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69DD23" id="Rectangle 208396" o:spid="_x0000_s1026" style="position:absolute;margin-left:380.1pt;margin-top:-85.55pt;width:21.75pt;height:32.25pt;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" strokecolor="white"/>
            </w:pict>
          </mc:Fallback>
        </mc:AlternateContent>
      </w:r>
      <w:r w:rsidRPr="00F36E28">
        <w:rPr>
          <w:rFonts w:asciiTheme="majorBidi" w:hAnsiTheme="majorBidi" w:cstheme="majorBidi"/>
          <w:b/>
          <w:bCs/>
          <w:color w:val="auto"/>
          <w:sz w:val="24"/>
          <w:szCs w:val="24"/>
        </w:rPr>
        <w:t>BAB V</w:t>
      </w:r>
    </w:p>
    <w:p w:rsidR="00DF3338" w:rsidRPr="00F36E28" w:rsidRDefault="00DF3338" w:rsidP="00DF3338">
      <w:pPr>
        <w:pStyle w:val="Heading1"/>
        <w:spacing w:line="360" w:lineRule="auto"/>
        <w:jc w:val="center"/>
        <w:rPr>
          <w:rFonts w:asciiTheme="majorBidi" w:hAnsiTheme="majorBidi" w:cstheme="majorBidi"/>
          <w:b/>
          <w:bCs/>
          <w:color w:val="auto"/>
          <w:sz w:val="24"/>
          <w:szCs w:val="24"/>
        </w:rPr>
      </w:pPr>
      <w:r w:rsidRPr="00F36E28">
        <w:rPr>
          <w:rFonts w:asciiTheme="majorBidi" w:hAnsiTheme="majorBidi" w:cstheme="majorBidi"/>
          <w:b/>
          <w:bCs/>
          <w:color w:val="auto"/>
          <w:sz w:val="24"/>
          <w:szCs w:val="24"/>
        </w:rPr>
        <w:t>PEMBAHASAN</w:t>
      </w:r>
    </w:p>
    <w:p w:rsidR="00DF3338" w:rsidRPr="00F36E28" w:rsidRDefault="00DF3338" w:rsidP="00DF3338">
      <w:pPr>
        <w:pStyle w:val="Heading2"/>
        <w:spacing w:line="360" w:lineRule="auto"/>
        <w:rPr>
          <w:rFonts w:asciiTheme="majorBidi" w:hAnsiTheme="majorBidi"/>
          <w:color w:val="auto"/>
          <w:sz w:val="24"/>
          <w:szCs w:val="24"/>
        </w:rPr>
      </w:pPr>
      <w:r w:rsidRPr="00F36E28">
        <w:rPr>
          <w:rFonts w:asciiTheme="majorBidi" w:hAnsiTheme="majorBidi"/>
          <w:color w:val="auto"/>
          <w:sz w:val="24"/>
          <w:szCs w:val="24"/>
        </w:rPr>
        <w:t>5.1</w:t>
      </w:r>
      <w:r w:rsidRPr="00F36E28">
        <w:rPr>
          <w:rFonts w:asciiTheme="majorBidi" w:hAnsiTheme="majorBidi"/>
          <w:color w:val="auto"/>
          <w:sz w:val="24"/>
          <w:szCs w:val="24"/>
        </w:rPr>
        <w:tab/>
        <w:t>Pembahasan Model</w:t>
      </w:r>
    </w:p>
    <w:p w:rsidR="00DF3338" w:rsidRPr="00F36E28" w:rsidRDefault="00DF3338" w:rsidP="00DF3338">
      <w:pPr>
        <w:autoSpaceDE w:val="0"/>
        <w:autoSpaceDN w:val="0"/>
        <w:adjustRightInd w:val="0"/>
        <w:spacing w:line="360" w:lineRule="auto"/>
        <w:rPr>
          <w:rFonts w:asciiTheme="majorBidi" w:hAnsiTheme="majorBidi" w:cstheme="majorBidi"/>
          <w:sz w:val="24"/>
          <w:szCs w:val="24"/>
          <w:lang w:val="en-ID"/>
        </w:rPr>
      </w:pPr>
      <w:r w:rsidRPr="00F36E28">
        <w:rPr>
          <w:rFonts w:asciiTheme="majorBidi" w:hAnsiTheme="majorBidi" w:cstheme="majorBidi"/>
          <w:sz w:val="24"/>
          <w:szCs w:val="24"/>
          <w:lang w:val="en-ID"/>
        </w:rPr>
        <w:t>Setelah dilakukan pemodelan metode pada Bab IV dengan pemodelan Linier dengan mengambil data testing sebanyak 12 data dan mengambil nilai n optimum yaitu N=12, maka di dapatkan hasil sebagai berikut :</w:t>
      </w:r>
    </w:p>
    <w:p w:rsidR="00DF3338" w:rsidRPr="00F36E28" w:rsidRDefault="00DF3338" w:rsidP="00DF3338">
      <w:pPr>
        <w:autoSpaceDE w:val="0"/>
        <w:autoSpaceDN w:val="0"/>
        <w:adjustRightInd w:val="0"/>
        <w:spacing w:line="360" w:lineRule="auto"/>
        <w:jc w:val="center"/>
        <w:rPr>
          <w:rFonts w:asciiTheme="majorBidi" w:hAnsiTheme="majorBidi" w:cstheme="majorBidi"/>
          <w:sz w:val="24"/>
          <w:szCs w:val="24"/>
          <w:lang w:val="en-ID"/>
        </w:rPr>
      </w:pPr>
      <w:r w:rsidRPr="00F36E28">
        <w:rPr>
          <w:rFonts w:asciiTheme="majorBidi" w:hAnsiTheme="majorBidi" w:cstheme="majorBidi"/>
          <w:b/>
          <w:sz w:val="24"/>
          <w:szCs w:val="24"/>
          <w:lang w:val="en-ID"/>
        </w:rPr>
        <w:t>Tabel 5.1</w:t>
      </w:r>
      <w:r w:rsidRPr="00F36E28">
        <w:rPr>
          <w:rFonts w:asciiTheme="majorBidi" w:hAnsiTheme="majorBidi" w:cstheme="majorBidi"/>
          <w:sz w:val="24"/>
          <w:szCs w:val="24"/>
          <w:lang w:val="en-ID"/>
        </w:rPr>
        <w:t xml:space="preserve"> : Hasil Uji Klasifikasi Data 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1600"/>
        <w:gridCol w:w="1576"/>
        <w:gridCol w:w="1587"/>
        <w:gridCol w:w="1591"/>
      </w:tblGrid>
      <w:tr w:rsidR="00F36E28" w:rsidRPr="00F36E28" w:rsidTr="00DF3338">
        <w:tc>
          <w:tcPr>
            <w:tcW w:w="1630" w:type="dxa"/>
            <w:shd w:val="clear" w:color="auto" w:fill="C6D9F1"/>
            <w:vAlign w:val="center"/>
          </w:tcPr>
          <w:p w:rsidR="00DF3338" w:rsidRPr="00F36E28" w:rsidRDefault="00DF3338" w:rsidP="00F36E28">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Tahun</w:t>
            </w:r>
          </w:p>
        </w:tc>
        <w:tc>
          <w:tcPr>
            <w:tcW w:w="1630" w:type="dxa"/>
            <w:shd w:val="clear" w:color="auto" w:fill="C6D9F1"/>
            <w:vAlign w:val="center"/>
          </w:tcPr>
          <w:p w:rsidR="00DF3338" w:rsidRPr="00F36E28" w:rsidRDefault="00DF3338" w:rsidP="00F36E28">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Bulan</w:t>
            </w:r>
          </w:p>
        </w:tc>
        <w:tc>
          <w:tcPr>
            <w:tcW w:w="1631" w:type="dxa"/>
            <w:shd w:val="clear" w:color="auto" w:fill="C6D9F1"/>
            <w:vAlign w:val="center"/>
          </w:tcPr>
          <w:p w:rsidR="00DF3338" w:rsidRPr="00F36E28" w:rsidRDefault="00DF3338" w:rsidP="00F36E28">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Data Aktual (y)</w:t>
            </w:r>
          </w:p>
        </w:tc>
        <w:tc>
          <w:tcPr>
            <w:tcW w:w="1631" w:type="dxa"/>
            <w:shd w:val="clear" w:color="auto" w:fill="C6D9F1"/>
            <w:vAlign w:val="center"/>
          </w:tcPr>
          <w:p w:rsidR="00DF3338" w:rsidRPr="00F36E28" w:rsidRDefault="00DF3338" w:rsidP="00F36E28">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Data Prediksi (y')</w:t>
            </w:r>
          </w:p>
        </w:tc>
        <w:tc>
          <w:tcPr>
            <w:tcW w:w="1631" w:type="dxa"/>
            <w:shd w:val="clear" w:color="auto" w:fill="C6D9F1"/>
            <w:vAlign w:val="center"/>
          </w:tcPr>
          <w:p w:rsidR="00DF3338" w:rsidRPr="00F36E28" w:rsidRDefault="00DF3338" w:rsidP="00F36E28">
            <w:pPr>
              <w:spacing w:after="0"/>
              <w:jc w:val="center"/>
              <w:rPr>
                <w:rFonts w:asciiTheme="majorBidi" w:eastAsia="Times New Roman" w:hAnsiTheme="majorBidi" w:cstheme="majorBidi"/>
                <w:b/>
                <w:bCs/>
                <w:sz w:val="24"/>
                <w:szCs w:val="24"/>
              </w:rPr>
            </w:pPr>
            <w:r w:rsidRPr="00F36E28">
              <w:rPr>
                <w:rFonts w:asciiTheme="majorBidi" w:eastAsia="Times New Roman" w:hAnsiTheme="majorBidi" w:cstheme="majorBidi"/>
                <w:b/>
                <w:bCs/>
                <w:sz w:val="24"/>
                <w:szCs w:val="24"/>
              </w:rPr>
              <w:t>Error MAPE (%)</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anuari</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32</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6.05</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Februari</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31</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7.0</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aret</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99</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pril</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4</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9.17</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Mei</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1</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8</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8.71</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ni</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0</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5.02</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Juli</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8</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3.57</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Agustus</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6</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8</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5.26</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September</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5</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8</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8.25</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Oktober</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7</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2.11</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November</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8.74</w:t>
            </w:r>
          </w:p>
        </w:tc>
      </w:tr>
      <w:tr w:rsidR="00F36E28" w:rsidRPr="00F36E28" w:rsidTr="00DF3338">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2020</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Desember</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48</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0.529</w:t>
            </w: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9.65</w:t>
            </w:r>
          </w:p>
        </w:tc>
      </w:tr>
      <w:tr w:rsidR="00F36E28" w:rsidRPr="00F36E28" w:rsidTr="00DF3338">
        <w:trPr>
          <w:trHeight w:val="269"/>
        </w:trPr>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b/>
                <w:bCs/>
                <w:sz w:val="24"/>
                <w:szCs w:val="24"/>
              </w:rPr>
              <w:t>Jml</w:t>
            </w:r>
            <w:r w:rsidRPr="00F36E28">
              <w:rPr>
                <w:rFonts w:asciiTheme="majorBidi" w:eastAsia="Times New Roman" w:hAnsiTheme="majorBidi" w:cstheme="majorBidi"/>
                <w:sz w:val="24"/>
                <w:szCs w:val="24"/>
              </w:rPr>
              <w:t xml:space="preserve"> </w:t>
            </w:r>
            <w:r w:rsidRPr="00F36E28">
              <w:rPr>
                <w:rFonts w:asciiTheme="majorBidi" w:eastAsia="Times New Roman" w:hAnsiTheme="majorBidi" w:cstheme="majorBidi"/>
                <w:b/>
                <w:bCs/>
                <w:sz w:val="24"/>
                <w:szCs w:val="24"/>
              </w:rPr>
              <w:t>=</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r w:rsidRPr="00F36E28">
              <w:rPr>
                <w:rFonts w:asciiTheme="majorBidi" w:eastAsia="Times New Roman" w:hAnsiTheme="majorBidi" w:cstheme="majorBidi"/>
                <w:sz w:val="24"/>
                <w:szCs w:val="24"/>
              </w:rPr>
              <w:t>174.5277</w:t>
            </w:r>
          </w:p>
        </w:tc>
      </w:tr>
      <w:tr w:rsidR="00F36E28" w:rsidRPr="00F36E28" w:rsidTr="00DF3338">
        <w:trPr>
          <w:trHeight w:val="269"/>
        </w:trPr>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b/>
                <w:bCs/>
                <w:sz w:val="24"/>
                <w:szCs w:val="24"/>
                <w:vertAlign w:val="subscript"/>
              </w:rPr>
            </w:pPr>
            <w:r w:rsidRPr="00F36E28">
              <w:rPr>
                <w:rFonts w:asciiTheme="majorBidi" w:eastAsia="Times New Roman" w:hAnsiTheme="majorBidi" w:cstheme="majorBidi"/>
                <w:b/>
                <w:bCs/>
                <w:sz w:val="24"/>
                <w:szCs w:val="24"/>
              </w:rPr>
              <w:t>N = 12</w:t>
            </w:r>
          </w:p>
        </w:tc>
        <w:tc>
          <w:tcPr>
            <w:tcW w:w="1630"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c>
          <w:tcPr>
            <w:tcW w:w="1631" w:type="dxa"/>
            <w:shd w:val="clear" w:color="auto" w:fill="auto"/>
            <w:vAlign w:val="center"/>
          </w:tcPr>
          <w:p w:rsidR="00DF3338" w:rsidRPr="00F36E28" w:rsidRDefault="00DF3338" w:rsidP="00F36E28">
            <w:pPr>
              <w:spacing w:after="0"/>
              <w:jc w:val="center"/>
              <w:rPr>
                <w:rFonts w:asciiTheme="majorBidi" w:eastAsia="Times New Roman" w:hAnsiTheme="majorBidi" w:cstheme="majorBidi"/>
                <w:sz w:val="24"/>
                <w:szCs w:val="24"/>
              </w:rPr>
            </w:pPr>
          </w:p>
        </w:tc>
      </w:tr>
    </w:tbl>
    <w:p w:rsidR="00DF3338" w:rsidRPr="00F36E28" w:rsidRDefault="00DF3338" w:rsidP="00DF3338">
      <w:pPr>
        <w:autoSpaceDE w:val="0"/>
        <w:autoSpaceDN w:val="0"/>
        <w:adjustRightInd w:val="0"/>
        <w:spacing w:line="480" w:lineRule="auto"/>
        <w:rPr>
          <w:b/>
          <w:szCs w:val="24"/>
          <w:lang w:val="en-ID"/>
        </w:rPr>
      </w:pPr>
      <w:r w:rsidRPr="00F36E28">
        <w:rPr>
          <w:noProof/>
        </w:rPr>
        <w:drawing>
          <wp:anchor distT="0" distB="0" distL="114300" distR="114300" simplePos="0" relativeHeight="252240896" behindDoc="0" locked="0" layoutInCell="1" allowOverlap="1" wp14:anchorId="4BABEADA" wp14:editId="1D5D8DA1">
            <wp:simplePos x="0" y="0"/>
            <wp:positionH relativeFrom="column">
              <wp:posOffset>-88900</wp:posOffset>
            </wp:positionH>
            <wp:positionV relativeFrom="paragraph">
              <wp:posOffset>269240</wp:posOffset>
            </wp:positionV>
            <wp:extent cx="1764665" cy="553085"/>
            <wp:effectExtent l="0" t="0" r="6985" b="0"/>
            <wp:wrapNone/>
            <wp:docPr id="208397" name="Picture 208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1764665" cy="553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3338" w:rsidRPr="00F36E28" w:rsidRDefault="00DF3338" w:rsidP="00DF3338">
      <w:pPr>
        <w:pStyle w:val="BodyText"/>
      </w:pPr>
    </w:p>
    <w:p w:rsidR="00DF3338" w:rsidRPr="00F36E28" w:rsidRDefault="00DF3338" w:rsidP="00DF3338">
      <w:pPr>
        <w:pStyle w:val="BodyText"/>
        <w:spacing w:before="169"/>
      </w:pPr>
    </w:p>
    <w:p w:rsidR="00DF3338" w:rsidRPr="00F36E28" w:rsidRDefault="00DF3338" w:rsidP="00DF3338">
      <w:pPr>
        <w:pStyle w:val="BodyText"/>
        <w:spacing w:before="169"/>
        <w:rPr>
          <w:rFonts w:eastAsia="Cambria Math"/>
        </w:rPr>
      </w:pPr>
      <w:r w:rsidRPr="00F36E28">
        <w:rPr>
          <w:rFonts w:ascii="Cambria Math" w:eastAsia="Cambria Math" w:hAnsi="Cambria Math" w:cs="Cambria Math"/>
        </w:rPr>
        <w:t>𝑀𝐴𝑃𝐸</w:t>
      </w:r>
      <w:r w:rsidRPr="00F36E28">
        <w:rPr>
          <w:rFonts w:eastAsia="Cambria Math"/>
          <w:spacing w:val="4"/>
        </w:rPr>
        <w:t xml:space="preserve"> </w:t>
      </w:r>
      <w:r w:rsidRPr="00F36E28">
        <w:rPr>
          <w:rFonts w:eastAsia="Cambria Math"/>
        </w:rPr>
        <w:t xml:space="preserve">= </w:t>
      </w:r>
      <w:r w:rsidRPr="00F36E28">
        <w:rPr>
          <w:rFonts w:eastAsia="Cambria Math"/>
        </w:rPr>
        <w:fldChar w:fldCharType="begin"/>
      </w:r>
      <w:r w:rsidRPr="00F36E28">
        <w:rPr>
          <w:rFonts w:eastAsia="Cambria Math"/>
        </w:rPr>
        <w:instrText xml:space="preserve"> QUOTE </w:instrText>
      </w:r>
      <m:oMath>
        <m:f>
          <m:fPr>
            <m:ctrlPr>
              <w:rPr>
                <w:rFonts w:ascii="Cambria Math" w:eastAsia="Cambria Math" w:hAnsi="Cambria Math"/>
                <w:i/>
              </w:rPr>
            </m:ctrlPr>
          </m:fPr>
          <m:num>
            <m:r>
              <m:rPr>
                <m:sty m:val="p"/>
              </m:rPr>
              <w:rPr>
                <w:rFonts w:ascii="Cambria Math" w:eastAsia="Cambria Math" w:hAnsi="Cambria Math"/>
              </w:rPr>
              <m:t>2343.42</m:t>
            </m:r>
            <m:r>
              <m:rPr>
                <m:sty m:val="p"/>
              </m:rPr>
              <w:rPr>
                <w:rFonts w:ascii="Cambria Math" w:eastAsia="Cambria Math" w:hAnsi="Cambria Math"/>
                <w:position w:val="-4"/>
              </w:rPr>
              <w:object w:dxaOrig="128" w:dyaOrig="310">
                <v:shape id="_x0000_i1078" type="#_x0000_t75" style="width:6.55pt;height:15.9pt" o:ole="">
                  <v:imagedata r:id="rId192" o:title=""/>
                </v:shape>
                <o:OLEObject Type="Embed" ProgID="Equation.DSMT4" ShapeID="_x0000_i1078" DrawAspect="Content" ObjectID="_1700740200" r:id="rId193"/>
              </w:object>
            </m:r>
            <m:r>
              <m:rPr>
                <m:sty m:val="p"/>
              </m:rPr>
              <w:rPr>
                <w:rFonts w:ascii="Cambria Math" w:eastAsia="Cambria Math" w:hAnsi="Cambria Math"/>
              </w:rPr>
              <m:t xml:space="preserve"> </m:t>
            </m:r>
          </m:num>
          <m:den>
            <m:r>
              <m:rPr>
                <m:sty m:val="p"/>
              </m:rPr>
              <w:rPr>
                <w:rFonts w:ascii="Cambria Math" w:eastAsia="Cambria Math" w:hAnsi="Cambria Math"/>
              </w:rPr>
              <m:t>12</m:t>
            </m:r>
          </m:den>
        </m:f>
      </m:oMath>
      <w:r w:rsidRPr="00F36E28">
        <w:rPr>
          <w:rFonts w:eastAsia="Cambria Math"/>
        </w:rPr>
        <w:instrText xml:space="preserve"> </w:instrText>
      </w:r>
      <w:r w:rsidRPr="00F36E28">
        <w:rPr>
          <w:rFonts w:eastAsia="Cambria Math"/>
        </w:rPr>
        <w:fldChar w:fldCharType="separate"/>
      </w:r>
      <w:r w:rsidRPr="00F36E28">
        <w:rPr>
          <w:position w:val="-14"/>
        </w:rPr>
        <w:object w:dxaOrig="780" w:dyaOrig="400">
          <v:shape id="_x0000_i1079" type="#_x0000_t75" style="width:54.25pt;height:26.2pt" o:ole="">
            <v:imagedata r:id="rId194" o:title=""/>
          </v:shape>
          <o:OLEObject Type="Embed" ProgID="Equation.DSMT4" ShapeID="_x0000_i1079" DrawAspect="Content" ObjectID="_1700740201" r:id="rId195"/>
        </w:object>
      </w:r>
      <w:r w:rsidRPr="00F36E28">
        <w:rPr>
          <w:rFonts w:eastAsia="Cambria Math"/>
        </w:rPr>
        <w:fldChar w:fldCharType="end"/>
      </w:r>
      <w:r w:rsidRPr="00F36E28">
        <w:rPr>
          <w:rFonts w:eastAsia="Cambria Math"/>
        </w:rPr>
        <w:t xml:space="preserve"> = 14.54%</w:t>
      </w:r>
    </w:p>
    <w:p w:rsidR="00DF3338" w:rsidRPr="00F36E28" w:rsidRDefault="00DF3338" w:rsidP="00DF3338">
      <w:pPr>
        <w:pStyle w:val="BodyText"/>
        <w:spacing w:before="95" w:line="211" w:lineRule="exact"/>
        <w:jc w:val="center"/>
        <w:sectPr w:rsidR="00DF3338" w:rsidRPr="00F36E28" w:rsidSect="00DF3338">
          <w:headerReference w:type="default" r:id="rId196"/>
          <w:footerReference w:type="default" r:id="rId197"/>
          <w:pgSz w:w="11906" w:h="16838" w:code="9"/>
          <w:pgMar w:top="2268" w:right="1701" w:bottom="1701" w:left="2268" w:header="709" w:footer="709" w:gutter="0"/>
          <w:pgNumType w:start="76"/>
          <w:cols w:space="708"/>
          <w:docGrid w:linePitch="360"/>
        </w:sectPr>
      </w:pPr>
    </w:p>
    <w:p w:rsidR="00DF3338" w:rsidRPr="00F36E28" w:rsidRDefault="00DF3338" w:rsidP="00DF3338">
      <w:pPr>
        <w:pStyle w:val="Heading2"/>
        <w:spacing w:line="360" w:lineRule="auto"/>
        <w:rPr>
          <w:rFonts w:ascii="Times New Roman" w:hAnsi="Times New Roman"/>
          <w:b/>
          <w:bCs/>
          <w:color w:val="auto"/>
          <w:sz w:val="24"/>
          <w:szCs w:val="24"/>
          <w:lang w:val="en-ID"/>
        </w:rPr>
      </w:pPr>
      <w:r w:rsidRPr="00F36E28">
        <w:rPr>
          <w:rFonts w:ascii="Times New Roman" w:hAnsi="Times New Roman"/>
          <w:b/>
          <w:bCs/>
          <w:color w:val="auto"/>
          <w:sz w:val="24"/>
          <w:szCs w:val="24"/>
          <w:lang w:val="en-ID"/>
        </w:rPr>
        <w:lastRenderedPageBreak/>
        <w:t>5.2 Pembahasan Sistem</w:t>
      </w:r>
    </w:p>
    <w:p w:rsidR="00DF3338" w:rsidRPr="00F36E28" w:rsidRDefault="00DF3338" w:rsidP="00DF3338">
      <w:pPr>
        <w:pStyle w:val="Heading3"/>
        <w:ind w:left="142"/>
        <w:rPr>
          <w:rFonts w:ascii="Times New Roman" w:hAnsi="Times New Roman"/>
          <w:color w:val="auto"/>
        </w:rPr>
      </w:pPr>
      <w:r w:rsidRPr="00F36E28">
        <w:rPr>
          <w:rFonts w:ascii="Times New Roman" w:hAnsi="Times New Roman"/>
          <w:b/>
          <w:bCs/>
          <w:color w:val="auto"/>
        </w:rPr>
        <w:t>5.2.1    Instalasi Sistem</w:t>
      </w:r>
    </w:p>
    <w:p w:rsidR="00DF3338" w:rsidRPr="00F36E28" w:rsidRDefault="00DF3338" w:rsidP="00DF3338">
      <w:pPr>
        <w:spacing w:line="480" w:lineRule="auto"/>
        <w:ind w:firstLine="720"/>
        <w:rPr>
          <w:szCs w:val="24"/>
        </w:rPr>
      </w:pPr>
      <w:r w:rsidRPr="00F36E28">
        <w:rPr>
          <w:szCs w:val="24"/>
        </w:rPr>
        <w:t xml:space="preserve">Langkah-langkah dalam menginstal program : </w:t>
      </w:r>
      <w:r w:rsidRPr="00F36E28">
        <w:rPr>
          <w:noProof/>
          <w:szCs w:val="24"/>
        </w:rPr>
        <w:drawing>
          <wp:inline distT="0" distB="0" distL="0" distR="0" wp14:anchorId="290F2A90" wp14:editId="45E09E52">
            <wp:extent cx="4742180" cy="1435100"/>
            <wp:effectExtent l="0" t="0" r="1270" b="0"/>
            <wp:docPr id="208398" name="Picture 208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42180" cy="1435100"/>
                    </a:xfrm>
                    <a:prstGeom prst="rect">
                      <a:avLst/>
                    </a:prstGeom>
                    <a:noFill/>
                    <a:ln>
                      <a:noFill/>
                    </a:ln>
                  </pic:spPr>
                </pic:pic>
              </a:graphicData>
            </a:graphic>
          </wp:inline>
        </w:drawing>
      </w:r>
    </w:p>
    <w:p w:rsidR="00DF3338" w:rsidRPr="00F36E28" w:rsidRDefault="00DF3338" w:rsidP="00DF3338">
      <w:pPr>
        <w:spacing w:line="480" w:lineRule="auto"/>
        <w:jc w:val="center"/>
        <w:rPr>
          <w:szCs w:val="24"/>
        </w:rPr>
      </w:pPr>
      <w:r w:rsidRPr="00F36E28">
        <w:rPr>
          <w:b/>
          <w:szCs w:val="24"/>
        </w:rPr>
        <w:t>Gambar 5.1</w:t>
      </w:r>
      <w:r w:rsidRPr="00F36E28">
        <w:rPr>
          <w:szCs w:val="24"/>
        </w:rPr>
        <w:t xml:space="preserve">  File instalasi</w:t>
      </w:r>
    </w:p>
    <w:p w:rsidR="00DF3338" w:rsidRPr="00F36E28" w:rsidRDefault="00DF3338" w:rsidP="00DF3338">
      <w:pPr>
        <w:numPr>
          <w:ilvl w:val="0"/>
          <w:numId w:val="29"/>
        </w:numPr>
        <w:spacing w:after="0" w:line="480" w:lineRule="auto"/>
        <w:rPr>
          <w:szCs w:val="24"/>
        </w:rPr>
      </w:pPr>
      <w:r w:rsidRPr="00F36E28">
        <w:rPr>
          <w:szCs w:val="24"/>
        </w:rPr>
        <w:t>Pilih File Setup</w:t>
      </w:r>
    </w:p>
    <w:p w:rsidR="00DF3338" w:rsidRPr="00F36E28" w:rsidRDefault="00DF3338" w:rsidP="00DF3338">
      <w:pPr>
        <w:numPr>
          <w:ilvl w:val="0"/>
          <w:numId w:val="29"/>
        </w:numPr>
        <w:spacing w:after="0" w:line="480" w:lineRule="auto"/>
        <w:rPr>
          <w:szCs w:val="24"/>
        </w:rPr>
      </w:pPr>
      <w:r w:rsidRPr="00F36E28">
        <w:rPr>
          <w:szCs w:val="24"/>
        </w:rPr>
        <w:t>Muncul tampilan selamat datang pada Setup Prediksi Tingkat Inflasi</w:t>
      </w:r>
    </w:p>
    <w:p w:rsidR="00DF3338" w:rsidRPr="00F36E28" w:rsidRDefault="00DF3338" w:rsidP="00DF3338">
      <w:pPr>
        <w:spacing w:line="480" w:lineRule="auto"/>
        <w:ind w:left="360"/>
        <w:rPr>
          <w:szCs w:val="24"/>
        </w:rPr>
      </w:pPr>
      <w:r w:rsidRPr="00F36E28">
        <w:rPr>
          <w:noProof/>
          <w:szCs w:val="24"/>
        </w:rPr>
        <w:drawing>
          <wp:inline distT="0" distB="0" distL="0" distR="0" wp14:anchorId="5526789E" wp14:editId="3FEE3484">
            <wp:extent cx="4220845" cy="2966720"/>
            <wp:effectExtent l="0" t="0" r="8255" b="5080"/>
            <wp:docPr id="208399" name="Picture 208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220845" cy="2966720"/>
                    </a:xfrm>
                    <a:prstGeom prst="rect">
                      <a:avLst/>
                    </a:prstGeom>
                    <a:noFill/>
                    <a:ln>
                      <a:noFill/>
                    </a:ln>
                  </pic:spPr>
                </pic:pic>
              </a:graphicData>
            </a:graphic>
          </wp:inline>
        </w:drawing>
      </w:r>
    </w:p>
    <w:p w:rsidR="00DF3338" w:rsidRPr="00F36E28" w:rsidRDefault="00DF3338" w:rsidP="00DF3338">
      <w:pPr>
        <w:spacing w:line="480" w:lineRule="auto"/>
        <w:jc w:val="center"/>
        <w:rPr>
          <w:szCs w:val="24"/>
        </w:rPr>
      </w:pPr>
      <w:r w:rsidRPr="00F36E28">
        <w:rPr>
          <w:b/>
          <w:szCs w:val="24"/>
        </w:rPr>
        <w:t>Gambar 5.2</w:t>
      </w:r>
      <w:r w:rsidRPr="00F36E28">
        <w:rPr>
          <w:szCs w:val="24"/>
        </w:rPr>
        <w:t xml:space="preserve">  Selamat datang di Prediksi Tingkat Inflasi</w:t>
      </w:r>
    </w:p>
    <w:p w:rsidR="00DF3338" w:rsidRPr="00F36E28" w:rsidRDefault="00DF3338" w:rsidP="00DF3338">
      <w:pPr>
        <w:numPr>
          <w:ilvl w:val="0"/>
          <w:numId w:val="29"/>
        </w:numPr>
        <w:spacing w:after="0" w:line="480" w:lineRule="auto"/>
        <w:rPr>
          <w:szCs w:val="24"/>
        </w:rPr>
      </w:pPr>
      <w:r w:rsidRPr="00F36E28">
        <w:rPr>
          <w:szCs w:val="24"/>
        </w:rPr>
        <w:t>Selanjutnya klik Next untuk melanjutkan dan muncul kotak pemilihan directory sebagai berikut :</w:t>
      </w:r>
    </w:p>
    <w:p w:rsidR="00DF3338" w:rsidRPr="00F36E28" w:rsidRDefault="00DF3338" w:rsidP="00DF3338">
      <w:pPr>
        <w:jc w:val="center"/>
        <w:rPr>
          <w:szCs w:val="24"/>
        </w:rPr>
      </w:pPr>
    </w:p>
    <w:p w:rsidR="00DF3338" w:rsidRPr="00F36E28" w:rsidRDefault="00DF3338" w:rsidP="00DF3338">
      <w:pPr>
        <w:spacing w:line="480" w:lineRule="auto"/>
        <w:rPr>
          <w:szCs w:val="24"/>
        </w:rPr>
      </w:pPr>
      <w:r w:rsidRPr="00F36E28">
        <w:rPr>
          <w:noProof/>
          <w:szCs w:val="24"/>
        </w:rPr>
        <w:drawing>
          <wp:inline distT="0" distB="0" distL="0" distR="0" wp14:anchorId="3061941B" wp14:editId="2A7B95B8">
            <wp:extent cx="5008245" cy="2945130"/>
            <wp:effectExtent l="0" t="0" r="1905" b="7620"/>
            <wp:docPr id="208400" name="Picture 208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008245" cy="2945130"/>
                    </a:xfrm>
                    <a:prstGeom prst="rect">
                      <a:avLst/>
                    </a:prstGeom>
                    <a:noFill/>
                    <a:ln>
                      <a:noFill/>
                    </a:ln>
                  </pic:spPr>
                </pic:pic>
              </a:graphicData>
            </a:graphic>
          </wp:inline>
        </w:drawing>
      </w:r>
    </w:p>
    <w:p w:rsidR="00DF3338" w:rsidRPr="00F36E28" w:rsidRDefault="00DF3338" w:rsidP="00DF3338">
      <w:pPr>
        <w:autoSpaceDE w:val="0"/>
        <w:autoSpaceDN w:val="0"/>
        <w:adjustRightInd w:val="0"/>
        <w:jc w:val="center"/>
        <w:rPr>
          <w:szCs w:val="24"/>
        </w:rPr>
      </w:pPr>
      <w:r w:rsidRPr="00F36E28">
        <w:rPr>
          <w:b/>
          <w:szCs w:val="24"/>
        </w:rPr>
        <w:t xml:space="preserve">Gambar 5.3 </w:t>
      </w:r>
      <w:r w:rsidRPr="00F36E28">
        <w:rPr>
          <w:szCs w:val="24"/>
        </w:rPr>
        <w:t>Kotak Dialog pemilihan directory</w:t>
      </w:r>
    </w:p>
    <w:p w:rsidR="00DF3338" w:rsidRPr="00F36E28" w:rsidRDefault="00DF3338" w:rsidP="00DF3338">
      <w:pPr>
        <w:autoSpaceDE w:val="0"/>
        <w:autoSpaceDN w:val="0"/>
        <w:adjustRightInd w:val="0"/>
        <w:rPr>
          <w:szCs w:val="24"/>
        </w:rPr>
      </w:pPr>
    </w:p>
    <w:p w:rsidR="00DF3338" w:rsidRPr="00F36E28" w:rsidRDefault="00DF3338" w:rsidP="00DF3338">
      <w:pPr>
        <w:numPr>
          <w:ilvl w:val="0"/>
          <w:numId w:val="29"/>
        </w:numPr>
        <w:autoSpaceDE w:val="0"/>
        <w:autoSpaceDN w:val="0"/>
        <w:adjustRightInd w:val="0"/>
        <w:spacing w:after="0" w:line="480" w:lineRule="auto"/>
        <w:rPr>
          <w:szCs w:val="24"/>
        </w:rPr>
      </w:pPr>
      <w:r w:rsidRPr="00F36E28">
        <w:rPr>
          <w:szCs w:val="24"/>
        </w:rPr>
        <w:t>Selanjutnya klik Next untuk melanjutkan dan kemudian muncul kotak konfirmasi instalasi seperti berikut :</w:t>
      </w:r>
    </w:p>
    <w:p w:rsidR="00DF3338" w:rsidRPr="00F36E28" w:rsidRDefault="00DF3338" w:rsidP="00DF3338">
      <w:pPr>
        <w:autoSpaceDE w:val="0"/>
        <w:autoSpaceDN w:val="0"/>
        <w:adjustRightInd w:val="0"/>
        <w:spacing w:line="360" w:lineRule="auto"/>
        <w:rPr>
          <w:szCs w:val="24"/>
        </w:rPr>
      </w:pPr>
      <w:r w:rsidRPr="00F36E28">
        <w:rPr>
          <w:noProof/>
          <w:szCs w:val="24"/>
        </w:rPr>
        <w:drawing>
          <wp:inline distT="0" distB="0" distL="0" distR="0" wp14:anchorId="622B7960" wp14:editId="38DC474B">
            <wp:extent cx="5454650" cy="2891790"/>
            <wp:effectExtent l="0" t="0" r="0" b="3810"/>
            <wp:docPr id="208401" name="Picture 208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54650" cy="2891790"/>
                    </a:xfrm>
                    <a:prstGeom prst="rect">
                      <a:avLst/>
                    </a:prstGeom>
                    <a:noFill/>
                    <a:ln>
                      <a:noFill/>
                    </a:ln>
                  </pic:spPr>
                </pic:pic>
              </a:graphicData>
            </a:graphic>
          </wp:inline>
        </w:drawing>
      </w:r>
    </w:p>
    <w:p w:rsidR="00DF3338" w:rsidRPr="00F36E28" w:rsidRDefault="00DF3338" w:rsidP="00DF3338">
      <w:pPr>
        <w:spacing w:line="480" w:lineRule="auto"/>
        <w:jc w:val="center"/>
        <w:rPr>
          <w:szCs w:val="24"/>
        </w:rPr>
      </w:pPr>
      <w:r w:rsidRPr="00F36E28">
        <w:rPr>
          <w:b/>
          <w:szCs w:val="24"/>
        </w:rPr>
        <w:t xml:space="preserve">Gambar 5.4 </w:t>
      </w:r>
      <w:r w:rsidRPr="00F36E28">
        <w:rPr>
          <w:szCs w:val="24"/>
        </w:rPr>
        <w:t>Kotak dialog konfirmasi instalasi</w:t>
      </w:r>
    </w:p>
    <w:p w:rsidR="00DF3338" w:rsidRPr="00F36E28" w:rsidRDefault="00DF3338" w:rsidP="00DF3338">
      <w:pPr>
        <w:numPr>
          <w:ilvl w:val="0"/>
          <w:numId w:val="30"/>
        </w:numPr>
        <w:spacing w:after="0" w:line="480" w:lineRule="auto"/>
        <w:rPr>
          <w:szCs w:val="24"/>
        </w:rPr>
      </w:pPr>
      <w:r w:rsidRPr="00F36E28">
        <w:rPr>
          <w:szCs w:val="24"/>
        </w:rPr>
        <w:lastRenderedPageBreak/>
        <w:t>Selanjutnya melakukan penginstalan dan kemudian akan muncul kotak proses instalasi.</w:t>
      </w:r>
    </w:p>
    <w:p w:rsidR="00DF3338" w:rsidRPr="00F36E28" w:rsidRDefault="00DF3338" w:rsidP="00DF3338">
      <w:pPr>
        <w:spacing w:line="480" w:lineRule="auto"/>
        <w:rPr>
          <w:szCs w:val="24"/>
        </w:rPr>
      </w:pPr>
      <w:r w:rsidRPr="00F36E28">
        <w:rPr>
          <w:noProof/>
          <w:szCs w:val="24"/>
        </w:rPr>
        <w:drawing>
          <wp:inline distT="0" distB="0" distL="0" distR="0" wp14:anchorId="75A7E5E7" wp14:editId="452BD112">
            <wp:extent cx="4923155" cy="2668905"/>
            <wp:effectExtent l="0" t="0" r="0" b="0"/>
            <wp:docPr id="208402" name="Picture 208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923155" cy="2668905"/>
                    </a:xfrm>
                    <a:prstGeom prst="rect">
                      <a:avLst/>
                    </a:prstGeom>
                    <a:noFill/>
                    <a:ln>
                      <a:noFill/>
                    </a:ln>
                  </pic:spPr>
                </pic:pic>
              </a:graphicData>
            </a:graphic>
          </wp:inline>
        </w:drawing>
      </w:r>
    </w:p>
    <w:p w:rsidR="00DF3338" w:rsidRPr="00F36E28" w:rsidRDefault="00DF3338" w:rsidP="00F36E28">
      <w:pPr>
        <w:spacing w:line="480" w:lineRule="auto"/>
        <w:jc w:val="center"/>
        <w:rPr>
          <w:szCs w:val="24"/>
        </w:rPr>
      </w:pPr>
      <w:r w:rsidRPr="00F36E28">
        <w:rPr>
          <w:b/>
          <w:szCs w:val="24"/>
        </w:rPr>
        <w:t xml:space="preserve">Gambar 5.5 </w:t>
      </w:r>
      <w:r w:rsidRPr="00F36E28">
        <w:rPr>
          <w:szCs w:val="24"/>
        </w:rPr>
        <w:t>Proses Instalasi</w:t>
      </w:r>
    </w:p>
    <w:p w:rsidR="00DF3338" w:rsidRPr="00F36E28" w:rsidRDefault="00DF3338" w:rsidP="00DF3338">
      <w:pPr>
        <w:numPr>
          <w:ilvl w:val="0"/>
          <w:numId w:val="30"/>
        </w:numPr>
        <w:spacing w:after="0" w:line="480" w:lineRule="auto"/>
        <w:rPr>
          <w:szCs w:val="24"/>
        </w:rPr>
      </w:pPr>
      <w:r w:rsidRPr="00F36E28">
        <w:rPr>
          <w:szCs w:val="24"/>
        </w:rPr>
        <w:t>Proses instalasi berjalan kurang lebih 8 menit, kemudian muncul kotak dialog instalasi sukses</w:t>
      </w:r>
    </w:p>
    <w:p w:rsidR="00DF3338" w:rsidRPr="00F36E28" w:rsidRDefault="00DF3338" w:rsidP="00DF3338">
      <w:pPr>
        <w:spacing w:line="480" w:lineRule="auto"/>
        <w:rPr>
          <w:szCs w:val="24"/>
        </w:rPr>
      </w:pPr>
      <w:r w:rsidRPr="00F36E28">
        <w:rPr>
          <w:noProof/>
          <w:szCs w:val="24"/>
        </w:rPr>
        <w:drawing>
          <wp:inline distT="0" distB="0" distL="0" distR="0" wp14:anchorId="3D0066A6" wp14:editId="536EB03E">
            <wp:extent cx="5071745" cy="2764155"/>
            <wp:effectExtent l="0" t="0" r="0" b="0"/>
            <wp:docPr id="208403" name="Picture 208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071745" cy="2764155"/>
                    </a:xfrm>
                    <a:prstGeom prst="rect">
                      <a:avLst/>
                    </a:prstGeom>
                    <a:noFill/>
                    <a:ln>
                      <a:noFill/>
                    </a:ln>
                  </pic:spPr>
                </pic:pic>
              </a:graphicData>
            </a:graphic>
          </wp:inline>
        </w:drawing>
      </w:r>
    </w:p>
    <w:p w:rsidR="00DF3338" w:rsidRPr="00F36E28" w:rsidRDefault="00DF3338" w:rsidP="00DF3338">
      <w:pPr>
        <w:spacing w:line="480" w:lineRule="auto"/>
        <w:jc w:val="center"/>
        <w:rPr>
          <w:szCs w:val="24"/>
        </w:rPr>
      </w:pPr>
      <w:r w:rsidRPr="00F36E28">
        <w:rPr>
          <w:b/>
          <w:szCs w:val="24"/>
        </w:rPr>
        <w:t xml:space="preserve">Gambar 5.6 </w:t>
      </w:r>
      <w:r w:rsidRPr="00F36E28">
        <w:rPr>
          <w:szCs w:val="24"/>
        </w:rPr>
        <w:t>Tampilan Akhir proses instalasi selesai</w:t>
      </w:r>
    </w:p>
    <w:p w:rsidR="00DF3338" w:rsidRPr="00F36E28" w:rsidRDefault="00DF3338" w:rsidP="00DF3338">
      <w:pPr>
        <w:pStyle w:val="Heading3"/>
        <w:rPr>
          <w:rFonts w:ascii="Times New Roman" w:hAnsi="Times New Roman"/>
          <w:b/>
          <w:bCs/>
          <w:color w:val="auto"/>
        </w:rPr>
      </w:pPr>
      <w:r w:rsidRPr="00F36E28">
        <w:rPr>
          <w:rFonts w:ascii="Times New Roman" w:hAnsi="Times New Roman"/>
          <w:b/>
          <w:bCs/>
          <w:color w:val="auto"/>
        </w:rPr>
        <w:lastRenderedPageBreak/>
        <w:t>5.2.2</w:t>
      </w:r>
      <w:r w:rsidRPr="00F36E28">
        <w:rPr>
          <w:rFonts w:ascii="Times New Roman" w:hAnsi="Times New Roman"/>
          <w:b/>
          <w:bCs/>
          <w:color w:val="auto"/>
        </w:rPr>
        <w:tab/>
        <w:t>Prosedur Pengoperasian Sistem</w:t>
      </w:r>
    </w:p>
    <w:p w:rsidR="00DF3338" w:rsidRPr="00F36E28" w:rsidRDefault="00DF3338" w:rsidP="00DF3338">
      <w:pPr>
        <w:autoSpaceDE w:val="0"/>
        <w:autoSpaceDN w:val="0"/>
        <w:adjustRightInd w:val="0"/>
        <w:spacing w:line="360" w:lineRule="auto"/>
        <w:rPr>
          <w:szCs w:val="24"/>
        </w:rPr>
      </w:pPr>
      <w:r w:rsidRPr="00F36E28">
        <w:rPr>
          <w:szCs w:val="24"/>
        </w:rPr>
        <w:t>Setelah proses instalasi selesai dilakukan, maka untuk menjalankan program cukup dengan melakukan doble klik ikon Aplikasi Prediksi Tingkat Inflasi.</w:t>
      </w:r>
    </w:p>
    <w:p w:rsidR="00DF3338" w:rsidRPr="00F36E28" w:rsidRDefault="00DF3338" w:rsidP="00DF3338">
      <w:pPr>
        <w:pStyle w:val="Heading3"/>
        <w:rPr>
          <w:rFonts w:ascii="Times New Roman" w:eastAsia="Calibri" w:hAnsi="Times New Roman"/>
          <w:b/>
          <w:bCs/>
          <w:noProof/>
          <w:color w:val="auto"/>
        </w:rPr>
      </w:pPr>
    </w:p>
    <w:p w:rsidR="00DF3338" w:rsidRPr="00F36E28" w:rsidRDefault="00DF3338" w:rsidP="00DF3338">
      <w:pPr>
        <w:spacing w:line="360" w:lineRule="auto"/>
        <w:rPr>
          <w:b/>
          <w:bCs/>
        </w:rPr>
      </w:pPr>
      <w:r w:rsidRPr="00F36E28">
        <w:rPr>
          <w:b/>
          <w:bCs/>
        </w:rPr>
        <w:t>From Login</w:t>
      </w:r>
    </w:p>
    <w:p w:rsidR="00DF3338" w:rsidRPr="00F36E28" w:rsidRDefault="00DF3338" w:rsidP="00DF3338">
      <w:pPr>
        <w:autoSpaceDE w:val="0"/>
        <w:autoSpaceDN w:val="0"/>
        <w:adjustRightInd w:val="0"/>
        <w:spacing w:line="360" w:lineRule="auto"/>
        <w:rPr>
          <w:szCs w:val="24"/>
        </w:rPr>
      </w:pPr>
      <w:r w:rsidRPr="00F36E28">
        <w:rPr>
          <w:szCs w:val="24"/>
        </w:rPr>
        <w:t>Berikut</w:t>
      </w:r>
      <w:r w:rsidRPr="00F36E28">
        <w:rPr>
          <w:b/>
          <w:szCs w:val="24"/>
        </w:rPr>
        <w:t xml:space="preserve"> </w:t>
      </w:r>
      <w:r w:rsidRPr="00F36E28">
        <w:rPr>
          <w:szCs w:val="24"/>
        </w:rPr>
        <w:t>tampilan Menu Login</w:t>
      </w:r>
    </w:p>
    <w:p w:rsidR="00DF3338" w:rsidRPr="00F36E28" w:rsidRDefault="00DF3338" w:rsidP="00DF3338">
      <w:pPr>
        <w:spacing w:line="360" w:lineRule="auto"/>
        <w:jc w:val="center"/>
        <w:rPr>
          <w:szCs w:val="24"/>
        </w:rPr>
      </w:pPr>
      <w:r w:rsidRPr="00F36E28">
        <w:rPr>
          <w:noProof/>
          <w:szCs w:val="24"/>
        </w:rPr>
        <w:drawing>
          <wp:inline distT="0" distB="0" distL="0" distR="0" wp14:anchorId="586C0E5E" wp14:editId="44700FCE">
            <wp:extent cx="2265045" cy="2976880"/>
            <wp:effectExtent l="0" t="0" r="1905" b="0"/>
            <wp:docPr id="208404" name="Picture 208404"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ogin.JP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265045" cy="2976880"/>
                    </a:xfrm>
                    <a:prstGeom prst="rect">
                      <a:avLst/>
                    </a:prstGeom>
                    <a:noFill/>
                    <a:ln>
                      <a:noFill/>
                    </a:ln>
                  </pic:spPr>
                </pic:pic>
              </a:graphicData>
            </a:graphic>
          </wp:inline>
        </w:drawing>
      </w:r>
    </w:p>
    <w:p w:rsidR="00DF3338" w:rsidRPr="00F36E28" w:rsidRDefault="00DF3338" w:rsidP="00DF3338">
      <w:pPr>
        <w:spacing w:line="480" w:lineRule="auto"/>
        <w:jc w:val="center"/>
        <w:rPr>
          <w:szCs w:val="24"/>
        </w:rPr>
      </w:pPr>
      <w:r w:rsidRPr="00F36E28">
        <w:rPr>
          <w:b/>
          <w:szCs w:val="24"/>
        </w:rPr>
        <w:t xml:space="preserve">Gambar 5.7 </w:t>
      </w:r>
      <w:r w:rsidRPr="00F36E28">
        <w:rPr>
          <w:szCs w:val="24"/>
        </w:rPr>
        <w:t>TampilanHalaman Login</w:t>
      </w:r>
    </w:p>
    <w:p w:rsidR="00DF3338" w:rsidRPr="00F36E28" w:rsidRDefault="00DF3338" w:rsidP="00DF3338">
      <w:pPr>
        <w:autoSpaceDE w:val="0"/>
        <w:autoSpaceDN w:val="0"/>
        <w:adjustRightInd w:val="0"/>
        <w:spacing w:line="480" w:lineRule="auto"/>
        <w:ind w:firstLine="720"/>
        <w:rPr>
          <w:szCs w:val="24"/>
        </w:rPr>
      </w:pPr>
      <w:r w:rsidRPr="00F36E28">
        <w:rPr>
          <w:szCs w:val="24"/>
        </w:rPr>
        <w:t>Pada tampilan  halaman  login ini, user menginput username dan password untuk masuk ke halaman  form utama Aplikasi Prediksi Tingkat Inflasi. Apabila salah maka akan tampil pesan kesalahan input User Id dan passwor pada layar, kemudian ulangi lagi.</w:t>
      </w:r>
    </w:p>
    <w:p w:rsidR="00DF3338" w:rsidRPr="00F36E28" w:rsidRDefault="00DF3338" w:rsidP="00DF3338">
      <w:pPr>
        <w:autoSpaceDE w:val="0"/>
        <w:autoSpaceDN w:val="0"/>
        <w:adjustRightInd w:val="0"/>
        <w:spacing w:line="480" w:lineRule="auto"/>
        <w:ind w:firstLine="720"/>
        <w:rPr>
          <w:szCs w:val="24"/>
        </w:rPr>
      </w:pPr>
    </w:p>
    <w:p w:rsidR="00DF3338" w:rsidRPr="00F36E28" w:rsidRDefault="00DF3338" w:rsidP="00DF3338">
      <w:pPr>
        <w:autoSpaceDE w:val="0"/>
        <w:autoSpaceDN w:val="0"/>
        <w:adjustRightInd w:val="0"/>
        <w:spacing w:line="480" w:lineRule="auto"/>
        <w:ind w:firstLine="720"/>
        <w:rPr>
          <w:szCs w:val="24"/>
        </w:rPr>
      </w:pPr>
    </w:p>
    <w:p w:rsidR="00DF3338" w:rsidRPr="00F36E28" w:rsidRDefault="00DF3338" w:rsidP="00DF3338"/>
    <w:p w:rsidR="00DF3338" w:rsidRPr="00F36E28" w:rsidRDefault="00DF3338" w:rsidP="00DF3338">
      <w:pPr>
        <w:pStyle w:val="Heading3"/>
        <w:rPr>
          <w:rFonts w:ascii="Times New Roman" w:hAnsi="Times New Roman"/>
          <w:color w:val="auto"/>
        </w:rPr>
      </w:pPr>
      <w:r w:rsidRPr="00F36E28">
        <w:rPr>
          <w:rFonts w:ascii="Times New Roman" w:hAnsi="Times New Roman"/>
          <w:color w:val="auto"/>
        </w:rPr>
        <w:lastRenderedPageBreak/>
        <w:t>From Menu Utama</w:t>
      </w:r>
    </w:p>
    <w:p w:rsidR="00DF3338" w:rsidRPr="00F36E28" w:rsidRDefault="00DF3338" w:rsidP="00592DF1">
      <w:pPr>
        <w:pStyle w:val="ListParagraph"/>
        <w:numPr>
          <w:ilvl w:val="0"/>
          <w:numId w:val="42"/>
        </w:numPr>
        <w:autoSpaceDE w:val="0"/>
        <w:autoSpaceDN w:val="0"/>
        <w:adjustRightInd w:val="0"/>
        <w:spacing w:after="0" w:line="480" w:lineRule="auto"/>
        <w:rPr>
          <w:sz w:val="24"/>
          <w:szCs w:val="24"/>
        </w:rPr>
      </w:pPr>
      <w:r w:rsidRPr="00F36E28">
        <w:rPr>
          <w:sz w:val="24"/>
          <w:szCs w:val="24"/>
        </w:rPr>
        <w:t>Berikut tampilan Menu Utama</w:t>
      </w:r>
    </w:p>
    <w:p w:rsidR="00DF3338" w:rsidRPr="00F36E28" w:rsidRDefault="00DF3338" w:rsidP="00DF3338">
      <w:pPr>
        <w:autoSpaceDE w:val="0"/>
        <w:autoSpaceDN w:val="0"/>
        <w:adjustRightInd w:val="0"/>
        <w:spacing w:line="480" w:lineRule="auto"/>
        <w:rPr>
          <w:b/>
          <w:szCs w:val="24"/>
          <w:lang w:eastAsia="id-ID"/>
        </w:rPr>
      </w:pPr>
      <w:r w:rsidRPr="00F36E28">
        <w:rPr>
          <w:b/>
          <w:noProof/>
          <w:szCs w:val="24"/>
        </w:rPr>
        <w:drawing>
          <wp:inline distT="0" distB="0" distL="0" distR="0" wp14:anchorId="1A1B1BA5" wp14:editId="1D003933">
            <wp:extent cx="5039995" cy="2626360"/>
            <wp:effectExtent l="0" t="0" r="8255" b="2540"/>
            <wp:docPr id="208405" name="Picture 208405" descr="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enu.JP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039995" cy="2626360"/>
                    </a:xfrm>
                    <a:prstGeom prst="rect">
                      <a:avLst/>
                    </a:prstGeom>
                    <a:noFill/>
                    <a:ln>
                      <a:noFill/>
                    </a:ln>
                  </pic:spPr>
                </pic:pic>
              </a:graphicData>
            </a:graphic>
          </wp:inline>
        </w:drawing>
      </w:r>
    </w:p>
    <w:p w:rsidR="00DF3338" w:rsidRPr="00F36E28" w:rsidRDefault="00DF3338" w:rsidP="00DF3338">
      <w:pPr>
        <w:autoSpaceDE w:val="0"/>
        <w:autoSpaceDN w:val="0"/>
        <w:adjustRightInd w:val="0"/>
        <w:spacing w:line="480" w:lineRule="auto"/>
        <w:jc w:val="center"/>
        <w:rPr>
          <w:szCs w:val="24"/>
        </w:rPr>
      </w:pPr>
      <w:r w:rsidRPr="00F36E28">
        <w:rPr>
          <w:b/>
          <w:szCs w:val="24"/>
        </w:rPr>
        <w:t xml:space="preserve">Gambar 5.8 </w:t>
      </w:r>
      <w:r w:rsidRPr="00F36E28">
        <w:rPr>
          <w:szCs w:val="24"/>
        </w:rPr>
        <w:t>Tampilan Halaman Menu Utama</w:t>
      </w:r>
    </w:p>
    <w:p w:rsidR="00DF3338" w:rsidRPr="00F36E28" w:rsidRDefault="00DF3338" w:rsidP="00DF3338">
      <w:pPr>
        <w:autoSpaceDE w:val="0"/>
        <w:autoSpaceDN w:val="0"/>
        <w:adjustRightInd w:val="0"/>
        <w:spacing w:line="480" w:lineRule="auto"/>
        <w:ind w:firstLine="720"/>
        <w:rPr>
          <w:szCs w:val="24"/>
        </w:rPr>
      </w:pPr>
      <w:r w:rsidRPr="00F36E28">
        <w:rPr>
          <w:szCs w:val="24"/>
        </w:rPr>
        <w:t>Halaman ini berfungsi untuk menampilkan seluruh menu utama yang terdapat pada Implementasi metode Regresi Linier untuk memprediksi tingkat inflasi.  Form  ini terdiri atas menu-menu yang terdapat pada lajur atas, yang digunakan untuk menginput seluruh data  IHK Dan Inflasi.  Halaman menu utama ini terdiri menu master, proses, laporan dan utility.</w:t>
      </w:r>
    </w:p>
    <w:p w:rsidR="00DF3338" w:rsidRPr="00F36E28" w:rsidRDefault="00DF3338" w:rsidP="00DF3338">
      <w:pPr>
        <w:autoSpaceDE w:val="0"/>
        <w:autoSpaceDN w:val="0"/>
        <w:adjustRightInd w:val="0"/>
        <w:spacing w:line="480" w:lineRule="auto"/>
        <w:ind w:firstLine="720"/>
        <w:rPr>
          <w:szCs w:val="24"/>
        </w:rPr>
      </w:pPr>
    </w:p>
    <w:p w:rsidR="00DF3338" w:rsidRPr="00F36E28" w:rsidRDefault="00DF3338" w:rsidP="00DF3338">
      <w:pPr>
        <w:autoSpaceDE w:val="0"/>
        <w:autoSpaceDN w:val="0"/>
        <w:adjustRightInd w:val="0"/>
        <w:spacing w:line="480" w:lineRule="auto"/>
        <w:ind w:firstLine="720"/>
        <w:rPr>
          <w:szCs w:val="24"/>
        </w:rPr>
      </w:pPr>
    </w:p>
    <w:p w:rsidR="00DF3338" w:rsidRPr="00F36E28" w:rsidRDefault="00DF3338" w:rsidP="00DF3338">
      <w:pPr>
        <w:autoSpaceDE w:val="0"/>
        <w:autoSpaceDN w:val="0"/>
        <w:adjustRightInd w:val="0"/>
        <w:spacing w:line="480" w:lineRule="auto"/>
        <w:ind w:firstLine="720"/>
        <w:rPr>
          <w:szCs w:val="24"/>
        </w:rPr>
      </w:pPr>
    </w:p>
    <w:p w:rsidR="00DF3338" w:rsidRDefault="00DF3338" w:rsidP="00DF3338">
      <w:pPr>
        <w:autoSpaceDE w:val="0"/>
        <w:autoSpaceDN w:val="0"/>
        <w:adjustRightInd w:val="0"/>
        <w:spacing w:line="480" w:lineRule="auto"/>
        <w:ind w:firstLine="720"/>
        <w:rPr>
          <w:szCs w:val="24"/>
        </w:rPr>
      </w:pPr>
    </w:p>
    <w:p w:rsidR="00F36E28" w:rsidRDefault="00F36E28" w:rsidP="00DF3338">
      <w:pPr>
        <w:autoSpaceDE w:val="0"/>
        <w:autoSpaceDN w:val="0"/>
        <w:adjustRightInd w:val="0"/>
        <w:spacing w:line="480" w:lineRule="auto"/>
        <w:ind w:firstLine="720"/>
        <w:rPr>
          <w:szCs w:val="24"/>
        </w:rPr>
      </w:pPr>
    </w:p>
    <w:p w:rsidR="00F36E28" w:rsidRPr="00F36E28" w:rsidRDefault="00F36E28" w:rsidP="00DF3338">
      <w:pPr>
        <w:autoSpaceDE w:val="0"/>
        <w:autoSpaceDN w:val="0"/>
        <w:adjustRightInd w:val="0"/>
        <w:spacing w:line="480" w:lineRule="auto"/>
        <w:ind w:firstLine="720"/>
        <w:rPr>
          <w:szCs w:val="24"/>
        </w:rPr>
      </w:pPr>
    </w:p>
    <w:p w:rsidR="00DF3338" w:rsidRPr="00F36E28" w:rsidRDefault="00DF3338" w:rsidP="00DF3338">
      <w:pPr>
        <w:autoSpaceDE w:val="0"/>
        <w:autoSpaceDN w:val="0"/>
        <w:adjustRightInd w:val="0"/>
        <w:spacing w:line="360" w:lineRule="auto"/>
        <w:rPr>
          <w:b/>
          <w:szCs w:val="24"/>
        </w:rPr>
      </w:pPr>
      <w:r w:rsidRPr="00F36E28">
        <w:rPr>
          <w:b/>
          <w:szCs w:val="24"/>
        </w:rPr>
        <w:lastRenderedPageBreak/>
        <w:t>From  Menu Data User</w:t>
      </w:r>
    </w:p>
    <w:p w:rsidR="00DF3338" w:rsidRPr="00F36E28" w:rsidRDefault="00DF3338" w:rsidP="00592DF1">
      <w:pPr>
        <w:pStyle w:val="ListParagraph"/>
        <w:numPr>
          <w:ilvl w:val="0"/>
          <w:numId w:val="42"/>
        </w:numPr>
        <w:autoSpaceDE w:val="0"/>
        <w:autoSpaceDN w:val="0"/>
        <w:adjustRightInd w:val="0"/>
        <w:spacing w:after="0" w:line="360" w:lineRule="auto"/>
        <w:rPr>
          <w:sz w:val="24"/>
          <w:szCs w:val="24"/>
        </w:rPr>
      </w:pPr>
      <w:r w:rsidRPr="00F36E28">
        <w:rPr>
          <w:noProof/>
          <w:sz w:val="24"/>
          <w:szCs w:val="24"/>
        </w:rPr>
        <w:drawing>
          <wp:anchor distT="0" distB="0" distL="114300" distR="114300" simplePos="0" relativeHeight="252244992" behindDoc="0" locked="0" layoutInCell="1" allowOverlap="1" wp14:anchorId="2C9F0C1B" wp14:editId="6CA03296">
            <wp:simplePos x="0" y="0"/>
            <wp:positionH relativeFrom="column">
              <wp:posOffset>-52070</wp:posOffset>
            </wp:positionH>
            <wp:positionV relativeFrom="paragraph">
              <wp:posOffset>281940</wp:posOffset>
            </wp:positionV>
            <wp:extent cx="5080000" cy="2313940"/>
            <wp:effectExtent l="0" t="0" r="6350" b="0"/>
            <wp:wrapThrough wrapText="bothSides">
              <wp:wrapPolygon edited="0">
                <wp:start x="0" y="0"/>
                <wp:lineTo x="0" y="21339"/>
                <wp:lineTo x="21546" y="21339"/>
                <wp:lineTo x="21546" y="0"/>
                <wp:lineTo x="0" y="0"/>
              </wp:wrapPolygon>
            </wp:wrapThrough>
            <wp:docPr id="208406" name="Picture 208406" descr="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User.JP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080000" cy="23139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36E28">
        <w:rPr>
          <w:sz w:val="24"/>
          <w:szCs w:val="24"/>
        </w:rPr>
        <w:t>Berikut tampilan menu data user</w:t>
      </w:r>
    </w:p>
    <w:p w:rsidR="00DF3338" w:rsidRPr="00F36E28" w:rsidRDefault="00DF3338" w:rsidP="00DF3338">
      <w:pPr>
        <w:pStyle w:val="BodyText"/>
        <w:spacing w:before="224" w:line="360" w:lineRule="auto"/>
        <w:ind w:right="317"/>
        <w:jc w:val="center"/>
      </w:pPr>
      <w:r w:rsidRPr="00F36E28">
        <w:rPr>
          <w:b/>
        </w:rPr>
        <w:t xml:space="preserve">Gambar 5.9 </w:t>
      </w:r>
      <w:r w:rsidRPr="00F36E28">
        <w:t>Tampilan Halaman Data User</w:t>
      </w:r>
    </w:p>
    <w:p w:rsidR="00DF3338" w:rsidRPr="00F36E28" w:rsidRDefault="00DF3338" w:rsidP="00F36E28">
      <w:pPr>
        <w:pStyle w:val="BodyText"/>
        <w:spacing w:before="224" w:line="360" w:lineRule="auto"/>
        <w:ind w:right="317"/>
      </w:pPr>
      <w:r w:rsidRPr="00F36E28">
        <w:t>Form</w:t>
      </w:r>
      <w:r w:rsidRPr="00F36E28">
        <w:rPr>
          <w:spacing w:val="-6"/>
        </w:rPr>
        <w:t xml:space="preserve"> </w:t>
      </w:r>
      <w:r w:rsidRPr="00F36E28">
        <w:t>ini</w:t>
      </w:r>
      <w:r w:rsidRPr="00F36E28">
        <w:rPr>
          <w:spacing w:val="-9"/>
        </w:rPr>
        <w:t xml:space="preserve"> </w:t>
      </w:r>
      <w:r w:rsidRPr="00F36E28">
        <w:t>digunakan</w:t>
      </w:r>
      <w:r w:rsidRPr="00F36E28">
        <w:rPr>
          <w:spacing w:val="-10"/>
        </w:rPr>
        <w:t xml:space="preserve"> </w:t>
      </w:r>
      <w:r w:rsidRPr="00F36E28">
        <w:t>untuk</w:t>
      </w:r>
      <w:r w:rsidRPr="00F36E28">
        <w:rPr>
          <w:spacing w:val="-10"/>
        </w:rPr>
        <w:t xml:space="preserve"> </w:t>
      </w:r>
      <w:r w:rsidRPr="00F36E28">
        <w:t>melakukan</w:t>
      </w:r>
      <w:r w:rsidRPr="00F36E28">
        <w:rPr>
          <w:spacing w:val="-10"/>
        </w:rPr>
        <w:t xml:space="preserve"> </w:t>
      </w:r>
      <w:r w:rsidRPr="00F36E28">
        <w:t>Pengeditan,</w:t>
      </w:r>
      <w:r w:rsidRPr="00F36E28">
        <w:rPr>
          <w:spacing w:val="-9"/>
        </w:rPr>
        <w:t xml:space="preserve"> </w:t>
      </w:r>
      <w:r w:rsidRPr="00F36E28">
        <w:t>menghapus</w:t>
      </w:r>
      <w:r w:rsidRPr="00F36E28">
        <w:rPr>
          <w:spacing w:val="-12"/>
        </w:rPr>
        <w:t xml:space="preserve"> </w:t>
      </w:r>
      <w:r w:rsidRPr="00F36E28">
        <w:t>data</w:t>
      </w:r>
      <w:r w:rsidRPr="00F36E28">
        <w:rPr>
          <w:spacing w:val="-9"/>
        </w:rPr>
        <w:t xml:space="preserve"> </w:t>
      </w:r>
      <w:r w:rsidRPr="00F36E28">
        <w:t>Pengguna</w:t>
      </w:r>
      <w:r w:rsidRPr="00F36E28">
        <w:rPr>
          <w:spacing w:val="-58"/>
        </w:rPr>
        <w:t xml:space="preserve"> </w:t>
      </w:r>
      <w:r w:rsidRPr="00F36E28">
        <w:t>dan</w:t>
      </w:r>
      <w:r w:rsidRPr="00F36E28">
        <w:rPr>
          <w:spacing w:val="1"/>
        </w:rPr>
        <w:t xml:space="preserve"> </w:t>
      </w:r>
      <w:r w:rsidRPr="00F36E28">
        <w:t xml:space="preserve"> mencari </w:t>
      </w:r>
      <w:r w:rsidRPr="00F36E28">
        <w:rPr>
          <w:spacing w:val="1"/>
        </w:rPr>
        <w:t xml:space="preserve"> </w:t>
      </w:r>
      <w:r w:rsidRPr="00F36E28">
        <w:t>data</w:t>
      </w:r>
      <w:r w:rsidRPr="00F36E28">
        <w:rPr>
          <w:spacing w:val="1"/>
        </w:rPr>
        <w:t xml:space="preserve"> </w:t>
      </w:r>
      <w:r w:rsidRPr="00F36E28">
        <w:t>pengguna</w:t>
      </w:r>
      <w:r w:rsidRPr="00F36E28">
        <w:rPr>
          <w:spacing w:val="1"/>
        </w:rPr>
        <w:t xml:space="preserve"> </w:t>
      </w:r>
      <w:r w:rsidRPr="00F36E28">
        <w:t>sehingga</w:t>
      </w:r>
      <w:r w:rsidRPr="00F36E28">
        <w:rPr>
          <w:spacing w:val="1"/>
        </w:rPr>
        <w:t xml:space="preserve"> , serta mereset </w:t>
      </w:r>
      <w:r w:rsidRPr="00F36E28">
        <w:rPr>
          <w:i/>
        </w:rPr>
        <w:t>password pengguna</w:t>
      </w:r>
      <w:r w:rsidRPr="00F36E28">
        <w:rPr>
          <w:i/>
          <w:spacing w:val="1"/>
        </w:rPr>
        <w:t xml:space="preserve"> </w:t>
      </w:r>
      <w:r w:rsidRPr="00F36E28">
        <w:t>seingga akan</w:t>
      </w:r>
      <w:r w:rsidRPr="00F36E28">
        <w:rPr>
          <w:spacing w:val="1"/>
        </w:rPr>
        <w:t xml:space="preserve"> </w:t>
      </w:r>
      <w:r w:rsidRPr="00F36E28">
        <w:t>berubah</w:t>
      </w:r>
      <w:r w:rsidRPr="00F36E28">
        <w:rPr>
          <w:spacing w:val="1"/>
        </w:rPr>
        <w:t xml:space="preserve"> </w:t>
      </w:r>
      <w:r w:rsidRPr="00F36E28">
        <w:t>kembali</w:t>
      </w:r>
      <w:r w:rsidRPr="00F36E28">
        <w:rPr>
          <w:spacing w:val="-5"/>
        </w:rPr>
        <w:t xml:space="preserve"> </w:t>
      </w:r>
      <w:r w:rsidRPr="00F36E28">
        <w:t>ke</w:t>
      </w:r>
      <w:r w:rsidRPr="00F36E28">
        <w:rPr>
          <w:spacing w:val="-3"/>
        </w:rPr>
        <w:t xml:space="preserve"> </w:t>
      </w:r>
      <w:r w:rsidRPr="00F36E28">
        <w:t>awal</w:t>
      </w:r>
      <w:r w:rsidRPr="00F36E28">
        <w:rPr>
          <w:spacing w:val="-1"/>
        </w:rPr>
        <w:t xml:space="preserve"> </w:t>
      </w:r>
      <w:r w:rsidRPr="00F36E28">
        <w:rPr>
          <w:i/>
        </w:rPr>
        <w:t>password</w:t>
      </w:r>
      <w:r w:rsidRPr="00F36E28">
        <w:rPr>
          <w:i/>
          <w:spacing w:val="-5"/>
        </w:rPr>
        <w:t xml:space="preserve"> </w:t>
      </w:r>
      <w:r w:rsidRPr="00F36E28">
        <w:t>yang</w:t>
      </w:r>
      <w:r w:rsidRPr="00F36E28">
        <w:rPr>
          <w:spacing w:val="-8"/>
        </w:rPr>
        <w:t xml:space="preserve"> </w:t>
      </w:r>
      <w:r w:rsidRPr="00F36E28">
        <w:t>sebelumnya</w:t>
      </w:r>
      <w:r w:rsidRPr="00F36E28">
        <w:rPr>
          <w:spacing w:val="-4"/>
        </w:rPr>
        <w:t xml:space="preserve"> </w:t>
      </w:r>
      <w:r w:rsidRPr="00F36E28">
        <w:t>telah</w:t>
      </w:r>
      <w:r w:rsidRPr="00F36E28">
        <w:rPr>
          <w:spacing w:val="-8"/>
        </w:rPr>
        <w:t xml:space="preserve"> </w:t>
      </w:r>
      <w:r w:rsidRPr="00F36E28">
        <w:t>disimpan</w:t>
      </w:r>
      <w:r w:rsidRPr="00F36E28">
        <w:rPr>
          <w:spacing w:val="-5"/>
        </w:rPr>
        <w:t xml:space="preserve"> </w:t>
      </w:r>
      <w:r w:rsidRPr="00F36E28">
        <w:t>di</w:t>
      </w:r>
      <w:r w:rsidRPr="00F36E28">
        <w:rPr>
          <w:spacing w:val="-4"/>
        </w:rPr>
        <w:t xml:space="preserve"> </w:t>
      </w:r>
      <w:r w:rsidRPr="00F36E28">
        <w:t>sistem.</w:t>
      </w:r>
      <w:r w:rsidRPr="00F36E28">
        <w:rPr>
          <w:spacing w:val="-4"/>
        </w:rPr>
        <w:t xml:space="preserve"> </w:t>
      </w:r>
      <w:r w:rsidRPr="00F36E28">
        <w:t>Klik</w:t>
      </w:r>
      <w:r w:rsidRPr="00F36E28">
        <w:rPr>
          <w:spacing w:val="-4"/>
        </w:rPr>
        <w:t xml:space="preserve"> </w:t>
      </w:r>
      <w:r w:rsidRPr="00F36E28">
        <w:t>tombol</w:t>
      </w:r>
      <w:r w:rsidRPr="00F36E28">
        <w:rPr>
          <w:spacing w:val="-58"/>
        </w:rPr>
        <w:t xml:space="preserve"> </w:t>
      </w:r>
      <w:r w:rsidRPr="00F36E28">
        <w:t>Tutup untuk</w:t>
      </w:r>
      <w:r w:rsidRPr="00F36E28">
        <w:rPr>
          <w:spacing w:val="-1"/>
        </w:rPr>
        <w:t xml:space="preserve"> </w:t>
      </w:r>
      <w:r w:rsidR="00F36E28">
        <w:t>keluar.</w:t>
      </w:r>
    </w:p>
    <w:p w:rsidR="00DF3338" w:rsidRPr="00F36E28" w:rsidRDefault="00DF3338" w:rsidP="00DF3338">
      <w:pPr>
        <w:autoSpaceDE w:val="0"/>
        <w:autoSpaceDN w:val="0"/>
        <w:adjustRightInd w:val="0"/>
        <w:spacing w:line="480" w:lineRule="auto"/>
        <w:rPr>
          <w:b/>
          <w:szCs w:val="24"/>
        </w:rPr>
      </w:pPr>
      <w:r w:rsidRPr="00F36E28">
        <w:rPr>
          <w:b/>
          <w:szCs w:val="24"/>
        </w:rPr>
        <w:t>From Entry Data User</w:t>
      </w:r>
    </w:p>
    <w:p w:rsidR="00DF3338" w:rsidRPr="00F36E28" w:rsidRDefault="00DF3338" w:rsidP="00592DF1">
      <w:pPr>
        <w:pStyle w:val="ListParagraph"/>
        <w:numPr>
          <w:ilvl w:val="0"/>
          <w:numId w:val="42"/>
        </w:numPr>
        <w:autoSpaceDE w:val="0"/>
        <w:autoSpaceDN w:val="0"/>
        <w:adjustRightInd w:val="0"/>
        <w:spacing w:after="0" w:line="480" w:lineRule="auto"/>
        <w:rPr>
          <w:szCs w:val="24"/>
        </w:rPr>
      </w:pPr>
      <w:r w:rsidRPr="00F36E28">
        <w:rPr>
          <w:szCs w:val="24"/>
        </w:rPr>
        <w:t>Berikut tampilan Entry Data User</w:t>
      </w:r>
    </w:p>
    <w:p w:rsidR="00DF3338" w:rsidRPr="00F36E28" w:rsidRDefault="00DF3338" w:rsidP="00DF3338">
      <w:pPr>
        <w:autoSpaceDE w:val="0"/>
        <w:autoSpaceDN w:val="0"/>
        <w:adjustRightInd w:val="0"/>
        <w:jc w:val="center"/>
        <w:rPr>
          <w:szCs w:val="24"/>
        </w:rPr>
      </w:pPr>
      <w:r w:rsidRPr="00F36E28">
        <w:rPr>
          <w:noProof/>
          <w:szCs w:val="24"/>
        </w:rPr>
        <w:drawing>
          <wp:inline distT="0" distB="0" distL="0" distR="0" wp14:anchorId="58C188F8" wp14:editId="13B08244">
            <wp:extent cx="3912870" cy="2190115"/>
            <wp:effectExtent l="0" t="0" r="0" b="635"/>
            <wp:docPr id="208407" name="Picture 208407" descr="Entry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ntry data.JP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12870" cy="2190115"/>
                    </a:xfrm>
                    <a:prstGeom prst="rect">
                      <a:avLst/>
                    </a:prstGeom>
                    <a:noFill/>
                    <a:ln>
                      <a:noFill/>
                    </a:ln>
                  </pic:spPr>
                </pic:pic>
              </a:graphicData>
            </a:graphic>
          </wp:inline>
        </w:drawing>
      </w:r>
    </w:p>
    <w:p w:rsidR="00DF3338" w:rsidRPr="00F36E28" w:rsidRDefault="00DF3338" w:rsidP="00DF3338">
      <w:pPr>
        <w:autoSpaceDE w:val="0"/>
        <w:autoSpaceDN w:val="0"/>
        <w:adjustRightInd w:val="0"/>
        <w:spacing w:line="360" w:lineRule="auto"/>
        <w:jc w:val="center"/>
        <w:rPr>
          <w:szCs w:val="24"/>
        </w:rPr>
      </w:pPr>
      <w:r w:rsidRPr="00F36E28">
        <w:rPr>
          <w:b/>
          <w:szCs w:val="24"/>
        </w:rPr>
        <w:t xml:space="preserve">Gambar 5.10 </w:t>
      </w:r>
      <w:r w:rsidRPr="00F36E28">
        <w:rPr>
          <w:szCs w:val="24"/>
        </w:rPr>
        <w:t>Tampilan Entry Data User</w:t>
      </w:r>
    </w:p>
    <w:p w:rsidR="00DF3338" w:rsidRPr="00F36E28" w:rsidRDefault="00DF3338" w:rsidP="00DF3338">
      <w:pPr>
        <w:spacing w:line="480" w:lineRule="auto"/>
        <w:ind w:firstLine="720"/>
        <w:rPr>
          <w:szCs w:val="24"/>
        </w:rPr>
      </w:pPr>
      <w:r w:rsidRPr="00F36E28">
        <w:rPr>
          <w:szCs w:val="24"/>
        </w:rPr>
        <w:lastRenderedPageBreak/>
        <w:t>Form ini digunakan untuk menginput data user. Untuk mengimput data user maka isi User ID, User Name, Password, Password dan level lalu klik simpan untuk menyimpannya dalam sistem. Untuk keluar dari form maka klik tombol tutup.</w:t>
      </w:r>
    </w:p>
    <w:p w:rsidR="00DF3338" w:rsidRPr="00F36E28" w:rsidRDefault="00DF3338" w:rsidP="00DF3338">
      <w:pPr>
        <w:spacing w:line="480" w:lineRule="auto"/>
        <w:rPr>
          <w:b/>
          <w:szCs w:val="24"/>
        </w:rPr>
      </w:pPr>
      <w:r w:rsidRPr="00F36E28">
        <w:rPr>
          <w:b/>
          <w:szCs w:val="24"/>
        </w:rPr>
        <w:t>From Input Dataset</w:t>
      </w:r>
    </w:p>
    <w:p w:rsidR="00DF3338" w:rsidRPr="00F36E28" w:rsidRDefault="00DF3338" w:rsidP="00592DF1">
      <w:pPr>
        <w:pStyle w:val="ListParagraph"/>
        <w:numPr>
          <w:ilvl w:val="0"/>
          <w:numId w:val="42"/>
        </w:numPr>
        <w:autoSpaceDE w:val="0"/>
        <w:autoSpaceDN w:val="0"/>
        <w:adjustRightInd w:val="0"/>
        <w:spacing w:after="0" w:line="480" w:lineRule="auto"/>
        <w:rPr>
          <w:sz w:val="24"/>
          <w:szCs w:val="24"/>
        </w:rPr>
      </w:pPr>
      <w:r w:rsidRPr="00F36E28">
        <w:rPr>
          <w:sz w:val="24"/>
          <w:szCs w:val="24"/>
        </w:rPr>
        <w:t>Berikut tampilan Entry Dataset</w:t>
      </w:r>
    </w:p>
    <w:p w:rsidR="00DF3338" w:rsidRPr="00F36E28" w:rsidRDefault="00DF3338" w:rsidP="00DF3338">
      <w:pPr>
        <w:autoSpaceDE w:val="0"/>
        <w:autoSpaceDN w:val="0"/>
        <w:adjustRightInd w:val="0"/>
        <w:rPr>
          <w:szCs w:val="24"/>
        </w:rPr>
      </w:pPr>
      <w:r w:rsidRPr="00F36E28">
        <w:rPr>
          <w:noProof/>
          <w:szCs w:val="24"/>
        </w:rPr>
        <w:drawing>
          <wp:inline distT="0" distB="0" distL="0" distR="0" wp14:anchorId="75821AF4" wp14:editId="1B5101F2">
            <wp:extent cx="5039995" cy="3200400"/>
            <wp:effectExtent l="0" t="0" r="8255" b="0"/>
            <wp:docPr id="9" name="Picture 9" descr="datas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ataset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39995" cy="3200400"/>
                    </a:xfrm>
                    <a:prstGeom prst="rect">
                      <a:avLst/>
                    </a:prstGeom>
                    <a:noFill/>
                    <a:ln>
                      <a:noFill/>
                    </a:ln>
                  </pic:spPr>
                </pic:pic>
              </a:graphicData>
            </a:graphic>
          </wp:inline>
        </w:drawing>
      </w:r>
    </w:p>
    <w:p w:rsidR="00DF3338" w:rsidRPr="00F36E28" w:rsidRDefault="00DF3338" w:rsidP="00DF3338">
      <w:pPr>
        <w:autoSpaceDE w:val="0"/>
        <w:autoSpaceDN w:val="0"/>
        <w:adjustRightInd w:val="0"/>
        <w:ind w:left="426"/>
        <w:rPr>
          <w:b/>
          <w:szCs w:val="24"/>
        </w:rPr>
      </w:pPr>
    </w:p>
    <w:p w:rsidR="00DF3338" w:rsidRPr="00F36E28" w:rsidRDefault="00DF3338" w:rsidP="00DF3338">
      <w:pPr>
        <w:autoSpaceDE w:val="0"/>
        <w:autoSpaceDN w:val="0"/>
        <w:adjustRightInd w:val="0"/>
        <w:spacing w:line="480" w:lineRule="auto"/>
        <w:ind w:left="426"/>
        <w:jc w:val="center"/>
        <w:rPr>
          <w:szCs w:val="24"/>
        </w:rPr>
      </w:pPr>
      <w:r w:rsidRPr="00F36E28">
        <w:rPr>
          <w:b/>
          <w:szCs w:val="24"/>
        </w:rPr>
        <w:t xml:space="preserve">Gambar 5.11 </w:t>
      </w:r>
      <w:r w:rsidRPr="00F36E28">
        <w:rPr>
          <w:szCs w:val="24"/>
        </w:rPr>
        <w:t>Tampilan Entry Dataset</w:t>
      </w:r>
    </w:p>
    <w:p w:rsidR="00DF3338" w:rsidRPr="00F36E28" w:rsidRDefault="00DF3338" w:rsidP="00DF3338">
      <w:pPr>
        <w:spacing w:line="480" w:lineRule="auto"/>
        <w:ind w:firstLine="720"/>
        <w:rPr>
          <w:szCs w:val="24"/>
        </w:rPr>
      </w:pPr>
      <w:r w:rsidRPr="00F36E28">
        <w:rPr>
          <w:szCs w:val="24"/>
        </w:rPr>
        <w:t>Form ini digunakan untuk menginput dataset. Untuk menginputnya maka terlebih dahulu masukan file excel yang telah di simpan setelah terpilih maka,  klik tombol import untuk menyimpannya kedalam sistem. apabila ingin menambahkan data, maka klik tombol tambah yang telah di sediakan dalam form. Selanjutnya apabila ingin keluar dari form maka klik tombol Tutup.</w:t>
      </w:r>
    </w:p>
    <w:p w:rsidR="00DF3338" w:rsidRPr="00F36E28" w:rsidRDefault="00DF3338" w:rsidP="00DF3338">
      <w:pPr>
        <w:spacing w:line="480" w:lineRule="auto"/>
        <w:ind w:firstLine="720"/>
        <w:rPr>
          <w:szCs w:val="24"/>
        </w:rPr>
      </w:pPr>
    </w:p>
    <w:p w:rsidR="00DF3338" w:rsidRPr="00F36E28" w:rsidRDefault="00DF3338" w:rsidP="00DF3338">
      <w:pPr>
        <w:spacing w:line="480" w:lineRule="auto"/>
        <w:ind w:firstLine="720"/>
        <w:rPr>
          <w:szCs w:val="24"/>
        </w:rPr>
      </w:pPr>
    </w:p>
    <w:p w:rsidR="00DF3338" w:rsidRPr="00F36E28" w:rsidRDefault="00DF3338" w:rsidP="00DF3338">
      <w:pPr>
        <w:autoSpaceDE w:val="0"/>
        <w:autoSpaceDN w:val="0"/>
        <w:adjustRightInd w:val="0"/>
        <w:spacing w:line="480" w:lineRule="auto"/>
        <w:rPr>
          <w:b/>
          <w:szCs w:val="24"/>
        </w:rPr>
      </w:pPr>
      <w:r w:rsidRPr="00F36E28">
        <w:rPr>
          <w:b/>
          <w:szCs w:val="24"/>
        </w:rPr>
        <w:t>From Tambah Dataset</w:t>
      </w:r>
    </w:p>
    <w:p w:rsidR="00DF3338" w:rsidRPr="00F36E28" w:rsidRDefault="00DF3338" w:rsidP="00592DF1">
      <w:pPr>
        <w:pStyle w:val="ListParagraph"/>
        <w:numPr>
          <w:ilvl w:val="0"/>
          <w:numId w:val="42"/>
        </w:numPr>
        <w:autoSpaceDE w:val="0"/>
        <w:autoSpaceDN w:val="0"/>
        <w:adjustRightInd w:val="0"/>
        <w:spacing w:after="0" w:line="480" w:lineRule="auto"/>
        <w:rPr>
          <w:sz w:val="24"/>
          <w:szCs w:val="24"/>
        </w:rPr>
      </w:pPr>
      <w:r w:rsidRPr="00F36E28">
        <w:rPr>
          <w:sz w:val="24"/>
          <w:szCs w:val="24"/>
        </w:rPr>
        <w:t>Berikut Tampilan Menu Tambah Dataset</w:t>
      </w:r>
    </w:p>
    <w:p w:rsidR="00DF3338" w:rsidRPr="00F36E28" w:rsidRDefault="00DF3338" w:rsidP="00DF3338">
      <w:pPr>
        <w:autoSpaceDE w:val="0"/>
        <w:autoSpaceDN w:val="0"/>
        <w:adjustRightInd w:val="0"/>
        <w:spacing w:line="360" w:lineRule="auto"/>
        <w:ind w:left="426"/>
        <w:rPr>
          <w:szCs w:val="24"/>
        </w:rPr>
      </w:pPr>
      <w:r w:rsidRPr="00F36E28">
        <w:rPr>
          <w:noProof/>
          <w:szCs w:val="24"/>
        </w:rPr>
        <w:drawing>
          <wp:inline distT="0" distB="0" distL="0" distR="0" wp14:anchorId="0DC46BC5" wp14:editId="436729A7">
            <wp:extent cx="4720590" cy="2296795"/>
            <wp:effectExtent l="0" t="0" r="3810" b="8255"/>
            <wp:docPr id="8" name="Picture 8" descr="Tamabah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amabah Data.JP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720590" cy="2296795"/>
                    </a:xfrm>
                    <a:prstGeom prst="rect">
                      <a:avLst/>
                    </a:prstGeom>
                    <a:noFill/>
                    <a:ln>
                      <a:noFill/>
                    </a:ln>
                  </pic:spPr>
                </pic:pic>
              </a:graphicData>
            </a:graphic>
          </wp:inline>
        </w:drawing>
      </w:r>
    </w:p>
    <w:p w:rsidR="00DF3338" w:rsidRPr="00F36E28" w:rsidRDefault="00DF3338" w:rsidP="00DF3338">
      <w:pPr>
        <w:spacing w:before="222"/>
        <w:ind w:left="589" w:right="314" w:firstLine="568"/>
        <w:jc w:val="center"/>
        <w:rPr>
          <w:szCs w:val="24"/>
        </w:rPr>
      </w:pPr>
      <w:r w:rsidRPr="00F36E28">
        <w:rPr>
          <w:b/>
          <w:szCs w:val="24"/>
        </w:rPr>
        <w:t xml:space="preserve">Gambar 5.12 </w:t>
      </w:r>
      <w:r w:rsidRPr="00F36E28">
        <w:rPr>
          <w:szCs w:val="24"/>
        </w:rPr>
        <w:t>Tampilan Menu Tamabah Dataset</w:t>
      </w:r>
    </w:p>
    <w:p w:rsidR="00DF3338" w:rsidRPr="00F36E28" w:rsidRDefault="00DF3338" w:rsidP="00DF3338">
      <w:pPr>
        <w:spacing w:before="222" w:line="360" w:lineRule="auto"/>
        <w:ind w:left="142" w:right="-1" w:firstLine="567"/>
        <w:jc w:val="both"/>
        <w:rPr>
          <w:szCs w:val="24"/>
        </w:rPr>
      </w:pPr>
      <w:r w:rsidRPr="00F36E28">
        <w:rPr>
          <w:szCs w:val="24"/>
        </w:rPr>
        <w:t>Form ini digunakan untuk menambahkan data di dataset, tentukan tahun dan</w:t>
      </w:r>
      <w:r w:rsidRPr="00F36E28">
        <w:rPr>
          <w:spacing w:val="1"/>
          <w:szCs w:val="24"/>
        </w:rPr>
        <w:t xml:space="preserve"> </w:t>
      </w:r>
      <w:r w:rsidRPr="00F36E28">
        <w:rPr>
          <w:szCs w:val="24"/>
        </w:rPr>
        <w:t>bulan , kemudian masukan nilai sektor bahan makann,  dan sektor makanan jadi.kemudian klik</w:t>
      </w:r>
      <w:r w:rsidRPr="00F36E28">
        <w:rPr>
          <w:spacing w:val="1"/>
          <w:szCs w:val="24"/>
        </w:rPr>
        <w:t xml:space="preserve"> </w:t>
      </w:r>
      <w:r w:rsidRPr="00F36E28">
        <w:rPr>
          <w:szCs w:val="24"/>
        </w:rPr>
        <w:t>tombol</w:t>
      </w:r>
      <w:r w:rsidRPr="00F36E28">
        <w:rPr>
          <w:spacing w:val="-3"/>
          <w:szCs w:val="24"/>
        </w:rPr>
        <w:t xml:space="preserve"> </w:t>
      </w:r>
      <w:r w:rsidRPr="00F36E28">
        <w:rPr>
          <w:szCs w:val="24"/>
        </w:rPr>
        <w:t>Simpan</w:t>
      </w:r>
      <w:r w:rsidRPr="00F36E28">
        <w:rPr>
          <w:spacing w:val="-3"/>
          <w:szCs w:val="24"/>
        </w:rPr>
        <w:t xml:space="preserve"> </w:t>
      </w:r>
      <w:r w:rsidRPr="00F36E28">
        <w:rPr>
          <w:szCs w:val="24"/>
        </w:rPr>
        <w:t>untuk</w:t>
      </w:r>
      <w:r w:rsidRPr="00F36E28">
        <w:rPr>
          <w:spacing w:val="2"/>
          <w:szCs w:val="24"/>
        </w:rPr>
        <w:t xml:space="preserve"> </w:t>
      </w:r>
      <w:r w:rsidRPr="00F36E28">
        <w:rPr>
          <w:szCs w:val="24"/>
        </w:rPr>
        <w:t>menyimpan</w:t>
      </w:r>
      <w:r w:rsidRPr="00F36E28">
        <w:rPr>
          <w:spacing w:val="-3"/>
          <w:szCs w:val="24"/>
        </w:rPr>
        <w:t xml:space="preserve"> </w:t>
      </w:r>
      <w:r w:rsidRPr="00F36E28">
        <w:rPr>
          <w:szCs w:val="24"/>
        </w:rPr>
        <w:t>data</w:t>
      </w:r>
      <w:r w:rsidRPr="00F36E28">
        <w:rPr>
          <w:spacing w:val="-1"/>
          <w:szCs w:val="24"/>
        </w:rPr>
        <w:t xml:space="preserve"> </w:t>
      </w:r>
      <w:r w:rsidRPr="00F36E28">
        <w:rPr>
          <w:szCs w:val="24"/>
        </w:rPr>
        <w:t>dan</w:t>
      </w:r>
      <w:r w:rsidRPr="00F36E28">
        <w:rPr>
          <w:spacing w:val="-4"/>
          <w:szCs w:val="24"/>
        </w:rPr>
        <w:t xml:space="preserve"> </w:t>
      </w:r>
      <w:r w:rsidRPr="00F36E28">
        <w:rPr>
          <w:szCs w:val="24"/>
        </w:rPr>
        <w:t>klik</w:t>
      </w:r>
      <w:r w:rsidRPr="00F36E28">
        <w:rPr>
          <w:spacing w:val="2"/>
          <w:szCs w:val="24"/>
        </w:rPr>
        <w:t xml:space="preserve"> </w:t>
      </w:r>
      <w:r w:rsidRPr="00F36E28">
        <w:rPr>
          <w:szCs w:val="24"/>
        </w:rPr>
        <w:t>tombol</w:t>
      </w:r>
      <w:r w:rsidRPr="00F36E28">
        <w:rPr>
          <w:spacing w:val="-2"/>
          <w:szCs w:val="24"/>
        </w:rPr>
        <w:t xml:space="preserve"> </w:t>
      </w:r>
      <w:r w:rsidRPr="00F36E28">
        <w:rPr>
          <w:szCs w:val="24"/>
        </w:rPr>
        <w:t>Batal</w:t>
      </w:r>
      <w:r w:rsidRPr="00F36E28">
        <w:rPr>
          <w:spacing w:val="-2"/>
          <w:szCs w:val="24"/>
        </w:rPr>
        <w:t xml:space="preserve"> </w:t>
      </w:r>
      <w:r w:rsidRPr="00F36E28">
        <w:rPr>
          <w:szCs w:val="24"/>
        </w:rPr>
        <w:t>untuk</w:t>
      </w:r>
      <w:r w:rsidRPr="00F36E28">
        <w:rPr>
          <w:spacing w:val="1"/>
          <w:szCs w:val="24"/>
        </w:rPr>
        <w:t xml:space="preserve"> </w:t>
      </w:r>
      <w:r w:rsidRPr="00F36E28">
        <w:rPr>
          <w:szCs w:val="24"/>
        </w:rPr>
        <w:t>keluar.</w:t>
      </w: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spacing w:before="222" w:line="360" w:lineRule="auto"/>
        <w:ind w:left="142" w:right="-1" w:firstLine="567"/>
        <w:jc w:val="both"/>
        <w:rPr>
          <w:szCs w:val="24"/>
        </w:rPr>
      </w:pPr>
    </w:p>
    <w:p w:rsidR="00DF3338" w:rsidRPr="00F36E28" w:rsidRDefault="00DF3338" w:rsidP="00DF3338">
      <w:pPr>
        <w:autoSpaceDE w:val="0"/>
        <w:autoSpaceDN w:val="0"/>
        <w:adjustRightInd w:val="0"/>
        <w:spacing w:line="360" w:lineRule="auto"/>
        <w:rPr>
          <w:b/>
          <w:szCs w:val="24"/>
        </w:rPr>
      </w:pPr>
      <w:r w:rsidRPr="00F36E28">
        <w:rPr>
          <w:b/>
          <w:szCs w:val="24"/>
        </w:rPr>
        <w:t>From Setting Dataset</w:t>
      </w:r>
    </w:p>
    <w:p w:rsidR="00DF3338" w:rsidRPr="00F36E28" w:rsidRDefault="00DF3338" w:rsidP="00592DF1">
      <w:pPr>
        <w:pStyle w:val="ListParagraph"/>
        <w:numPr>
          <w:ilvl w:val="0"/>
          <w:numId w:val="42"/>
        </w:numPr>
        <w:autoSpaceDE w:val="0"/>
        <w:autoSpaceDN w:val="0"/>
        <w:adjustRightInd w:val="0"/>
        <w:spacing w:after="0" w:line="360" w:lineRule="auto"/>
        <w:rPr>
          <w:sz w:val="24"/>
          <w:szCs w:val="24"/>
        </w:rPr>
      </w:pPr>
      <w:r w:rsidRPr="00F36E28">
        <w:rPr>
          <w:sz w:val="24"/>
          <w:szCs w:val="24"/>
        </w:rPr>
        <w:t>Berikut tampilan menu Setting Dataset</w:t>
      </w:r>
    </w:p>
    <w:p w:rsidR="00DF3338" w:rsidRPr="00F36E28" w:rsidRDefault="00DF3338" w:rsidP="00DF3338">
      <w:pPr>
        <w:pStyle w:val="ListParagraph"/>
        <w:autoSpaceDE w:val="0"/>
        <w:autoSpaceDN w:val="0"/>
        <w:adjustRightInd w:val="0"/>
        <w:ind w:left="567"/>
        <w:jc w:val="center"/>
        <w:rPr>
          <w:szCs w:val="24"/>
        </w:rPr>
      </w:pPr>
      <w:r w:rsidRPr="00F36E28">
        <w:rPr>
          <w:noProof/>
        </w:rPr>
        <w:drawing>
          <wp:inline distT="0" distB="0" distL="0" distR="0" wp14:anchorId="67B5B146" wp14:editId="405EC0D1">
            <wp:extent cx="4742180" cy="2498725"/>
            <wp:effectExtent l="0" t="0" r="1270" b="0"/>
            <wp:docPr id="7" name="Picture 7" descr="Setting data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tting dataset.JP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742180" cy="2498725"/>
                    </a:xfrm>
                    <a:prstGeom prst="rect">
                      <a:avLst/>
                    </a:prstGeom>
                    <a:noFill/>
                    <a:ln>
                      <a:noFill/>
                    </a:ln>
                  </pic:spPr>
                </pic:pic>
              </a:graphicData>
            </a:graphic>
          </wp:inline>
        </w:drawing>
      </w:r>
    </w:p>
    <w:p w:rsidR="00DF3338" w:rsidRPr="00F36E28" w:rsidRDefault="00DF3338" w:rsidP="00DF3338">
      <w:pPr>
        <w:autoSpaceDE w:val="0"/>
        <w:autoSpaceDN w:val="0"/>
        <w:adjustRightInd w:val="0"/>
        <w:spacing w:line="360" w:lineRule="auto"/>
        <w:ind w:left="426"/>
        <w:jc w:val="center"/>
        <w:rPr>
          <w:szCs w:val="24"/>
        </w:rPr>
      </w:pPr>
      <w:r w:rsidRPr="00F36E28">
        <w:rPr>
          <w:b/>
          <w:szCs w:val="24"/>
        </w:rPr>
        <w:t>Gambar 5.13</w:t>
      </w:r>
      <w:r w:rsidRPr="00F36E28">
        <w:rPr>
          <w:szCs w:val="24"/>
        </w:rPr>
        <w:t xml:space="preserve"> Setting Dataset</w:t>
      </w:r>
    </w:p>
    <w:p w:rsidR="00DF3338" w:rsidRPr="00F36E28" w:rsidRDefault="00DF3338" w:rsidP="00DF3338">
      <w:pPr>
        <w:spacing w:line="480" w:lineRule="auto"/>
        <w:ind w:firstLine="720"/>
        <w:jc w:val="both"/>
        <w:rPr>
          <w:szCs w:val="24"/>
        </w:rPr>
      </w:pPr>
      <w:r w:rsidRPr="00F36E28">
        <w:rPr>
          <w:szCs w:val="24"/>
        </w:rPr>
        <w:t>Form ini digunakan untuk mengatur jumlah data testing. Untuk menginputnya maka terlebih dahulu masukkan jumlah data testing dan . Setelah data sudah terimput selanjutnya klik tombol simpan untuk menyimpannya kedalam sistem. kemudiam apabila ingin keluar dari form maka klik tombol Tutup.</w:t>
      </w:r>
    </w:p>
    <w:p w:rsidR="00DF3338" w:rsidRPr="00F36E28" w:rsidRDefault="00DF3338" w:rsidP="00DF3338">
      <w:pPr>
        <w:spacing w:line="480" w:lineRule="auto"/>
        <w:ind w:firstLine="720"/>
        <w:jc w:val="both"/>
        <w:rPr>
          <w:szCs w:val="24"/>
        </w:rPr>
      </w:pPr>
    </w:p>
    <w:p w:rsidR="00DF3338" w:rsidRPr="00F36E28" w:rsidRDefault="00DF3338" w:rsidP="00DF3338">
      <w:pPr>
        <w:spacing w:line="480" w:lineRule="auto"/>
        <w:ind w:firstLine="720"/>
        <w:jc w:val="both"/>
        <w:rPr>
          <w:szCs w:val="24"/>
        </w:rPr>
      </w:pPr>
    </w:p>
    <w:p w:rsidR="00DF3338" w:rsidRPr="00F36E28" w:rsidRDefault="00DF3338" w:rsidP="00DF3338">
      <w:pPr>
        <w:spacing w:line="480" w:lineRule="auto"/>
        <w:ind w:firstLine="720"/>
        <w:jc w:val="both"/>
        <w:rPr>
          <w:szCs w:val="24"/>
        </w:rPr>
      </w:pPr>
    </w:p>
    <w:p w:rsidR="00DF3338" w:rsidRDefault="00DF3338" w:rsidP="00F36E28">
      <w:pPr>
        <w:spacing w:line="480" w:lineRule="auto"/>
        <w:jc w:val="both"/>
        <w:rPr>
          <w:szCs w:val="24"/>
        </w:rPr>
      </w:pPr>
    </w:p>
    <w:p w:rsidR="00F36E28" w:rsidRPr="00F36E28" w:rsidRDefault="00F36E28" w:rsidP="00F36E28">
      <w:pPr>
        <w:spacing w:line="480" w:lineRule="auto"/>
        <w:jc w:val="both"/>
        <w:rPr>
          <w:szCs w:val="24"/>
        </w:rPr>
      </w:pPr>
    </w:p>
    <w:p w:rsidR="00DF3338" w:rsidRPr="00F36E28" w:rsidRDefault="00DF3338" w:rsidP="00DF3338">
      <w:pPr>
        <w:autoSpaceDE w:val="0"/>
        <w:autoSpaceDN w:val="0"/>
        <w:adjustRightInd w:val="0"/>
        <w:spacing w:line="480" w:lineRule="auto"/>
        <w:rPr>
          <w:b/>
          <w:szCs w:val="24"/>
        </w:rPr>
      </w:pPr>
      <w:r w:rsidRPr="00F36E28">
        <w:rPr>
          <w:b/>
          <w:szCs w:val="24"/>
        </w:rPr>
        <w:lastRenderedPageBreak/>
        <w:t>From  Menu Proses</w:t>
      </w:r>
    </w:p>
    <w:p w:rsidR="00DF3338" w:rsidRPr="00F36E28" w:rsidRDefault="00DF3338" w:rsidP="00592DF1">
      <w:pPr>
        <w:pStyle w:val="ListParagraph"/>
        <w:numPr>
          <w:ilvl w:val="0"/>
          <w:numId w:val="41"/>
        </w:numPr>
        <w:autoSpaceDE w:val="0"/>
        <w:autoSpaceDN w:val="0"/>
        <w:adjustRightInd w:val="0"/>
        <w:spacing w:after="0" w:line="480" w:lineRule="auto"/>
        <w:rPr>
          <w:sz w:val="24"/>
          <w:szCs w:val="24"/>
        </w:rPr>
      </w:pPr>
      <w:r w:rsidRPr="00F36E28">
        <w:rPr>
          <w:sz w:val="24"/>
          <w:szCs w:val="24"/>
        </w:rPr>
        <w:t>Berikut tampilan Menu proses/ Data Trening</w:t>
      </w:r>
    </w:p>
    <w:p w:rsidR="00DF3338" w:rsidRPr="00F36E28" w:rsidRDefault="00DF3338" w:rsidP="00DF3338">
      <w:pPr>
        <w:autoSpaceDE w:val="0"/>
        <w:autoSpaceDN w:val="0"/>
        <w:adjustRightInd w:val="0"/>
        <w:rPr>
          <w:szCs w:val="24"/>
        </w:rPr>
      </w:pPr>
      <w:r w:rsidRPr="00F36E28">
        <w:rPr>
          <w:noProof/>
          <w:szCs w:val="24"/>
        </w:rPr>
        <w:drawing>
          <wp:inline distT="0" distB="0" distL="0" distR="0" wp14:anchorId="0E17EB78" wp14:editId="46B11064">
            <wp:extent cx="5039995" cy="2891790"/>
            <wp:effectExtent l="0" t="0" r="8255" b="3810"/>
            <wp:docPr id="6" name="Picture 6" descr="dat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ata2"/>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039995" cy="2891790"/>
                    </a:xfrm>
                    <a:prstGeom prst="rect">
                      <a:avLst/>
                    </a:prstGeom>
                    <a:noFill/>
                    <a:ln>
                      <a:noFill/>
                    </a:ln>
                  </pic:spPr>
                </pic:pic>
              </a:graphicData>
            </a:graphic>
          </wp:inline>
        </w:drawing>
      </w:r>
    </w:p>
    <w:p w:rsidR="00DF3338" w:rsidRPr="00F36E28" w:rsidRDefault="00DF3338" w:rsidP="00DF3338">
      <w:pPr>
        <w:autoSpaceDE w:val="0"/>
        <w:autoSpaceDN w:val="0"/>
        <w:adjustRightInd w:val="0"/>
        <w:ind w:left="426"/>
        <w:rPr>
          <w:b/>
          <w:szCs w:val="24"/>
        </w:rPr>
      </w:pPr>
    </w:p>
    <w:p w:rsidR="00DF3338" w:rsidRPr="00F36E28" w:rsidRDefault="00DF3338" w:rsidP="00DF3338">
      <w:pPr>
        <w:autoSpaceDE w:val="0"/>
        <w:autoSpaceDN w:val="0"/>
        <w:adjustRightInd w:val="0"/>
        <w:spacing w:line="480" w:lineRule="auto"/>
        <w:ind w:left="426"/>
        <w:jc w:val="center"/>
        <w:rPr>
          <w:szCs w:val="24"/>
        </w:rPr>
      </w:pPr>
      <w:r w:rsidRPr="00F36E28">
        <w:rPr>
          <w:b/>
          <w:szCs w:val="24"/>
        </w:rPr>
        <w:t xml:space="preserve">Gambar 5.14 </w:t>
      </w:r>
      <w:r w:rsidRPr="00F36E28">
        <w:rPr>
          <w:szCs w:val="24"/>
        </w:rPr>
        <w:t>Tampilan Menu Proses</w:t>
      </w:r>
    </w:p>
    <w:p w:rsidR="00DF3338" w:rsidRPr="00F36E28" w:rsidRDefault="00DF3338" w:rsidP="00DF3338">
      <w:pPr>
        <w:spacing w:line="360" w:lineRule="auto"/>
        <w:ind w:right="-1" w:firstLine="568"/>
        <w:jc w:val="both"/>
        <w:rPr>
          <w:szCs w:val="24"/>
        </w:rPr>
      </w:pPr>
      <w:r w:rsidRPr="00F36E28">
        <w:rPr>
          <w:szCs w:val="24"/>
        </w:rPr>
        <w:t xml:space="preserve">Form ini digunakan untuk menampilkan jumlah data training yang akan digunakan. serta mecari nilai a, </w:t>
      </w:r>
      <w:r w:rsidRPr="00F36E28">
        <w:rPr>
          <w:szCs w:val="24"/>
        </w:rPr>
        <w:sym w:font="Symbol" w:char="F062"/>
      </w:r>
      <w:r w:rsidRPr="00F36E28">
        <w:rPr>
          <w:szCs w:val="24"/>
        </w:rPr>
        <w:t xml:space="preserve">1, dan </w:t>
      </w:r>
      <w:r w:rsidRPr="00F36E28">
        <w:rPr>
          <w:szCs w:val="24"/>
        </w:rPr>
        <w:sym w:font="Symbol" w:char="F062"/>
      </w:r>
      <w:r w:rsidRPr="00F36E28">
        <w:rPr>
          <w:szCs w:val="24"/>
        </w:rPr>
        <w:t>2, kemudian apabila ingin keluar maka klik tombol tutup.</w:t>
      </w:r>
    </w:p>
    <w:p w:rsidR="00DF3338" w:rsidRPr="00F36E28" w:rsidRDefault="00DF3338" w:rsidP="00DF3338">
      <w:pPr>
        <w:spacing w:line="360" w:lineRule="auto"/>
        <w:ind w:right="-1" w:firstLine="568"/>
        <w:jc w:val="both"/>
        <w:rPr>
          <w:szCs w:val="24"/>
        </w:rPr>
      </w:pPr>
    </w:p>
    <w:p w:rsidR="00DF3338" w:rsidRPr="00F36E28" w:rsidRDefault="00DF3338" w:rsidP="00DF3338">
      <w:pPr>
        <w:spacing w:line="360" w:lineRule="auto"/>
        <w:ind w:right="-1" w:firstLine="568"/>
        <w:jc w:val="both"/>
        <w:rPr>
          <w:szCs w:val="24"/>
        </w:rPr>
      </w:pPr>
    </w:p>
    <w:p w:rsidR="00DF3338" w:rsidRPr="00F36E28" w:rsidRDefault="00DF3338" w:rsidP="00DF3338">
      <w:pPr>
        <w:spacing w:line="360" w:lineRule="auto"/>
        <w:ind w:right="-1" w:firstLine="568"/>
        <w:jc w:val="both"/>
        <w:rPr>
          <w:szCs w:val="24"/>
        </w:rPr>
      </w:pPr>
    </w:p>
    <w:p w:rsidR="00DF3338" w:rsidRPr="00F36E28" w:rsidRDefault="00DF3338" w:rsidP="00DF3338">
      <w:pPr>
        <w:spacing w:line="360" w:lineRule="auto"/>
        <w:ind w:right="-1" w:firstLine="568"/>
        <w:jc w:val="both"/>
        <w:rPr>
          <w:szCs w:val="24"/>
        </w:rPr>
      </w:pPr>
    </w:p>
    <w:p w:rsidR="00DF3338" w:rsidRPr="00F36E28" w:rsidRDefault="00DF3338" w:rsidP="00DF3338">
      <w:pPr>
        <w:spacing w:line="360" w:lineRule="auto"/>
        <w:ind w:right="-1" w:firstLine="568"/>
        <w:jc w:val="both"/>
        <w:rPr>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spacing w:line="360" w:lineRule="auto"/>
        <w:ind w:right="-1" w:firstLine="568"/>
        <w:jc w:val="both"/>
        <w:rPr>
          <w:b/>
          <w:bCs/>
          <w:szCs w:val="24"/>
        </w:rPr>
      </w:pPr>
    </w:p>
    <w:p w:rsidR="00DF3338" w:rsidRPr="00F36E28" w:rsidRDefault="00DF3338" w:rsidP="00DF3338">
      <w:pPr>
        <w:autoSpaceDE w:val="0"/>
        <w:autoSpaceDN w:val="0"/>
        <w:adjustRightInd w:val="0"/>
        <w:spacing w:line="360" w:lineRule="auto"/>
        <w:rPr>
          <w:b/>
          <w:szCs w:val="24"/>
        </w:rPr>
      </w:pPr>
      <w:r w:rsidRPr="00F36E28">
        <w:rPr>
          <w:b/>
          <w:szCs w:val="24"/>
        </w:rPr>
        <w:t>From Menu Proses</w:t>
      </w:r>
    </w:p>
    <w:p w:rsidR="00DF3338" w:rsidRPr="00F36E28" w:rsidRDefault="00DF3338" w:rsidP="00592DF1">
      <w:pPr>
        <w:pStyle w:val="ListParagraph"/>
        <w:numPr>
          <w:ilvl w:val="0"/>
          <w:numId w:val="41"/>
        </w:numPr>
        <w:autoSpaceDE w:val="0"/>
        <w:autoSpaceDN w:val="0"/>
        <w:adjustRightInd w:val="0"/>
        <w:spacing w:after="0" w:line="480" w:lineRule="auto"/>
        <w:rPr>
          <w:sz w:val="24"/>
          <w:szCs w:val="24"/>
        </w:rPr>
      </w:pPr>
      <w:r w:rsidRPr="00F36E28">
        <w:rPr>
          <w:sz w:val="24"/>
          <w:szCs w:val="24"/>
        </w:rPr>
        <w:t>Berikut tampilan Menu Tabel Koefisien Linier</w:t>
      </w:r>
    </w:p>
    <w:p w:rsidR="00DF3338" w:rsidRPr="00F36E28" w:rsidRDefault="00DF3338" w:rsidP="00DF3338">
      <w:pPr>
        <w:autoSpaceDE w:val="0"/>
        <w:autoSpaceDN w:val="0"/>
        <w:adjustRightInd w:val="0"/>
        <w:spacing w:line="360" w:lineRule="auto"/>
        <w:rPr>
          <w:szCs w:val="24"/>
        </w:rPr>
      </w:pPr>
      <w:r w:rsidRPr="00F36E28">
        <w:rPr>
          <w:noProof/>
          <w:szCs w:val="24"/>
        </w:rPr>
        <w:drawing>
          <wp:inline distT="0" distB="0" distL="0" distR="0" wp14:anchorId="11CEB634" wp14:editId="4230B59E">
            <wp:extent cx="5039995" cy="2913380"/>
            <wp:effectExtent l="0" t="0" r="8255" b="1270"/>
            <wp:docPr id="5" name="Picture 5" descr="dat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ata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039995" cy="2913380"/>
                    </a:xfrm>
                    <a:prstGeom prst="rect">
                      <a:avLst/>
                    </a:prstGeom>
                    <a:noFill/>
                    <a:ln>
                      <a:noFill/>
                    </a:ln>
                  </pic:spPr>
                </pic:pic>
              </a:graphicData>
            </a:graphic>
          </wp:inline>
        </w:drawing>
      </w:r>
    </w:p>
    <w:p w:rsidR="00DF3338" w:rsidRPr="00F36E28" w:rsidRDefault="00DF3338" w:rsidP="00DF3338">
      <w:pPr>
        <w:autoSpaceDE w:val="0"/>
        <w:autoSpaceDN w:val="0"/>
        <w:adjustRightInd w:val="0"/>
        <w:spacing w:line="480" w:lineRule="auto"/>
        <w:ind w:left="426"/>
        <w:jc w:val="center"/>
        <w:rPr>
          <w:szCs w:val="24"/>
        </w:rPr>
      </w:pPr>
      <w:r w:rsidRPr="00F36E28">
        <w:rPr>
          <w:b/>
          <w:szCs w:val="24"/>
        </w:rPr>
        <w:t>Gambar 5.15</w:t>
      </w:r>
      <w:r w:rsidRPr="00F36E28">
        <w:rPr>
          <w:szCs w:val="24"/>
        </w:rPr>
        <w:t xml:space="preserve"> From Menu Proses</w:t>
      </w:r>
    </w:p>
    <w:p w:rsidR="00DF3338" w:rsidRPr="00F36E28" w:rsidRDefault="00DF3338" w:rsidP="00DF3338">
      <w:pPr>
        <w:spacing w:line="480" w:lineRule="auto"/>
        <w:ind w:firstLine="720"/>
        <w:rPr>
          <w:szCs w:val="24"/>
        </w:rPr>
      </w:pPr>
      <w:r w:rsidRPr="00F36E28">
        <w:rPr>
          <w:szCs w:val="24"/>
        </w:rPr>
        <w:t>Form ini digunakan untuk menghitung Persamaan Regresi linier. Untuk mencari Nilai a, b1, b2, maka klik tombol hitung persamaan.  Setelah itu maka akan muncul hasil perhitungan dari data training. kemudian apabila ingin keluar dari form maka klik tombol Tutup.</w:t>
      </w:r>
    </w:p>
    <w:p w:rsidR="00DF3338" w:rsidRPr="00F36E28" w:rsidRDefault="00DF3338" w:rsidP="00DF3338">
      <w:pPr>
        <w:spacing w:line="480" w:lineRule="auto"/>
        <w:ind w:firstLine="720"/>
        <w:rPr>
          <w:szCs w:val="24"/>
        </w:rPr>
      </w:pPr>
    </w:p>
    <w:p w:rsidR="00DF3338" w:rsidRPr="00F36E28" w:rsidRDefault="00DF3338" w:rsidP="00DF3338">
      <w:pPr>
        <w:spacing w:line="480" w:lineRule="auto"/>
        <w:rPr>
          <w:szCs w:val="24"/>
        </w:rPr>
      </w:pPr>
    </w:p>
    <w:p w:rsidR="00DF3338" w:rsidRPr="00F36E28" w:rsidRDefault="00DF3338" w:rsidP="00DF3338">
      <w:pPr>
        <w:autoSpaceDE w:val="0"/>
        <w:autoSpaceDN w:val="0"/>
        <w:adjustRightInd w:val="0"/>
        <w:spacing w:line="480" w:lineRule="auto"/>
        <w:rPr>
          <w:b/>
          <w:szCs w:val="24"/>
        </w:rPr>
      </w:pPr>
      <w:r w:rsidRPr="00F36E28">
        <w:rPr>
          <w:b/>
          <w:szCs w:val="24"/>
        </w:rPr>
        <w:lastRenderedPageBreak/>
        <w:t>From Hitung Akurasi</w:t>
      </w:r>
    </w:p>
    <w:p w:rsidR="00DF3338" w:rsidRPr="00F36E28" w:rsidRDefault="00DF3338" w:rsidP="00592DF1">
      <w:pPr>
        <w:pStyle w:val="ListParagraph"/>
        <w:numPr>
          <w:ilvl w:val="0"/>
          <w:numId w:val="41"/>
        </w:numPr>
        <w:autoSpaceDE w:val="0"/>
        <w:autoSpaceDN w:val="0"/>
        <w:adjustRightInd w:val="0"/>
        <w:spacing w:after="0" w:line="480" w:lineRule="auto"/>
        <w:rPr>
          <w:sz w:val="24"/>
          <w:szCs w:val="24"/>
        </w:rPr>
      </w:pPr>
      <w:r w:rsidRPr="00F36E28">
        <w:rPr>
          <w:sz w:val="24"/>
          <w:szCs w:val="24"/>
        </w:rPr>
        <w:t>Tampilan Menu Tingkat Akurasi MAPE</w:t>
      </w:r>
    </w:p>
    <w:p w:rsidR="00DF3338" w:rsidRPr="00F36E28" w:rsidRDefault="00DF3338" w:rsidP="00DF3338">
      <w:pPr>
        <w:autoSpaceDE w:val="0"/>
        <w:autoSpaceDN w:val="0"/>
        <w:adjustRightInd w:val="0"/>
        <w:spacing w:line="480" w:lineRule="auto"/>
        <w:rPr>
          <w:szCs w:val="24"/>
        </w:rPr>
      </w:pPr>
      <w:r w:rsidRPr="00F36E28">
        <w:rPr>
          <w:noProof/>
          <w:szCs w:val="24"/>
        </w:rPr>
        <w:drawing>
          <wp:inline distT="0" distB="0" distL="0" distR="0" wp14:anchorId="61B4483C" wp14:editId="5C441DD5">
            <wp:extent cx="5039995" cy="4199890"/>
            <wp:effectExtent l="0" t="0" r="8255" b="0"/>
            <wp:docPr id="4" name="Picture 4" descr="map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pe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039995" cy="4199890"/>
                    </a:xfrm>
                    <a:prstGeom prst="rect">
                      <a:avLst/>
                    </a:prstGeom>
                    <a:noFill/>
                    <a:ln>
                      <a:noFill/>
                    </a:ln>
                  </pic:spPr>
                </pic:pic>
              </a:graphicData>
            </a:graphic>
          </wp:inline>
        </w:drawing>
      </w:r>
    </w:p>
    <w:p w:rsidR="00DF3338" w:rsidRPr="00F36E28" w:rsidRDefault="00DF3338" w:rsidP="00DF3338">
      <w:pPr>
        <w:autoSpaceDE w:val="0"/>
        <w:autoSpaceDN w:val="0"/>
        <w:adjustRightInd w:val="0"/>
        <w:spacing w:line="360" w:lineRule="auto"/>
        <w:jc w:val="center"/>
        <w:rPr>
          <w:szCs w:val="24"/>
        </w:rPr>
      </w:pPr>
      <w:r w:rsidRPr="00F36E28">
        <w:rPr>
          <w:b/>
          <w:szCs w:val="24"/>
        </w:rPr>
        <w:t xml:space="preserve">Gambar 5.16 </w:t>
      </w:r>
      <w:r w:rsidRPr="00F36E28">
        <w:rPr>
          <w:szCs w:val="24"/>
        </w:rPr>
        <w:t>Tampilan</w:t>
      </w:r>
      <w:r w:rsidRPr="00F36E28">
        <w:rPr>
          <w:b/>
          <w:szCs w:val="24"/>
        </w:rPr>
        <w:t xml:space="preserve"> </w:t>
      </w:r>
      <w:r w:rsidRPr="00F36E28">
        <w:rPr>
          <w:szCs w:val="24"/>
        </w:rPr>
        <w:t>Hitung Tingkat Akurasi MAPE</w:t>
      </w:r>
    </w:p>
    <w:p w:rsidR="00DF3338" w:rsidRPr="00F36E28" w:rsidRDefault="00DF3338" w:rsidP="00DF3338">
      <w:pPr>
        <w:spacing w:line="360" w:lineRule="auto"/>
        <w:ind w:firstLine="720"/>
        <w:sectPr w:rsidR="00DF3338" w:rsidRPr="00F36E28" w:rsidSect="00DF3338">
          <w:headerReference w:type="default" r:id="rId214"/>
          <w:footerReference w:type="default" r:id="rId215"/>
          <w:pgSz w:w="11906" w:h="16838" w:code="9"/>
          <w:pgMar w:top="2268" w:right="1701" w:bottom="1701" w:left="2268" w:header="709" w:footer="709" w:gutter="0"/>
          <w:pgNumType w:start="77"/>
          <w:cols w:space="708"/>
          <w:docGrid w:linePitch="360"/>
        </w:sectPr>
      </w:pPr>
      <w:r w:rsidRPr="00F36E28">
        <w:t>Form ini digunakan untuk menghitung tingkat kesalahan atau eror dari suatu</w:t>
      </w:r>
      <w:r w:rsidRPr="00F36E28">
        <w:rPr>
          <w:spacing w:val="-57"/>
        </w:rPr>
        <w:t xml:space="preserve"> </w:t>
      </w:r>
      <w:r w:rsidRPr="00F36E28">
        <w:t>pemodelan</w:t>
      </w:r>
      <w:r w:rsidRPr="00F36E28">
        <w:rPr>
          <w:spacing w:val="1"/>
        </w:rPr>
        <w:t xml:space="preserve"> </w:t>
      </w:r>
      <w:r w:rsidRPr="00F36E28">
        <w:t>sistem</w:t>
      </w:r>
      <w:r w:rsidRPr="00F36E28">
        <w:rPr>
          <w:spacing w:val="1"/>
        </w:rPr>
        <w:t xml:space="preserve"> </w:t>
      </w:r>
      <w:r w:rsidRPr="00F36E28">
        <w:t>prediksi</w:t>
      </w:r>
      <w:r w:rsidRPr="00F36E28">
        <w:rPr>
          <w:spacing w:val="1"/>
        </w:rPr>
        <w:t xml:space="preserve"> </w:t>
      </w:r>
      <w:r w:rsidRPr="00F36E28">
        <w:t>yang</w:t>
      </w:r>
      <w:r w:rsidRPr="00F36E28">
        <w:rPr>
          <w:spacing w:val="1"/>
        </w:rPr>
        <w:t xml:space="preserve"> </w:t>
      </w:r>
      <w:r w:rsidRPr="00F36E28">
        <w:t>telah</w:t>
      </w:r>
      <w:r w:rsidRPr="00F36E28">
        <w:rPr>
          <w:spacing w:val="1"/>
        </w:rPr>
        <w:t xml:space="preserve"> </w:t>
      </w:r>
      <w:r w:rsidRPr="00F36E28">
        <w:t>dibuat</w:t>
      </w:r>
      <w:r w:rsidRPr="00F36E28">
        <w:rPr>
          <w:spacing w:val="1"/>
        </w:rPr>
        <w:t xml:space="preserve"> </w:t>
      </w:r>
      <w:r w:rsidRPr="00F36E28">
        <w:t>apakah</w:t>
      </w:r>
      <w:r w:rsidRPr="00F36E28">
        <w:rPr>
          <w:spacing w:val="1"/>
        </w:rPr>
        <w:t xml:space="preserve"> </w:t>
      </w:r>
      <w:r w:rsidRPr="00F36E28">
        <w:t>layak</w:t>
      </w:r>
      <w:r w:rsidRPr="00F36E28">
        <w:rPr>
          <w:spacing w:val="1"/>
        </w:rPr>
        <w:t xml:space="preserve"> </w:t>
      </w:r>
      <w:r w:rsidRPr="00F36E28">
        <w:t>diterapkan</w:t>
      </w:r>
      <w:r w:rsidRPr="00F36E28">
        <w:rPr>
          <w:spacing w:val="1"/>
        </w:rPr>
        <w:t xml:space="preserve"> </w:t>
      </w:r>
      <w:r w:rsidRPr="00F36E28">
        <w:t>untuk</w:t>
      </w:r>
      <w:r w:rsidRPr="00F36E28">
        <w:rPr>
          <w:spacing w:val="1"/>
        </w:rPr>
        <w:t xml:space="preserve"> </w:t>
      </w:r>
      <w:r w:rsidRPr="00F36E28">
        <w:rPr>
          <w:spacing w:val="-1"/>
        </w:rPr>
        <w:t>melakukan</w:t>
      </w:r>
      <w:r w:rsidRPr="00F36E28">
        <w:rPr>
          <w:spacing w:val="-12"/>
        </w:rPr>
        <w:t xml:space="preserve"> </w:t>
      </w:r>
      <w:r w:rsidRPr="00F36E28">
        <w:rPr>
          <w:spacing w:val="-1"/>
        </w:rPr>
        <w:t>kegiatan</w:t>
      </w:r>
      <w:r w:rsidRPr="00F36E28">
        <w:rPr>
          <w:spacing w:val="-12"/>
        </w:rPr>
        <w:t xml:space="preserve"> </w:t>
      </w:r>
      <w:r w:rsidRPr="00F36E28">
        <w:rPr>
          <w:spacing w:val="-1"/>
        </w:rPr>
        <w:t>prediksi.</w:t>
      </w:r>
      <w:r w:rsidRPr="00F36E28">
        <w:rPr>
          <w:spacing w:val="-12"/>
        </w:rPr>
        <w:t xml:space="preserve"> </w:t>
      </w:r>
      <w:r w:rsidRPr="00F36E28">
        <w:t xml:space="preserve">Untuk mencari nilai akurasi maka klik tombol Hitung </w:t>
      </w:r>
      <w:r w:rsidRPr="00F36E28">
        <w:rPr>
          <w:i/>
        </w:rPr>
        <w:t xml:space="preserve">MAPE </w:t>
      </w:r>
      <w:r w:rsidRPr="00F36E28">
        <w:t>untuk menampilkan hasil</w:t>
      </w:r>
      <w:r w:rsidRPr="00F36E28">
        <w:rPr>
          <w:spacing w:val="1"/>
        </w:rPr>
        <w:t xml:space="preserve"> </w:t>
      </w:r>
      <w:r w:rsidRPr="00F36E28">
        <w:t>dari perhitungan</w:t>
      </w:r>
      <w:r w:rsidRPr="00F36E28">
        <w:rPr>
          <w:spacing w:val="-1"/>
        </w:rPr>
        <w:t xml:space="preserve"> </w:t>
      </w:r>
      <w:r w:rsidRPr="00F36E28">
        <w:t>akurasi</w:t>
      </w:r>
      <w:r w:rsidRPr="00F36E28">
        <w:rPr>
          <w:spacing w:val="-1"/>
        </w:rPr>
        <w:t xml:space="preserve"> </w:t>
      </w:r>
      <w:r w:rsidRPr="00F36E28">
        <w:t>sistem</w:t>
      </w:r>
      <w:r w:rsidRPr="00F36E28">
        <w:rPr>
          <w:spacing w:val="-1"/>
        </w:rPr>
        <w:t xml:space="preserve"> </w:t>
      </w:r>
      <w:r w:rsidRPr="00F36E28">
        <w:t>prediksi. kemudian apabila ingin keluar dari form maka klik tombol tutup.</w:t>
      </w:r>
    </w:p>
    <w:p w:rsidR="00DF3338" w:rsidRPr="00F36E28" w:rsidRDefault="00DF3338" w:rsidP="00DF3338">
      <w:pPr>
        <w:widowControl w:val="0"/>
        <w:tabs>
          <w:tab w:val="left" w:pos="1017"/>
        </w:tabs>
        <w:autoSpaceDE w:val="0"/>
        <w:autoSpaceDN w:val="0"/>
        <w:spacing w:before="159"/>
        <w:rPr>
          <w:b/>
          <w:bCs/>
          <w:szCs w:val="24"/>
        </w:rPr>
      </w:pPr>
    </w:p>
    <w:p w:rsidR="00DF3338" w:rsidRPr="00F36E28" w:rsidRDefault="00DF3338" w:rsidP="00DF3338">
      <w:pPr>
        <w:widowControl w:val="0"/>
        <w:tabs>
          <w:tab w:val="left" w:pos="1017"/>
        </w:tabs>
        <w:autoSpaceDE w:val="0"/>
        <w:autoSpaceDN w:val="0"/>
        <w:spacing w:before="159"/>
        <w:rPr>
          <w:b/>
          <w:bCs/>
          <w:szCs w:val="24"/>
        </w:rPr>
      </w:pPr>
      <w:r w:rsidRPr="00F36E28">
        <w:rPr>
          <w:b/>
          <w:bCs/>
          <w:szCs w:val="24"/>
        </w:rPr>
        <w:t>Form</w:t>
      </w:r>
      <w:r w:rsidRPr="00F36E28">
        <w:rPr>
          <w:b/>
          <w:bCs/>
          <w:spacing w:val="-1"/>
          <w:szCs w:val="24"/>
        </w:rPr>
        <w:t xml:space="preserve"> </w:t>
      </w:r>
      <w:r w:rsidRPr="00F36E28">
        <w:rPr>
          <w:b/>
          <w:bCs/>
          <w:szCs w:val="24"/>
        </w:rPr>
        <w:t>Proses</w:t>
      </w:r>
      <w:r w:rsidRPr="00F36E28">
        <w:rPr>
          <w:b/>
          <w:bCs/>
          <w:spacing w:val="-3"/>
          <w:szCs w:val="24"/>
        </w:rPr>
        <w:t xml:space="preserve"> </w:t>
      </w:r>
      <w:r w:rsidRPr="00F36E28">
        <w:rPr>
          <w:b/>
          <w:bCs/>
          <w:szCs w:val="24"/>
        </w:rPr>
        <w:t>Prediksi Perbulan</w:t>
      </w:r>
    </w:p>
    <w:p w:rsidR="00DF3338" w:rsidRPr="00F36E28" w:rsidRDefault="00DF3338" w:rsidP="00592DF1">
      <w:pPr>
        <w:pStyle w:val="BodyText"/>
        <w:widowControl/>
        <w:numPr>
          <w:ilvl w:val="0"/>
          <w:numId w:val="41"/>
        </w:numPr>
        <w:tabs>
          <w:tab w:val="left" w:pos="810"/>
          <w:tab w:val="left" w:pos="1170"/>
        </w:tabs>
        <w:autoSpaceDE/>
        <w:autoSpaceDN/>
        <w:spacing w:before="140"/>
      </w:pPr>
      <w:r w:rsidRPr="00F36E28">
        <w:t>Berikut</w:t>
      </w:r>
      <w:r w:rsidRPr="00F36E28">
        <w:rPr>
          <w:spacing w:val="-2"/>
        </w:rPr>
        <w:t xml:space="preserve"> </w:t>
      </w:r>
      <w:r w:rsidRPr="00F36E28">
        <w:t>adalah</w:t>
      </w:r>
      <w:r w:rsidRPr="00F36E28">
        <w:rPr>
          <w:spacing w:val="-6"/>
        </w:rPr>
        <w:t xml:space="preserve"> </w:t>
      </w:r>
      <w:r w:rsidRPr="00F36E28">
        <w:t>tampilan</w:t>
      </w:r>
      <w:r w:rsidRPr="00F36E28">
        <w:rPr>
          <w:spacing w:val="-1"/>
        </w:rPr>
        <w:t xml:space="preserve"> </w:t>
      </w:r>
      <w:r w:rsidRPr="00F36E28">
        <w:t>menu prediksi</w:t>
      </w:r>
      <w:r w:rsidRPr="00F36E28">
        <w:rPr>
          <w:spacing w:val="-1"/>
        </w:rPr>
        <w:t xml:space="preserve"> </w:t>
      </w:r>
      <w:r w:rsidRPr="00F36E28">
        <w:t>perbulan</w:t>
      </w:r>
    </w:p>
    <w:p w:rsidR="00DF3338" w:rsidRPr="00F36E28" w:rsidRDefault="00DF3338" w:rsidP="00DF3338">
      <w:pPr>
        <w:pStyle w:val="BodyText"/>
        <w:spacing w:before="140"/>
        <w:ind w:left="1156"/>
      </w:pPr>
    </w:p>
    <w:p w:rsidR="00DF3338" w:rsidRPr="00F36E28" w:rsidRDefault="00DF3338" w:rsidP="00DF3338">
      <w:pPr>
        <w:pStyle w:val="BodyText"/>
        <w:spacing w:before="140"/>
        <w:ind w:left="1156"/>
      </w:pPr>
      <w:r w:rsidRPr="00F36E28">
        <w:rPr>
          <w:noProof/>
        </w:rPr>
        <w:drawing>
          <wp:anchor distT="0" distB="0" distL="114300" distR="114300" simplePos="0" relativeHeight="252242944" behindDoc="0" locked="0" layoutInCell="1" allowOverlap="1" wp14:anchorId="3C394DC5" wp14:editId="7D694CCA">
            <wp:simplePos x="0" y="0"/>
            <wp:positionH relativeFrom="column">
              <wp:posOffset>318135</wp:posOffset>
            </wp:positionH>
            <wp:positionV relativeFrom="paragraph">
              <wp:posOffset>101600</wp:posOffset>
            </wp:positionV>
            <wp:extent cx="5625465" cy="3702685"/>
            <wp:effectExtent l="0" t="0" r="0" b="0"/>
            <wp:wrapNone/>
            <wp:docPr id="208408" name="Picture 208408" descr="Prediks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rediksi1.JP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625465" cy="3702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3338" w:rsidRPr="00F36E28" w:rsidRDefault="00DF3338" w:rsidP="00DF3338">
      <w:pPr>
        <w:pStyle w:val="BodyText"/>
        <w:spacing w:before="140"/>
        <w:ind w:left="1156"/>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spacing w:before="154"/>
        <w:ind w:left="2284" w:right="2015"/>
        <w:rPr>
          <w:szCs w:val="24"/>
        </w:rPr>
      </w:pPr>
      <w:r w:rsidRPr="00F36E28">
        <w:rPr>
          <w:b/>
          <w:szCs w:val="24"/>
        </w:rPr>
        <w:t>Gambar</w:t>
      </w:r>
      <w:r w:rsidRPr="00F36E28">
        <w:rPr>
          <w:b/>
          <w:spacing w:val="-2"/>
          <w:szCs w:val="24"/>
        </w:rPr>
        <w:t xml:space="preserve"> </w:t>
      </w:r>
      <w:r w:rsidRPr="00F36E28">
        <w:rPr>
          <w:b/>
          <w:szCs w:val="24"/>
        </w:rPr>
        <w:t>5.</w:t>
      </w:r>
      <w:r w:rsidRPr="00F36E28">
        <w:rPr>
          <w:b/>
          <w:spacing w:val="-3"/>
          <w:szCs w:val="24"/>
        </w:rPr>
        <w:t xml:space="preserve"> </w:t>
      </w:r>
      <w:r w:rsidRPr="00F36E28">
        <w:rPr>
          <w:b/>
          <w:szCs w:val="24"/>
        </w:rPr>
        <w:t>17</w:t>
      </w:r>
      <w:r w:rsidRPr="00F36E28">
        <w:rPr>
          <w:b/>
          <w:spacing w:val="1"/>
          <w:szCs w:val="24"/>
        </w:rPr>
        <w:t xml:space="preserve"> </w:t>
      </w:r>
      <w:r w:rsidRPr="00F36E28">
        <w:rPr>
          <w:szCs w:val="24"/>
        </w:rPr>
        <w:t>Tampilan</w:t>
      </w:r>
      <w:r w:rsidRPr="00F36E28">
        <w:rPr>
          <w:spacing w:val="-2"/>
          <w:szCs w:val="24"/>
        </w:rPr>
        <w:t xml:space="preserve"> </w:t>
      </w:r>
      <w:r w:rsidRPr="00F36E28">
        <w:rPr>
          <w:szCs w:val="24"/>
        </w:rPr>
        <w:t>Proses</w:t>
      </w:r>
      <w:r w:rsidRPr="00F36E28">
        <w:rPr>
          <w:spacing w:val="-1"/>
          <w:szCs w:val="24"/>
        </w:rPr>
        <w:t xml:space="preserve"> </w:t>
      </w:r>
      <w:r w:rsidRPr="00F36E28">
        <w:rPr>
          <w:szCs w:val="24"/>
        </w:rPr>
        <w:t>Prediksi</w:t>
      </w:r>
    </w:p>
    <w:p w:rsidR="00DF3338" w:rsidRPr="00F36E28" w:rsidRDefault="00DF3338" w:rsidP="00DF3338">
      <w:pPr>
        <w:spacing w:line="360" w:lineRule="auto"/>
        <w:ind w:firstLine="720"/>
      </w:pPr>
      <w:r w:rsidRPr="00F36E28">
        <w:t>Form ini digunakan untuk melakukan prediksi beberapa bulan kedepan. dimulai dengan</w:t>
      </w:r>
      <w:r w:rsidRPr="00F36E28">
        <w:rPr>
          <w:spacing w:val="1"/>
        </w:rPr>
        <w:t xml:space="preserve"> </w:t>
      </w:r>
      <w:r w:rsidRPr="00F36E28">
        <w:t>menentukan bulan dan tahun. Kemudian menginput  data IHK dan inflasi. Setaelah data di masukan kemuduan klik tombol proses untuk</w:t>
      </w:r>
      <w:r w:rsidRPr="00F36E28">
        <w:rPr>
          <w:spacing w:val="-2"/>
        </w:rPr>
        <w:t xml:space="preserve"> </w:t>
      </w:r>
      <w:r w:rsidRPr="00F36E28">
        <w:t>mengetahui</w:t>
      </w:r>
      <w:r w:rsidRPr="00F36E28">
        <w:rPr>
          <w:spacing w:val="-2"/>
        </w:rPr>
        <w:t xml:space="preserve"> </w:t>
      </w:r>
      <w:r w:rsidRPr="00F36E28">
        <w:t>hasil</w:t>
      </w:r>
      <w:r w:rsidRPr="00F36E28">
        <w:rPr>
          <w:spacing w:val="-2"/>
        </w:rPr>
        <w:t xml:space="preserve"> </w:t>
      </w:r>
      <w:r w:rsidRPr="00F36E28">
        <w:t>prediksi.</w:t>
      </w:r>
      <w:r w:rsidRPr="00F36E28">
        <w:rPr>
          <w:spacing w:val="-4"/>
        </w:rPr>
        <w:t xml:space="preserve"> </w:t>
      </w:r>
      <w:r w:rsidRPr="00F36E28">
        <w:t>kemudian apabila ingin keluar dari form maka klik tombol tutup..</w:t>
      </w:r>
    </w:p>
    <w:p w:rsidR="00DF3338" w:rsidRPr="00F36E28" w:rsidRDefault="00DF3338" w:rsidP="00DF3338">
      <w:pPr>
        <w:spacing w:line="360" w:lineRule="auto"/>
      </w:pPr>
    </w:p>
    <w:p w:rsidR="00DF3338" w:rsidRPr="00F36E28" w:rsidRDefault="00DF3338" w:rsidP="00DF3338">
      <w:pPr>
        <w:spacing w:line="360" w:lineRule="auto"/>
      </w:pPr>
    </w:p>
    <w:p w:rsidR="00DF3338" w:rsidRPr="00F36E28" w:rsidRDefault="00DF3338" w:rsidP="00DF3338">
      <w:pPr>
        <w:sectPr w:rsidR="00DF3338" w:rsidRPr="00F36E28">
          <w:headerReference w:type="default" r:id="rId217"/>
          <w:footerReference w:type="default" r:id="rId218"/>
          <w:pgSz w:w="11910" w:h="16840"/>
          <w:pgMar w:top="980" w:right="1380" w:bottom="280" w:left="1680" w:header="731" w:footer="0" w:gutter="0"/>
          <w:cols w:space="720"/>
        </w:sectPr>
      </w:pPr>
    </w:p>
    <w:p w:rsidR="00DF3338" w:rsidRPr="00F36E28" w:rsidRDefault="00DF3338" w:rsidP="00DF3338">
      <w:pPr>
        <w:autoSpaceDE w:val="0"/>
        <w:autoSpaceDN w:val="0"/>
        <w:adjustRightInd w:val="0"/>
        <w:spacing w:line="480" w:lineRule="auto"/>
        <w:rPr>
          <w:szCs w:val="24"/>
        </w:rPr>
      </w:pPr>
      <w:bookmarkStart w:id="52" w:name="_bookmark134"/>
      <w:bookmarkEnd w:id="52"/>
    </w:p>
    <w:p w:rsidR="00DF3338" w:rsidRPr="00F36E28" w:rsidRDefault="00DF3338" w:rsidP="00DF3338">
      <w:pPr>
        <w:widowControl w:val="0"/>
        <w:tabs>
          <w:tab w:val="left" w:pos="1017"/>
          <w:tab w:val="left" w:pos="2951"/>
          <w:tab w:val="right" w:pos="8850"/>
        </w:tabs>
        <w:autoSpaceDE w:val="0"/>
        <w:autoSpaceDN w:val="0"/>
        <w:spacing w:before="163"/>
        <w:rPr>
          <w:b/>
          <w:bCs/>
          <w:szCs w:val="24"/>
        </w:rPr>
      </w:pPr>
      <w:r w:rsidRPr="00F36E28">
        <w:rPr>
          <w:b/>
          <w:bCs/>
          <w:szCs w:val="24"/>
        </w:rPr>
        <w:t>Form</w:t>
      </w:r>
      <w:r w:rsidRPr="00F36E28">
        <w:rPr>
          <w:b/>
          <w:bCs/>
          <w:spacing w:val="-1"/>
          <w:szCs w:val="24"/>
        </w:rPr>
        <w:t xml:space="preserve"> </w:t>
      </w:r>
      <w:r w:rsidRPr="00F36E28">
        <w:rPr>
          <w:b/>
          <w:bCs/>
          <w:szCs w:val="24"/>
        </w:rPr>
        <w:t>Hasil</w:t>
      </w:r>
      <w:r w:rsidRPr="00F36E28">
        <w:rPr>
          <w:b/>
          <w:bCs/>
          <w:spacing w:val="-4"/>
          <w:szCs w:val="24"/>
        </w:rPr>
        <w:t xml:space="preserve"> </w:t>
      </w:r>
      <w:r w:rsidRPr="00F36E28">
        <w:rPr>
          <w:b/>
          <w:bCs/>
          <w:szCs w:val="24"/>
        </w:rPr>
        <w:t>Prediksi</w:t>
      </w:r>
      <w:r w:rsidRPr="00F36E28">
        <w:rPr>
          <w:b/>
          <w:bCs/>
          <w:szCs w:val="24"/>
        </w:rPr>
        <w:tab/>
      </w:r>
      <w:r w:rsidRPr="00F36E28">
        <w:rPr>
          <w:b/>
          <w:bCs/>
          <w:szCs w:val="24"/>
        </w:rPr>
        <w:tab/>
      </w:r>
    </w:p>
    <w:p w:rsidR="00DF3338" w:rsidRPr="00F36E28" w:rsidRDefault="00DF3338" w:rsidP="00592DF1">
      <w:pPr>
        <w:pStyle w:val="BodyText"/>
        <w:widowControl/>
        <w:numPr>
          <w:ilvl w:val="0"/>
          <w:numId w:val="41"/>
        </w:numPr>
        <w:tabs>
          <w:tab w:val="left" w:pos="810"/>
          <w:tab w:val="left" w:pos="1170"/>
        </w:tabs>
        <w:autoSpaceDE/>
        <w:autoSpaceDN/>
        <w:spacing w:before="136"/>
      </w:pPr>
      <w:r w:rsidRPr="00F36E28">
        <w:t>Berikut</w:t>
      </w:r>
      <w:r w:rsidRPr="00F36E28">
        <w:rPr>
          <w:spacing w:val="-3"/>
        </w:rPr>
        <w:t xml:space="preserve"> </w:t>
      </w:r>
      <w:r w:rsidRPr="00F36E28">
        <w:t>tampilan</w:t>
      </w:r>
      <w:r w:rsidRPr="00F36E28">
        <w:rPr>
          <w:spacing w:val="-3"/>
        </w:rPr>
        <w:t xml:space="preserve"> </w:t>
      </w:r>
      <w:r w:rsidRPr="00F36E28">
        <w:t>menu</w:t>
      </w:r>
      <w:r w:rsidRPr="00F36E28">
        <w:rPr>
          <w:spacing w:val="-2"/>
        </w:rPr>
        <w:t xml:space="preserve"> </w:t>
      </w:r>
      <w:r w:rsidRPr="00F36E28">
        <w:t>hasil</w:t>
      </w:r>
      <w:r w:rsidRPr="00F36E28">
        <w:rPr>
          <w:spacing w:val="-3"/>
        </w:rPr>
        <w:t xml:space="preserve"> </w:t>
      </w:r>
      <w:r w:rsidRPr="00F36E28">
        <w:t>prediksi</w:t>
      </w:r>
    </w:p>
    <w:p w:rsidR="00DF3338" w:rsidRPr="00F36E28" w:rsidRDefault="00DF3338" w:rsidP="00DF3338">
      <w:pPr>
        <w:pStyle w:val="BodyText"/>
        <w:spacing w:before="136"/>
        <w:ind w:left="1156"/>
      </w:pPr>
      <w:r w:rsidRPr="00F36E28">
        <w:rPr>
          <w:noProof/>
        </w:rPr>
        <w:drawing>
          <wp:anchor distT="0" distB="0" distL="114300" distR="114300" simplePos="0" relativeHeight="252243968" behindDoc="0" locked="0" layoutInCell="1" allowOverlap="1" wp14:anchorId="4BB3D380" wp14:editId="4CC5A18D">
            <wp:simplePos x="0" y="0"/>
            <wp:positionH relativeFrom="column">
              <wp:posOffset>250190</wp:posOffset>
            </wp:positionH>
            <wp:positionV relativeFrom="paragraph">
              <wp:posOffset>194945</wp:posOffset>
            </wp:positionV>
            <wp:extent cx="5625465" cy="3736340"/>
            <wp:effectExtent l="0" t="0" r="0" b="0"/>
            <wp:wrapNone/>
            <wp:docPr id="208409" name="Picture 208409" descr="hasil predi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asil prediksi.JP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625465" cy="3736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F3338" w:rsidRPr="00F36E28" w:rsidRDefault="00DF3338" w:rsidP="00DF3338">
      <w:pPr>
        <w:pStyle w:val="BodyText"/>
        <w:spacing w:before="136"/>
        <w:ind w:left="1156"/>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rPr>
          <w:szCs w:val="24"/>
        </w:rPr>
      </w:pPr>
    </w:p>
    <w:p w:rsidR="00DF3338" w:rsidRPr="00F36E28" w:rsidRDefault="00DF3338" w:rsidP="00DF3338">
      <w:pPr>
        <w:spacing w:before="90" w:line="360" w:lineRule="auto"/>
        <w:ind w:left="2160" w:right="2015" w:firstLine="720"/>
        <w:rPr>
          <w:szCs w:val="24"/>
        </w:rPr>
      </w:pPr>
      <w:r w:rsidRPr="00F36E28">
        <w:rPr>
          <w:b/>
          <w:szCs w:val="24"/>
        </w:rPr>
        <w:t>Gambar</w:t>
      </w:r>
      <w:r w:rsidRPr="00F36E28">
        <w:rPr>
          <w:b/>
          <w:spacing w:val="-4"/>
          <w:szCs w:val="24"/>
        </w:rPr>
        <w:t xml:space="preserve"> </w:t>
      </w:r>
      <w:r w:rsidRPr="00F36E28">
        <w:rPr>
          <w:b/>
          <w:szCs w:val="24"/>
        </w:rPr>
        <w:t>5.</w:t>
      </w:r>
      <w:r w:rsidRPr="00F36E28">
        <w:rPr>
          <w:b/>
          <w:spacing w:val="-4"/>
          <w:szCs w:val="24"/>
        </w:rPr>
        <w:t xml:space="preserve"> </w:t>
      </w:r>
      <w:r w:rsidRPr="00F36E28">
        <w:rPr>
          <w:b/>
          <w:szCs w:val="24"/>
        </w:rPr>
        <w:t>18</w:t>
      </w:r>
      <w:r w:rsidRPr="00F36E28">
        <w:rPr>
          <w:b/>
          <w:spacing w:val="-1"/>
          <w:szCs w:val="24"/>
        </w:rPr>
        <w:t xml:space="preserve"> </w:t>
      </w:r>
      <w:r w:rsidRPr="00F36E28">
        <w:rPr>
          <w:szCs w:val="24"/>
        </w:rPr>
        <w:t>Tampilan</w:t>
      </w:r>
      <w:r w:rsidRPr="00F36E28">
        <w:rPr>
          <w:spacing w:val="1"/>
          <w:szCs w:val="24"/>
        </w:rPr>
        <w:t xml:space="preserve"> </w:t>
      </w:r>
      <w:r w:rsidRPr="00F36E28">
        <w:rPr>
          <w:szCs w:val="24"/>
        </w:rPr>
        <w:t>Hasil</w:t>
      </w:r>
      <w:r w:rsidRPr="00F36E28">
        <w:rPr>
          <w:spacing w:val="-5"/>
          <w:szCs w:val="24"/>
        </w:rPr>
        <w:t xml:space="preserve"> </w:t>
      </w:r>
      <w:r w:rsidRPr="00F36E28">
        <w:rPr>
          <w:szCs w:val="24"/>
        </w:rPr>
        <w:t>Prediksi</w:t>
      </w:r>
    </w:p>
    <w:p w:rsidR="00DF3338" w:rsidRPr="00F36E28" w:rsidRDefault="00DF3338" w:rsidP="00DF3338">
      <w:pPr>
        <w:pStyle w:val="BodyText"/>
        <w:spacing w:before="224" w:line="360" w:lineRule="auto"/>
        <w:ind w:left="589" w:right="319" w:firstLine="568"/>
      </w:pPr>
      <w:r w:rsidRPr="00F36E28">
        <w:t>Form ini menampilkan hasil prediksi secara keseluruhan dalam bentuk tabel</w:t>
      </w:r>
      <w:r w:rsidRPr="00F36E28">
        <w:rPr>
          <w:spacing w:val="1"/>
        </w:rPr>
        <w:t xml:space="preserve"> </w:t>
      </w:r>
      <w:r w:rsidRPr="00F36E28">
        <w:t>yang terdiri dari periode tahun dan bulan, sektor bahan makanan, serta makanan jadi dan</w:t>
      </w:r>
      <w:r w:rsidRPr="00F36E28">
        <w:rPr>
          <w:spacing w:val="-1"/>
        </w:rPr>
        <w:t xml:space="preserve"> </w:t>
      </w:r>
      <w:r w:rsidRPr="00F36E28">
        <w:t>hasil prediksi</w:t>
      </w:r>
      <w:r w:rsidRPr="00F36E28">
        <w:rPr>
          <w:spacing w:val="-1"/>
        </w:rPr>
        <w:t xml:space="preserve"> </w:t>
      </w:r>
      <w:r w:rsidRPr="00F36E28">
        <w:t>inflasi.</w:t>
      </w:r>
      <w:r w:rsidRPr="00F36E28">
        <w:rPr>
          <w:spacing w:val="3"/>
        </w:rPr>
        <w:t xml:space="preserve"> </w:t>
      </w:r>
      <w:r w:rsidRPr="00F36E28">
        <w:t>kemudian apabila ingin keluar dari form maka klik tombol tutup.</w:t>
      </w: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keepLines w:val="0"/>
        <w:widowControl w:val="0"/>
        <w:numPr>
          <w:ilvl w:val="3"/>
          <w:numId w:val="33"/>
        </w:numPr>
        <w:tabs>
          <w:tab w:val="left" w:pos="1309"/>
        </w:tabs>
        <w:autoSpaceDE w:val="0"/>
        <w:autoSpaceDN w:val="0"/>
        <w:spacing w:before="158" w:line="240" w:lineRule="auto"/>
        <w:ind w:left="1309" w:hanging="720"/>
        <w:rPr>
          <w:rFonts w:ascii="Times New Roman" w:hAnsi="Times New Roman"/>
          <w:color w:val="auto"/>
        </w:rPr>
      </w:pPr>
    </w:p>
    <w:p w:rsidR="00DF3338" w:rsidRPr="00F36E28" w:rsidRDefault="00DF3338" w:rsidP="00DF3338">
      <w:pPr>
        <w:pStyle w:val="Heading3"/>
        <w:keepNext w:val="0"/>
        <w:widowControl w:val="0"/>
        <w:tabs>
          <w:tab w:val="left" w:pos="1309"/>
        </w:tabs>
        <w:autoSpaceDE w:val="0"/>
        <w:autoSpaceDN w:val="0"/>
        <w:spacing w:before="158" w:line="240" w:lineRule="auto"/>
        <w:ind w:left="1017"/>
        <w:rPr>
          <w:rFonts w:ascii="Times New Roman" w:hAnsi="Times New Roman"/>
          <w:color w:val="auto"/>
        </w:rPr>
      </w:pPr>
    </w:p>
    <w:p w:rsidR="00DF3338" w:rsidRPr="00F36E28" w:rsidRDefault="00DF3338" w:rsidP="00DF3338">
      <w:pPr>
        <w:rPr>
          <w:lang w:val="en-GB"/>
        </w:rPr>
      </w:pPr>
    </w:p>
    <w:p w:rsidR="00DF3338" w:rsidRPr="00F36E28" w:rsidRDefault="00DF3338" w:rsidP="00DF3338">
      <w:pPr>
        <w:rPr>
          <w:lang w:val="en-GB"/>
        </w:rPr>
      </w:pPr>
    </w:p>
    <w:p w:rsidR="00DF3338" w:rsidRPr="00F36E28" w:rsidRDefault="00DF3338" w:rsidP="00DF3338">
      <w:pPr>
        <w:rPr>
          <w:lang w:val="en-GB"/>
        </w:rPr>
      </w:pPr>
    </w:p>
    <w:p w:rsidR="00DF3338" w:rsidRPr="00F36E28" w:rsidRDefault="00DF3338" w:rsidP="00DF3338"/>
    <w:p w:rsidR="00DF3338" w:rsidRPr="00F36E28" w:rsidRDefault="00DF3338" w:rsidP="00DF3338">
      <w:pPr>
        <w:rPr>
          <w:rFonts w:asciiTheme="majorBidi" w:hAnsiTheme="majorBidi" w:cstheme="majorBidi"/>
          <w:b/>
          <w:bCs/>
          <w:sz w:val="24"/>
          <w:szCs w:val="24"/>
        </w:rPr>
      </w:pPr>
      <w:r w:rsidRPr="00F36E28">
        <w:rPr>
          <w:rFonts w:asciiTheme="majorBidi" w:hAnsiTheme="majorBidi" w:cstheme="majorBidi"/>
          <w:b/>
          <w:bCs/>
          <w:sz w:val="24"/>
          <w:szCs w:val="24"/>
        </w:rPr>
        <w:t>Tampilan</w:t>
      </w:r>
      <w:r w:rsidRPr="00F36E28">
        <w:rPr>
          <w:rFonts w:asciiTheme="majorBidi" w:hAnsiTheme="majorBidi" w:cstheme="majorBidi"/>
          <w:b/>
          <w:bCs/>
          <w:spacing w:val="-6"/>
          <w:sz w:val="24"/>
          <w:szCs w:val="24"/>
        </w:rPr>
        <w:t xml:space="preserve"> </w:t>
      </w:r>
      <w:r w:rsidRPr="00F36E28">
        <w:rPr>
          <w:rFonts w:asciiTheme="majorBidi" w:hAnsiTheme="majorBidi" w:cstheme="majorBidi"/>
          <w:b/>
          <w:bCs/>
          <w:sz w:val="24"/>
          <w:szCs w:val="24"/>
        </w:rPr>
        <w:t>Menu</w:t>
      </w:r>
      <w:r w:rsidRPr="00F36E28">
        <w:rPr>
          <w:rFonts w:asciiTheme="majorBidi" w:hAnsiTheme="majorBidi" w:cstheme="majorBidi"/>
          <w:b/>
          <w:bCs/>
          <w:spacing w:val="-5"/>
          <w:sz w:val="24"/>
          <w:szCs w:val="24"/>
        </w:rPr>
        <w:t xml:space="preserve"> </w:t>
      </w:r>
      <w:r w:rsidRPr="00F36E28">
        <w:rPr>
          <w:rFonts w:asciiTheme="majorBidi" w:hAnsiTheme="majorBidi" w:cstheme="majorBidi"/>
          <w:b/>
          <w:bCs/>
          <w:sz w:val="24"/>
          <w:szCs w:val="24"/>
        </w:rPr>
        <w:t>Laporan</w:t>
      </w:r>
    </w:p>
    <w:p w:rsidR="00DF3338" w:rsidRPr="00F36E28" w:rsidRDefault="00DF3338" w:rsidP="00F36E28">
      <w:pPr>
        <w:pStyle w:val="ListParagraph"/>
        <w:numPr>
          <w:ilvl w:val="1"/>
          <w:numId w:val="19"/>
        </w:numPr>
        <w:rPr>
          <w:rFonts w:asciiTheme="majorBidi" w:hAnsiTheme="majorBidi" w:cstheme="majorBidi"/>
          <w:sz w:val="24"/>
          <w:szCs w:val="24"/>
        </w:rPr>
      </w:pPr>
      <w:r w:rsidRPr="00F36E28">
        <w:rPr>
          <w:rFonts w:asciiTheme="majorBidi" w:hAnsiTheme="majorBidi" w:cstheme="majorBidi"/>
          <w:sz w:val="24"/>
          <w:szCs w:val="24"/>
        </w:rPr>
        <w:t>Form</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Dataset</w:t>
      </w:r>
    </w:p>
    <w:p w:rsidR="00DF3338" w:rsidRDefault="00DF3338" w:rsidP="00F36E28">
      <w:pPr>
        <w:pStyle w:val="BodyText"/>
        <w:spacing w:before="136"/>
        <w:ind w:left="1156"/>
      </w:pPr>
      <w:r w:rsidRPr="00F36E28">
        <w:t>Berikut</w:t>
      </w:r>
      <w:r w:rsidRPr="00F36E28">
        <w:rPr>
          <w:spacing w:val="-2"/>
        </w:rPr>
        <w:t xml:space="preserve"> </w:t>
      </w:r>
      <w:r w:rsidRPr="00F36E28">
        <w:t>tampilan</w:t>
      </w:r>
      <w:r w:rsidRPr="00F36E28">
        <w:rPr>
          <w:spacing w:val="-2"/>
        </w:rPr>
        <w:t xml:space="preserve"> </w:t>
      </w:r>
      <w:r w:rsidRPr="00F36E28">
        <w:t>menu</w:t>
      </w:r>
      <w:r w:rsidRPr="00F36E28">
        <w:rPr>
          <w:spacing w:val="-4"/>
        </w:rPr>
        <w:t xml:space="preserve"> </w:t>
      </w:r>
      <w:r w:rsidRPr="00F36E28">
        <w:t>laporan</w:t>
      </w:r>
      <w:r w:rsidRPr="00F36E28">
        <w:rPr>
          <w:spacing w:val="-1"/>
        </w:rPr>
        <w:t xml:space="preserve"> </w:t>
      </w:r>
      <w:r w:rsidR="00F36E28">
        <w:t>dataset</w:t>
      </w:r>
    </w:p>
    <w:p w:rsidR="00F36E28" w:rsidRPr="00F36E28" w:rsidRDefault="00F36E28" w:rsidP="00F36E28">
      <w:pPr>
        <w:pStyle w:val="BodyText"/>
        <w:spacing w:before="136"/>
        <w:ind w:left="1156"/>
      </w:pPr>
    </w:p>
    <w:p w:rsidR="00DF3338" w:rsidRPr="00F36E28" w:rsidRDefault="00DF3338" w:rsidP="00DF3338">
      <w:pPr>
        <w:spacing w:line="360" w:lineRule="auto"/>
        <w:rPr>
          <w:szCs w:val="24"/>
        </w:rPr>
      </w:pPr>
      <w:r w:rsidRPr="00F36E28">
        <w:rPr>
          <w:noProof/>
          <w:szCs w:val="24"/>
        </w:rPr>
        <w:drawing>
          <wp:inline distT="0" distB="0" distL="0" distR="0" wp14:anchorId="54D38613" wp14:editId="51CB574D">
            <wp:extent cx="5614035" cy="3444875"/>
            <wp:effectExtent l="0" t="0" r="5715" b="3175"/>
            <wp:docPr id="3" name="Picture 3" descr="Laporan Datase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aporan Dataset1.JP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614035" cy="3444875"/>
                    </a:xfrm>
                    <a:prstGeom prst="rect">
                      <a:avLst/>
                    </a:prstGeom>
                    <a:noFill/>
                    <a:ln>
                      <a:noFill/>
                    </a:ln>
                  </pic:spPr>
                </pic:pic>
              </a:graphicData>
            </a:graphic>
          </wp:inline>
        </w:drawing>
      </w:r>
    </w:p>
    <w:p w:rsidR="00DF3338" w:rsidRPr="00F36E28" w:rsidRDefault="00DF3338" w:rsidP="00DF3338">
      <w:pPr>
        <w:spacing w:line="360" w:lineRule="auto"/>
        <w:jc w:val="center"/>
        <w:rPr>
          <w:szCs w:val="24"/>
        </w:rPr>
      </w:pPr>
      <w:r w:rsidRPr="00F36E28">
        <w:rPr>
          <w:b/>
          <w:szCs w:val="24"/>
        </w:rPr>
        <w:t xml:space="preserve">Gambar 5.19 </w:t>
      </w:r>
      <w:r w:rsidRPr="00F36E28">
        <w:rPr>
          <w:szCs w:val="24"/>
        </w:rPr>
        <w:t>Tampilan Lap.Dataset</w:t>
      </w:r>
    </w:p>
    <w:p w:rsidR="00DF3338" w:rsidRPr="00F36E28" w:rsidRDefault="00DF3338" w:rsidP="00DF3338">
      <w:pPr>
        <w:spacing w:line="360" w:lineRule="auto"/>
        <w:ind w:firstLine="589"/>
        <w:rPr>
          <w:rFonts w:asciiTheme="majorBidi" w:hAnsiTheme="majorBidi" w:cstheme="majorBidi"/>
          <w:sz w:val="24"/>
          <w:szCs w:val="24"/>
        </w:rPr>
      </w:pPr>
      <w:r w:rsidRPr="00F36E28">
        <w:rPr>
          <w:rFonts w:asciiTheme="majorBidi" w:hAnsiTheme="majorBidi" w:cstheme="majorBidi"/>
          <w:sz w:val="24"/>
          <w:szCs w:val="24"/>
        </w:rPr>
        <w:t>Form ini menampilakan laporan dataset yang telah diinput dan diproses</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belumnya sebagai variabel pada prediksi Tingkat inflasi. Kli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tombol</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ceta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menceta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taset.kemudian  apabila ingin keluar dari form maka klik tombol tutup.</w:t>
      </w:r>
    </w:p>
    <w:p w:rsidR="00DF3338" w:rsidRPr="00F36E28" w:rsidRDefault="00DF3338" w:rsidP="00F36E28">
      <w:pPr>
        <w:pStyle w:val="BodyText"/>
        <w:spacing w:before="224" w:line="360" w:lineRule="auto"/>
        <w:ind w:left="589" w:right="324" w:firstLine="568"/>
        <w:jc w:val="center"/>
        <w:rPr>
          <w:rFonts w:asciiTheme="majorBidi" w:hAnsiTheme="majorBidi" w:cstheme="majorBidi"/>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rPr>
          <w:lang w:eastAsia="x-none"/>
        </w:rPr>
      </w:pPr>
    </w:p>
    <w:p w:rsidR="00DF3338" w:rsidRPr="00F36E28" w:rsidRDefault="00DF3338" w:rsidP="00DF3338">
      <w:pPr>
        <w:pStyle w:val="BodyText"/>
      </w:pPr>
    </w:p>
    <w:p w:rsidR="00DF3338" w:rsidRPr="00F36E28" w:rsidRDefault="00DF3338" w:rsidP="00DF3338">
      <w:pPr>
        <w:pStyle w:val="ListParagraph"/>
        <w:widowControl w:val="0"/>
        <w:numPr>
          <w:ilvl w:val="0"/>
          <w:numId w:val="32"/>
        </w:numPr>
        <w:tabs>
          <w:tab w:val="left" w:pos="1017"/>
        </w:tabs>
        <w:autoSpaceDE w:val="0"/>
        <w:autoSpaceDN w:val="0"/>
        <w:spacing w:before="158" w:after="0" w:line="240" w:lineRule="auto"/>
        <w:contextualSpacing w:val="0"/>
        <w:rPr>
          <w:rFonts w:asciiTheme="majorBidi" w:hAnsiTheme="majorBidi" w:cstheme="majorBidi"/>
          <w:sz w:val="24"/>
          <w:szCs w:val="24"/>
        </w:rPr>
      </w:pPr>
      <w:bookmarkStart w:id="53" w:name="_bookmark137"/>
      <w:bookmarkEnd w:id="53"/>
      <w:r w:rsidRPr="00F36E28">
        <w:rPr>
          <w:rFonts w:asciiTheme="majorBidi" w:hAnsiTheme="majorBidi" w:cstheme="majorBidi"/>
          <w:sz w:val="24"/>
          <w:szCs w:val="24"/>
        </w:rPr>
        <w:t>Form</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Hasil</w:t>
      </w:r>
      <w:r w:rsidRPr="00F36E28">
        <w:rPr>
          <w:rFonts w:asciiTheme="majorBidi" w:hAnsiTheme="majorBidi" w:cstheme="majorBidi"/>
          <w:spacing w:val="-6"/>
          <w:sz w:val="24"/>
          <w:szCs w:val="24"/>
        </w:rPr>
        <w:t xml:space="preserve"> </w:t>
      </w:r>
      <w:r w:rsidRPr="00F36E28">
        <w:rPr>
          <w:rFonts w:asciiTheme="majorBidi" w:hAnsiTheme="majorBidi" w:cstheme="majorBidi"/>
          <w:sz w:val="24"/>
          <w:szCs w:val="24"/>
        </w:rPr>
        <w:t>Prediksi</w:t>
      </w:r>
    </w:p>
    <w:p w:rsidR="00DF3338" w:rsidRPr="00F36E28" w:rsidRDefault="00DF3338" w:rsidP="00DF3338">
      <w:pPr>
        <w:pStyle w:val="BodyText"/>
        <w:spacing w:before="140"/>
        <w:ind w:left="1156"/>
        <w:rPr>
          <w:rFonts w:asciiTheme="majorBidi" w:hAnsiTheme="majorBidi" w:cstheme="majorBidi"/>
        </w:rPr>
      </w:pPr>
      <w:r w:rsidRPr="00F36E28">
        <w:rPr>
          <w:rFonts w:asciiTheme="majorBidi" w:hAnsiTheme="majorBidi" w:cstheme="majorBidi"/>
        </w:rPr>
        <w:t>Berikut</w:t>
      </w:r>
      <w:r w:rsidRPr="00F36E28">
        <w:rPr>
          <w:rFonts w:asciiTheme="majorBidi" w:hAnsiTheme="majorBidi" w:cstheme="majorBidi"/>
          <w:spacing w:val="-2"/>
        </w:rPr>
        <w:t xml:space="preserve"> </w:t>
      </w:r>
      <w:r w:rsidRPr="00F36E28">
        <w:rPr>
          <w:rFonts w:asciiTheme="majorBidi" w:hAnsiTheme="majorBidi" w:cstheme="majorBidi"/>
        </w:rPr>
        <w:t>tampilan</w:t>
      </w:r>
      <w:r w:rsidRPr="00F36E28">
        <w:rPr>
          <w:rFonts w:asciiTheme="majorBidi" w:hAnsiTheme="majorBidi" w:cstheme="majorBidi"/>
          <w:spacing w:val="-2"/>
        </w:rPr>
        <w:t xml:space="preserve"> </w:t>
      </w:r>
      <w:r w:rsidRPr="00F36E28">
        <w:rPr>
          <w:rFonts w:asciiTheme="majorBidi" w:hAnsiTheme="majorBidi" w:cstheme="majorBidi"/>
        </w:rPr>
        <w:t>menu</w:t>
      </w:r>
      <w:r w:rsidRPr="00F36E28">
        <w:rPr>
          <w:rFonts w:asciiTheme="majorBidi" w:hAnsiTheme="majorBidi" w:cstheme="majorBidi"/>
          <w:spacing w:val="-5"/>
        </w:rPr>
        <w:t xml:space="preserve"> </w:t>
      </w:r>
      <w:r w:rsidRPr="00F36E28">
        <w:rPr>
          <w:rFonts w:asciiTheme="majorBidi" w:hAnsiTheme="majorBidi" w:cstheme="majorBidi"/>
        </w:rPr>
        <w:t>laporan</w:t>
      </w:r>
      <w:r w:rsidRPr="00F36E28">
        <w:rPr>
          <w:rFonts w:asciiTheme="majorBidi" w:hAnsiTheme="majorBidi" w:cstheme="majorBidi"/>
          <w:spacing w:val="-2"/>
        </w:rPr>
        <w:t xml:space="preserve"> </w:t>
      </w:r>
      <w:r w:rsidRPr="00F36E28">
        <w:rPr>
          <w:rFonts w:asciiTheme="majorBidi" w:hAnsiTheme="majorBidi" w:cstheme="majorBidi"/>
        </w:rPr>
        <w:t>hasil</w:t>
      </w:r>
      <w:r w:rsidRPr="00F36E28">
        <w:rPr>
          <w:rFonts w:asciiTheme="majorBidi" w:hAnsiTheme="majorBidi" w:cstheme="majorBidi"/>
          <w:spacing w:val="-2"/>
        </w:rPr>
        <w:t xml:space="preserve"> </w:t>
      </w:r>
      <w:r w:rsidRPr="00F36E28">
        <w:rPr>
          <w:rFonts w:asciiTheme="majorBidi" w:hAnsiTheme="majorBidi" w:cstheme="majorBidi"/>
        </w:rPr>
        <w:t>prediksi perbulan</w:t>
      </w:r>
    </w:p>
    <w:p w:rsidR="00DF3338" w:rsidRPr="00F36E28" w:rsidRDefault="00DF3338" w:rsidP="00DF3338">
      <w:pPr>
        <w:tabs>
          <w:tab w:val="left" w:pos="2098"/>
        </w:tabs>
        <w:rPr>
          <w:rFonts w:asciiTheme="majorBidi" w:hAnsiTheme="majorBidi" w:cstheme="majorBidi"/>
          <w:szCs w:val="24"/>
        </w:rPr>
      </w:pPr>
    </w:p>
    <w:p w:rsidR="00DF3338" w:rsidRPr="00F36E28" w:rsidRDefault="00DF3338" w:rsidP="00DF3338">
      <w:pPr>
        <w:tabs>
          <w:tab w:val="left" w:pos="2098"/>
        </w:tabs>
        <w:rPr>
          <w:szCs w:val="24"/>
        </w:rPr>
      </w:pPr>
    </w:p>
    <w:p w:rsidR="00DF3338" w:rsidRPr="00F36E28" w:rsidRDefault="00DF3338" w:rsidP="00DF3338">
      <w:pPr>
        <w:tabs>
          <w:tab w:val="left" w:pos="2098"/>
        </w:tabs>
        <w:rPr>
          <w:szCs w:val="24"/>
        </w:rPr>
      </w:pPr>
      <w:r w:rsidRPr="00F36E28">
        <w:rPr>
          <w:noProof/>
          <w:szCs w:val="24"/>
        </w:rPr>
        <w:drawing>
          <wp:inline distT="0" distB="0" distL="0" distR="0" wp14:anchorId="00E0FAFF" wp14:editId="5209A9D4">
            <wp:extent cx="5614035" cy="3678555"/>
            <wp:effectExtent l="0" t="0" r="5715" b="0"/>
            <wp:docPr id="2" name="Picture 2" descr="Laporan Hasil Predi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poran Hasil Prediksi.JP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5614035" cy="3678555"/>
                    </a:xfrm>
                    <a:prstGeom prst="rect">
                      <a:avLst/>
                    </a:prstGeom>
                    <a:noFill/>
                    <a:ln>
                      <a:noFill/>
                    </a:ln>
                  </pic:spPr>
                </pic:pic>
              </a:graphicData>
            </a:graphic>
          </wp:inline>
        </w:drawing>
      </w:r>
    </w:p>
    <w:p w:rsidR="00DF3338" w:rsidRPr="00F36E28" w:rsidRDefault="00DF3338" w:rsidP="00DF3338">
      <w:pPr>
        <w:spacing w:before="146"/>
        <w:ind w:left="2278" w:right="2015"/>
        <w:rPr>
          <w:rFonts w:asciiTheme="majorBidi" w:hAnsiTheme="majorBidi" w:cstheme="majorBidi"/>
          <w:sz w:val="24"/>
          <w:szCs w:val="24"/>
        </w:rPr>
      </w:pPr>
      <w:r w:rsidRPr="00F36E28">
        <w:rPr>
          <w:rFonts w:asciiTheme="majorBidi" w:hAnsiTheme="majorBidi" w:cstheme="majorBidi"/>
          <w:b/>
          <w:sz w:val="24"/>
          <w:szCs w:val="24"/>
        </w:rPr>
        <w:t>Gambar</w:t>
      </w:r>
      <w:r w:rsidRPr="00F36E28">
        <w:rPr>
          <w:rFonts w:asciiTheme="majorBidi" w:hAnsiTheme="majorBidi" w:cstheme="majorBidi"/>
          <w:b/>
          <w:spacing w:val="-3"/>
          <w:sz w:val="24"/>
          <w:szCs w:val="24"/>
        </w:rPr>
        <w:t xml:space="preserve"> </w:t>
      </w:r>
      <w:r w:rsidRPr="00F36E28">
        <w:rPr>
          <w:rFonts w:asciiTheme="majorBidi" w:hAnsiTheme="majorBidi" w:cstheme="majorBidi"/>
          <w:b/>
          <w:sz w:val="24"/>
          <w:szCs w:val="24"/>
        </w:rPr>
        <w:t>5.</w:t>
      </w:r>
      <w:r w:rsidRPr="00F36E28">
        <w:rPr>
          <w:rFonts w:asciiTheme="majorBidi" w:hAnsiTheme="majorBidi" w:cstheme="majorBidi"/>
          <w:b/>
          <w:spacing w:val="-4"/>
          <w:sz w:val="24"/>
          <w:szCs w:val="24"/>
        </w:rPr>
        <w:t xml:space="preserve"> </w:t>
      </w:r>
      <w:r w:rsidRPr="00F36E28">
        <w:rPr>
          <w:rFonts w:asciiTheme="majorBidi" w:hAnsiTheme="majorBidi" w:cstheme="majorBidi"/>
          <w:b/>
          <w:sz w:val="24"/>
          <w:szCs w:val="24"/>
        </w:rPr>
        <w:t xml:space="preserve">20 </w:t>
      </w:r>
      <w:r w:rsidRPr="00F36E28">
        <w:rPr>
          <w:rFonts w:asciiTheme="majorBidi" w:hAnsiTheme="majorBidi" w:cstheme="majorBidi"/>
          <w:sz w:val="24"/>
          <w:szCs w:val="24"/>
        </w:rPr>
        <w:t>Tampilan</w:t>
      </w:r>
      <w:r w:rsidRPr="00F36E28">
        <w:rPr>
          <w:rFonts w:asciiTheme="majorBidi" w:hAnsiTheme="majorBidi" w:cstheme="majorBidi"/>
          <w:spacing w:val="57"/>
          <w:sz w:val="24"/>
          <w:szCs w:val="24"/>
        </w:rPr>
        <w:t xml:space="preserve"> </w:t>
      </w:r>
      <w:r w:rsidRPr="00F36E28">
        <w:rPr>
          <w:rFonts w:asciiTheme="majorBidi" w:hAnsiTheme="majorBidi" w:cstheme="majorBidi"/>
          <w:sz w:val="24"/>
          <w:szCs w:val="24"/>
        </w:rPr>
        <w:t>Lap. Hasil</w:t>
      </w:r>
      <w:r w:rsidRPr="00F36E28">
        <w:rPr>
          <w:rFonts w:asciiTheme="majorBidi" w:hAnsiTheme="majorBidi" w:cstheme="majorBidi"/>
          <w:spacing w:val="-4"/>
          <w:sz w:val="24"/>
          <w:szCs w:val="24"/>
        </w:rPr>
        <w:t xml:space="preserve"> </w:t>
      </w:r>
      <w:r w:rsidRPr="00F36E28">
        <w:rPr>
          <w:rFonts w:asciiTheme="majorBidi" w:hAnsiTheme="majorBidi" w:cstheme="majorBidi"/>
          <w:sz w:val="24"/>
          <w:szCs w:val="24"/>
        </w:rPr>
        <w:t>Prediksi</w:t>
      </w:r>
    </w:p>
    <w:p w:rsidR="00DF3338" w:rsidRPr="00F36E28" w:rsidRDefault="00DF3338" w:rsidP="00DF3338">
      <w:pPr>
        <w:spacing w:line="360" w:lineRule="auto"/>
        <w:ind w:firstLine="720"/>
      </w:pPr>
      <w:r w:rsidRPr="00F36E28">
        <w:t>Form ini menampilkan seluruh laporan data hasil prediksi Tingkat inflasi di provinsi gorontalo  sesuai dengan periode bulan dan tahun yang di pilih. Klik</w:t>
      </w:r>
      <w:r w:rsidRPr="00F36E28">
        <w:rPr>
          <w:spacing w:val="-57"/>
        </w:rPr>
        <w:t xml:space="preserve">      </w:t>
      </w:r>
      <w:r w:rsidRPr="00F36E28">
        <w:t>tombol cetak untuk mencetak laporan hasil prediksi. kemudian apabila ingin keluar dari form maka klik tombol Tutup .</w:t>
      </w:r>
    </w:p>
    <w:p w:rsidR="00DF3338" w:rsidRPr="00F36E28" w:rsidRDefault="00DF3338" w:rsidP="00DF3338"/>
    <w:p w:rsidR="00DF3338" w:rsidRPr="00F36E28" w:rsidRDefault="00DF3338" w:rsidP="00DF3338"/>
    <w:p w:rsidR="00DF3338" w:rsidRPr="00F36E28" w:rsidRDefault="00DF3338" w:rsidP="00DF3338"/>
    <w:p w:rsidR="00DF3338" w:rsidRPr="00F36E28" w:rsidRDefault="00DF3338" w:rsidP="00DF3338"/>
    <w:p w:rsidR="00DF3338" w:rsidRPr="00F36E28" w:rsidRDefault="00DF3338" w:rsidP="00DF3338"/>
    <w:p w:rsidR="00DF3338" w:rsidRPr="00F36E28" w:rsidRDefault="00DF3338" w:rsidP="00DF3338"/>
    <w:p w:rsidR="00DF3338" w:rsidRPr="00F36E28" w:rsidRDefault="00DF3338" w:rsidP="00DF3338">
      <w:pPr>
        <w:tabs>
          <w:tab w:val="left" w:pos="5810"/>
        </w:tabs>
        <w:sectPr w:rsidR="00DF3338" w:rsidRPr="00F36E28">
          <w:headerReference w:type="default" r:id="rId222"/>
          <w:footerReference w:type="default" r:id="rId223"/>
          <w:pgSz w:w="11910" w:h="16840"/>
          <w:pgMar w:top="980" w:right="1380" w:bottom="280" w:left="1680" w:header="731" w:footer="0" w:gutter="0"/>
          <w:cols w:space="720"/>
        </w:sectPr>
      </w:pPr>
    </w:p>
    <w:p w:rsidR="00DF3338" w:rsidRPr="00F36E28" w:rsidRDefault="00DF3338" w:rsidP="00DF3338">
      <w:pPr>
        <w:pStyle w:val="Heading1"/>
        <w:spacing w:line="360" w:lineRule="auto"/>
        <w:jc w:val="center"/>
        <w:rPr>
          <w:rFonts w:ascii="Times New Roman" w:hAnsi="Times New Roman"/>
          <w:b/>
          <w:bCs/>
          <w:color w:val="auto"/>
          <w:sz w:val="28"/>
          <w:szCs w:val="28"/>
        </w:rPr>
      </w:pPr>
      <w:bookmarkStart w:id="54" w:name="_bookmark136"/>
      <w:bookmarkEnd w:id="54"/>
      <w:r w:rsidRPr="00F36E28">
        <w:rPr>
          <w:rFonts w:ascii="Times New Roman" w:hAnsi="Times New Roman"/>
          <w:b/>
          <w:bCs/>
          <w:color w:val="auto"/>
          <w:sz w:val="28"/>
          <w:szCs w:val="28"/>
        </w:rPr>
        <w:lastRenderedPageBreak/>
        <w:t>BAB IV</w:t>
      </w:r>
    </w:p>
    <w:p w:rsidR="00DF3338" w:rsidRPr="00F36E28" w:rsidRDefault="00DF3338" w:rsidP="00DF3338">
      <w:pPr>
        <w:pStyle w:val="Heading1"/>
        <w:spacing w:line="360" w:lineRule="auto"/>
        <w:jc w:val="center"/>
        <w:rPr>
          <w:rFonts w:ascii="Times New Roman" w:hAnsi="Times New Roman"/>
          <w:b/>
          <w:bCs/>
          <w:color w:val="auto"/>
          <w:sz w:val="28"/>
          <w:szCs w:val="28"/>
        </w:rPr>
      </w:pPr>
      <w:r w:rsidRPr="00F36E28">
        <w:rPr>
          <w:rFonts w:ascii="Times New Roman" w:hAnsi="Times New Roman"/>
          <w:b/>
          <w:bCs/>
          <w:color w:val="auto"/>
          <w:sz w:val="28"/>
          <w:szCs w:val="28"/>
        </w:rPr>
        <w:t>PENUTUP</w:t>
      </w:r>
    </w:p>
    <w:p w:rsidR="00DF3338" w:rsidRPr="00F36E28" w:rsidRDefault="00DF3338" w:rsidP="00DF3338">
      <w:pPr>
        <w:pStyle w:val="Heading2"/>
        <w:rPr>
          <w:rFonts w:ascii="Times New Roman" w:hAnsi="Times New Roman"/>
          <w:b/>
          <w:bCs/>
          <w:color w:val="auto"/>
        </w:rPr>
      </w:pPr>
      <w:r w:rsidRPr="00F36E28">
        <w:rPr>
          <w:rFonts w:ascii="Times New Roman" w:hAnsi="Times New Roman"/>
          <w:b/>
          <w:bCs/>
          <w:color w:val="auto"/>
        </w:rPr>
        <w:t>6.1 Kesimpulan</w:t>
      </w:r>
    </w:p>
    <w:p w:rsidR="00DF3338" w:rsidRPr="00F36E28" w:rsidRDefault="00DF3338" w:rsidP="00DF3338">
      <w:pPr>
        <w:spacing w:line="360" w:lineRule="auto"/>
        <w:ind w:firstLine="349"/>
        <w:rPr>
          <w:rFonts w:asciiTheme="majorBidi" w:hAnsiTheme="majorBidi" w:cstheme="majorBidi"/>
          <w:sz w:val="24"/>
          <w:szCs w:val="24"/>
        </w:rPr>
      </w:pPr>
      <w:r w:rsidRPr="00F36E28">
        <w:rPr>
          <w:rFonts w:asciiTheme="majorBidi" w:hAnsiTheme="majorBidi" w:cstheme="majorBidi"/>
          <w:sz w:val="24"/>
          <w:szCs w:val="24"/>
        </w:rPr>
        <w:t>Dari</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hasil</w:t>
      </w:r>
      <w:r w:rsidRPr="00F36E28">
        <w:rPr>
          <w:rFonts w:asciiTheme="majorBidi" w:hAnsiTheme="majorBidi" w:cstheme="majorBidi"/>
          <w:spacing w:val="-15"/>
          <w:sz w:val="24"/>
          <w:szCs w:val="24"/>
        </w:rPr>
        <w:t xml:space="preserve"> </w:t>
      </w:r>
      <w:r w:rsidRPr="00F36E28">
        <w:rPr>
          <w:rFonts w:asciiTheme="majorBidi" w:hAnsiTheme="majorBidi" w:cstheme="majorBidi"/>
          <w:sz w:val="24"/>
          <w:szCs w:val="24"/>
        </w:rPr>
        <w:t>penelitian</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dengan</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program</w:t>
      </w:r>
      <w:r w:rsidRPr="00F36E28">
        <w:rPr>
          <w:rFonts w:asciiTheme="majorBidi" w:hAnsiTheme="majorBidi" w:cstheme="majorBidi"/>
          <w:spacing w:val="-15"/>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14"/>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7"/>
          <w:sz w:val="24"/>
          <w:szCs w:val="24"/>
        </w:rPr>
        <w:t xml:space="preserve"> </w:t>
      </w:r>
      <w:r w:rsidRPr="00F36E28">
        <w:rPr>
          <w:rFonts w:asciiTheme="majorBidi" w:hAnsiTheme="majorBidi" w:cstheme="majorBidi"/>
          <w:sz w:val="24"/>
          <w:szCs w:val="24"/>
        </w:rPr>
        <w:t>inflasi menggunakan metode Regresi Linear berganda, maka pada akhi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apor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nelitian in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enulis</w:t>
      </w:r>
      <w:r w:rsidRPr="00F36E28">
        <w:rPr>
          <w:rFonts w:asciiTheme="majorBidi" w:hAnsiTheme="majorBidi" w:cstheme="majorBidi"/>
          <w:spacing w:val="-2"/>
          <w:sz w:val="24"/>
          <w:szCs w:val="24"/>
        </w:rPr>
        <w:t xml:space="preserve"> </w:t>
      </w:r>
      <w:r w:rsidRPr="00F36E28">
        <w:rPr>
          <w:rFonts w:asciiTheme="majorBidi" w:hAnsiTheme="majorBidi" w:cstheme="majorBidi"/>
          <w:sz w:val="24"/>
          <w:szCs w:val="24"/>
        </w:rPr>
        <w:t>menyimpulkan bahwa :</w:t>
      </w:r>
    </w:p>
    <w:p w:rsidR="00DF3338" w:rsidRPr="00F36E28" w:rsidRDefault="00DF3338" w:rsidP="00DF3338">
      <w:pPr>
        <w:pStyle w:val="ListParagraph"/>
        <w:widowControl w:val="0"/>
        <w:numPr>
          <w:ilvl w:val="2"/>
          <w:numId w:val="31"/>
        </w:numPr>
        <w:autoSpaceDE w:val="0"/>
        <w:autoSpaceDN w:val="0"/>
        <w:spacing w:before="159" w:after="0" w:line="360" w:lineRule="auto"/>
        <w:ind w:left="709" w:right="316"/>
        <w:contextualSpacing w:val="0"/>
        <w:jc w:val="both"/>
        <w:rPr>
          <w:rFonts w:asciiTheme="majorBidi" w:hAnsiTheme="majorBidi" w:cstheme="majorBidi"/>
          <w:sz w:val="24"/>
          <w:szCs w:val="24"/>
        </w:rPr>
      </w:pPr>
      <w:r w:rsidRPr="00F36E28">
        <w:rPr>
          <w:rFonts w:asciiTheme="majorBidi" w:hAnsiTheme="majorBidi" w:cstheme="majorBidi"/>
          <w:sz w:val="24"/>
          <w:szCs w:val="24"/>
        </w:rPr>
        <w:t>Berdasarkan hasil penelitian ini, peneliti mendapatkan error MAPE dari aplikasi prediksi inflasi sebesar 14,54%. dengan akurasi sebesar 85,46%</w:t>
      </w:r>
    </w:p>
    <w:p w:rsidR="00DF3338" w:rsidRPr="00F36E28" w:rsidRDefault="00DF3338" w:rsidP="00DF3338">
      <w:pPr>
        <w:pStyle w:val="ListParagraph"/>
        <w:widowControl w:val="0"/>
        <w:numPr>
          <w:ilvl w:val="2"/>
          <w:numId w:val="31"/>
        </w:numPr>
        <w:autoSpaceDE w:val="0"/>
        <w:autoSpaceDN w:val="0"/>
        <w:spacing w:before="2" w:after="0" w:line="360" w:lineRule="auto"/>
        <w:ind w:left="709" w:right="315" w:hanging="356"/>
        <w:contextualSpacing w:val="0"/>
        <w:jc w:val="both"/>
        <w:rPr>
          <w:rFonts w:asciiTheme="majorBidi" w:hAnsiTheme="majorBidi" w:cstheme="majorBidi"/>
          <w:sz w:val="24"/>
          <w:szCs w:val="24"/>
        </w:rPr>
      </w:pPr>
      <w:r w:rsidRPr="00F36E28">
        <w:rPr>
          <w:rFonts w:asciiTheme="majorBidi" w:hAnsiTheme="majorBidi" w:cstheme="majorBidi"/>
          <w:sz w:val="24"/>
          <w:szCs w:val="24"/>
        </w:rPr>
        <w:t>Metode</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regresi</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linier</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berganda</w:t>
      </w:r>
      <w:r w:rsidRPr="00F36E28">
        <w:rPr>
          <w:rFonts w:asciiTheme="majorBidi" w:hAnsiTheme="majorBidi" w:cstheme="majorBidi"/>
          <w:spacing w:val="-4"/>
          <w:sz w:val="24"/>
          <w:szCs w:val="24"/>
        </w:rPr>
        <w:t xml:space="preserve"> tbagus jika </w:t>
      </w:r>
      <w:r w:rsidRPr="00F36E28">
        <w:rPr>
          <w:rFonts w:asciiTheme="majorBidi" w:hAnsiTheme="majorBidi" w:cstheme="majorBidi"/>
          <w:sz w:val="24"/>
          <w:szCs w:val="24"/>
        </w:rPr>
        <w:t>digunakan</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memprediksi</w:t>
      </w:r>
      <w:r w:rsidRPr="00F36E28">
        <w:rPr>
          <w:rFonts w:asciiTheme="majorBidi" w:hAnsiTheme="majorBidi" w:cstheme="majorBidi"/>
          <w:spacing w:val="-9"/>
          <w:sz w:val="24"/>
          <w:szCs w:val="24"/>
        </w:rPr>
        <w:t xml:space="preserve"> </w:t>
      </w:r>
      <w:r w:rsidRPr="00F36E28">
        <w:rPr>
          <w:rFonts w:asciiTheme="majorBidi" w:hAnsiTheme="majorBidi" w:cstheme="majorBidi"/>
          <w:sz w:val="24"/>
          <w:szCs w:val="24"/>
        </w:rPr>
        <w:t>inflasi di Provinsi Gorontalo, sehingga aplikasi yang telah dibangun ini  dapat diterapkan untu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m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infla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a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ulan-bulan berikutnya.</w:t>
      </w:r>
      <w:bookmarkStart w:id="55" w:name="_bookmark141"/>
      <w:bookmarkEnd w:id="55"/>
    </w:p>
    <w:p w:rsidR="00DF3338" w:rsidRPr="00F36E28" w:rsidRDefault="00F36E28" w:rsidP="00F36E28">
      <w:pPr>
        <w:pStyle w:val="ListParagraph"/>
        <w:widowControl w:val="0"/>
        <w:tabs>
          <w:tab w:val="left" w:pos="2843"/>
        </w:tabs>
        <w:autoSpaceDE w:val="0"/>
        <w:autoSpaceDN w:val="0"/>
        <w:spacing w:before="2" w:line="360" w:lineRule="auto"/>
        <w:ind w:left="709" w:right="315"/>
        <w:contextualSpacing w:val="0"/>
        <w:rPr>
          <w:rFonts w:asciiTheme="majorBidi" w:hAnsiTheme="majorBidi" w:cstheme="majorBidi"/>
          <w:sz w:val="24"/>
          <w:szCs w:val="24"/>
        </w:rPr>
      </w:pPr>
      <w:r w:rsidRPr="00F36E28">
        <w:rPr>
          <w:rFonts w:asciiTheme="majorBidi" w:hAnsiTheme="majorBidi" w:cstheme="majorBidi"/>
          <w:sz w:val="24"/>
          <w:szCs w:val="24"/>
        </w:rPr>
        <w:tab/>
      </w:r>
    </w:p>
    <w:p w:rsidR="00DF3338" w:rsidRPr="00F36E28" w:rsidRDefault="00DF3338" w:rsidP="00F36E28">
      <w:pPr>
        <w:pStyle w:val="Heading2"/>
        <w:numPr>
          <w:ilvl w:val="1"/>
          <w:numId w:val="37"/>
        </w:numPr>
        <w:spacing w:before="200" w:line="240" w:lineRule="auto"/>
        <w:ind w:left="426"/>
        <w:rPr>
          <w:rFonts w:asciiTheme="majorBidi" w:hAnsiTheme="majorBidi"/>
          <w:b/>
          <w:bCs/>
          <w:color w:val="auto"/>
          <w:sz w:val="24"/>
          <w:szCs w:val="24"/>
        </w:rPr>
      </w:pPr>
      <w:r w:rsidRPr="00F36E28">
        <w:rPr>
          <w:rFonts w:asciiTheme="majorBidi" w:hAnsiTheme="majorBidi"/>
          <w:b/>
          <w:bCs/>
          <w:color w:val="auto"/>
          <w:sz w:val="24"/>
          <w:szCs w:val="24"/>
        </w:rPr>
        <w:t>Saran</w:t>
      </w:r>
    </w:p>
    <w:p w:rsidR="00DF3338" w:rsidRPr="00F36E28" w:rsidRDefault="00DF3338" w:rsidP="00DF3338">
      <w:pPr>
        <w:ind w:firstLine="720"/>
        <w:rPr>
          <w:rFonts w:asciiTheme="majorBidi" w:hAnsiTheme="majorBidi" w:cstheme="majorBidi"/>
          <w:spacing w:val="2"/>
          <w:sz w:val="24"/>
          <w:szCs w:val="24"/>
        </w:rPr>
      </w:pPr>
      <w:r w:rsidRPr="00F36E28">
        <w:rPr>
          <w:rFonts w:asciiTheme="majorBidi" w:hAnsiTheme="majorBidi" w:cstheme="majorBidi"/>
          <w:sz w:val="24"/>
          <w:szCs w:val="24"/>
        </w:rPr>
        <w:t>Dari kesimpulan diatas, peneliti dapat memberikan saran untuk peneliti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lanjutnya,</w:t>
      </w:r>
      <w:r w:rsidRPr="00F36E28">
        <w:rPr>
          <w:rFonts w:asciiTheme="majorBidi" w:hAnsiTheme="majorBidi" w:cstheme="majorBidi"/>
          <w:spacing w:val="2"/>
          <w:sz w:val="24"/>
          <w:szCs w:val="24"/>
        </w:rPr>
        <w:t xml:space="preserve"> </w:t>
      </w:r>
    </w:p>
    <w:p w:rsidR="00DF3338" w:rsidRPr="00F36E28" w:rsidRDefault="00DF3338" w:rsidP="00DF3338">
      <w:pPr>
        <w:ind w:firstLine="284"/>
        <w:rPr>
          <w:rFonts w:asciiTheme="majorBidi" w:hAnsiTheme="majorBidi" w:cstheme="majorBidi"/>
          <w:sz w:val="24"/>
          <w:szCs w:val="24"/>
        </w:rPr>
      </w:pPr>
      <w:r w:rsidRPr="00F36E28">
        <w:rPr>
          <w:rFonts w:asciiTheme="majorBidi" w:hAnsiTheme="majorBidi" w:cstheme="majorBidi"/>
          <w:sz w:val="24"/>
          <w:szCs w:val="24"/>
        </w:rPr>
        <w:t>yaitu:</w:t>
      </w:r>
    </w:p>
    <w:p w:rsidR="00DF3338" w:rsidRPr="00F36E28" w:rsidRDefault="00DF3338" w:rsidP="00DF3338">
      <w:pPr>
        <w:pStyle w:val="ListParagraph"/>
        <w:widowControl w:val="0"/>
        <w:numPr>
          <w:ilvl w:val="2"/>
          <w:numId w:val="36"/>
        </w:numPr>
        <w:autoSpaceDE w:val="0"/>
        <w:autoSpaceDN w:val="0"/>
        <w:spacing w:before="166" w:after="0" w:line="360" w:lineRule="auto"/>
        <w:ind w:left="709" w:right="319" w:hanging="425"/>
        <w:contextualSpacing w:val="0"/>
        <w:rPr>
          <w:rFonts w:asciiTheme="majorBidi" w:hAnsiTheme="majorBidi" w:cstheme="majorBidi"/>
          <w:sz w:val="24"/>
          <w:szCs w:val="24"/>
        </w:rPr>
      </w:pPr>
      <w:r w:rsidRPr="00F36E28">
        <w:rPr>
          <w:rFonts w:asciiTheme="majorBidi" w:hAnsiTheme="majorBidi" w:cstheme="majorBidi"/>
          <w:sz w:val="24"/>
          <w:szCs w:val="24"/>
        </w:rPr>
        <w:t>Peneliti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selanjutny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apa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nggunakan metode</w:t>
      </w:r>
      <w:r w:rsidRPr="00F36E28">
        <w:rPr>
          <w:rFonts w:asciiTheme="majorBidi" w:hAnsiTheme="majorBidi" w:cstheme="majorBidi"/>
          <w:spacing w:val="1"/>
          <w:sz w:val="24"/>
          <w:szCs w:val="24"/>
        </w:rPr>
        <w:t xml:space="preserve"> lain selain metode </w:t>
      </w:r>
      <w:r w:rsidRPr="00F36E28">
        <w:rPr>
          <w:rFonts w:asciiTheme="majorBidi" w:hAnsiTheme="majorBidi" w:cstheme="majorBidi"/>
          <w:sz w:val="24"/>
          <w:szCs w:val="24"/>
        </w:rPr>
        <w:t>Regre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Linie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rgand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gar</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nghasil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akura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yang</w:t>
      </w:r>
      <w:r w:rsidRPr="00F36E28">
        <w:rPr>
          <w:rFonts w:asciiTheme="majorBidi" w:hAnsiTheme="majorBidi" w:cstheme="majorBidi"/>
          <w:spacing w:val="-5"/>
          <w:sz w:val="24"/>
          <w:szCs w:val="24"/>
        </w:rPr>
        <w:t xml:space="preserve"> </w:t>
      </w:r>
      <w:r w:rsidRPr="00F36E28">
        <w:rPr>
          <w:rFonts w:asciiTheme="majorBidi" w:hAnsiTheme="majorBidi" w:cstheme="majorBidi"/>
          <w:sz w:val="24"/>
          <w:szCs w:val="24"/>
        </w:rPr>
        <w:t>lebih baik.</w:t>
      </w:r>
    </w:p>
    <w:p w:rsidR="00DF3338" w:rsidRPr="00F36E28" w:rsidRDefault="00DF3338" w:rsidP="00DF3338">
      <w:pPr>
        <w:pStyle w:val="ListParagraph"/>
        <w:widowControl w:val="0"/>
        <w:numPr>
          <w:ilvl w:val="2"/>
          <w:numId w:val="36"/>
        </w:numPr>
        <w:autoSpaceDE w:val="0"/>
        <w:autoSpaceDN w:val="0"/>
        <w:spacing w:before="166" w:after="0" w:line="360" w:lineRule="auto"/>
        <w:ind w:left="709" w:right="319" w:hanging="425"/>
        <w:contextualSpacing w:val="0"/>
        <w:rPr>
          <w:rFonts w:asciiTheme="majorBidi" w:hAnsiTheme="majorBidi" w:cstheme="majorBidi"/>
          <w:sz w:val="24"/>
          <w:szCs w:val="24"/>
        </w:rPr>
      </w:pPr>
      <w:r w:rsidRPr="00F36E28">
        <w:rPr>
          <w:rFonts w:asciiTheme="majorBidi" w:hAnsiTheme="majorBidi" w:cstheme="majorBidi"/>
          <w:sz w:val="24"/>
          <w:szCs w:val="24"/>
        </w:rPr>
        <w:t>Dapat</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ikembang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deng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menambahkan</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beberapa</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variabel</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untuk</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prediksi</w:t>
      </w:r>
      <w:r w:rsidRPr="00F36E28">
        <w:rPr>
          <w:rFonts w:asciiTheme="majorBidi" w:hAnsiTheme="majorBidi" w:cstheme="majorBidi"/>
          <w:spacing w:val="1"/>
          <w:sz w:val="24"/>
          <w:szCs w:val="24"/>
        </w:rPr>
        <w:t xml:space="preserve"> </w:t>
      </w:r>
      <w:r w:rsidRPr="00F36E28">
        <w:rPr>
          <w:rFonts w:asciiTheme="majorBidi" w:hAnsiTheme="majorBidi" w:cstheme="majorBidi"/>
          <w:sz w:val="24"/>
          <w:szCs w:val="24"/>
        </w:rPr>
        <w:t>inflasi.</w:t>
      </w:r>
    </w:p>
    <w:p w:rsidR="00DF3338" w:rsidRPr="00F36E28" w:rsidRDefault="00DF3338" w:rsidP="00DF3338">
      <w:pPr>
        <w:pStyle w:val="ListParagraph"/>
        <w:widowControl w:val="0"/>
        <w:autoSpaceDE w:val="0"/>
        <w:autoSpaceDN w:val="0"/>
        <w:spacing w:before="166" w:line="360" w:lineRule="auto"/>
        <w:ind w:left="709" w:right="319"/>
        <w:contextualSpacing w:val="0"/>
        <w:jc w:val="both"/>
        <w:rPr>
          <w:rFonts w:asciiTheme="majorBidi" w:hAnsiTheme="majorBidi" w:cstheme="majorBidi"/>
          <w:sz w:val="24"/>
          <w:szCs w:val="24"/>
        </w:rPr>
      </w:pPr>
    </w:p>
    <w:p w:rsidR="00F36E28" w:rsidRDefault="00F36E28" w:rsidP="00CE5188">
      <w:pPr>
        <w:tabs>
          <w:tab w:val="left" w:pos="3460"/>
        </w:tabs>
        <w:rPr>
          <w:rFonts w:asciiTheme="majorBidi" w:hAnsiTheme="majorBidi" w:cstheme="majorBidi"/>
          <w:sz w:val="24"/>
          <w:szCs w:val="24"/>
        </w:rPr>
        <w:sectPr w:rsidR="00F36E28" w:rsidSect="00DF3338">
          <w:headerReference w:type="default" r:id="rId224"/>
          <w:footerReference w:type="default" r:id="rId225"/>
          <w:pgSz w:w="11906" w:h="16838" w:code="9"/>
          <w:pgMar w:top="2268" w:right="1701" w:bottom="1701" w:left="2268" w:header="709" w:footer="709" w:gutter="0"/>
          <w:pgNumType w:start="93"/>
          <w:cols w:space="708"/>
          <w:docGrid w:linePitch="360"/>
        </w:sectPr>
      </w:pPr>
    </w:p>
    <w:p w:rsidR="00F36E28" w:rsidRDefault="00F36E28" w:rsidP="00F36E28">
      <w:pPr>
        <w:pStyle w:val="Heading1"/>
        <w:spacing w:before="100" w:beforeAutospacing="1"/>
        <w:jc w:val="center"/>
        <w:rPr>
          <w:rFonts w:ascii="Times New Roman" w:hAnsi="Times New Roman"/>
          <w:b/>
          <w:color w:val="auto"/>
          <w:sz w:val="28"/>
          <w:szCs w:val="28"/>
        </w:rPr>
      </w:pPr>
      <w:r w:rsidRPr="00781769">
        <w:rPr>
          <w:rFonts w:ascii="Times New Roman" w:hAnsi="Times New Roman"/>
          <w:b/>
          <w:color w:val="auto"/>
          <w:sz w:val="28"/>
          <w:szCs w:val="28"/>
        </w:rPr>
        <w:lastRenderedPageBreak/>
        <w:t>DAFTAR PUSTAKA</w:t>
      </w:r>
    </w:p>
    <w:p w:rsidR="00F36E28" w:rsidRPr="0085679E" w:rsidRDefault="00F36E28" w:rsidP="00F36E28"/>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Pr>
          <w:rFonts w:ascii="Times New Roman" w:hAnsi="Times New Roman" w:cs="Times New Roman"/>
          <w:color w:val="000000"/>
          <w:sz w:val="24"/>
          <w:szCs w:val="24"/>
        </w:rPr>
        <w:fldChar w:fldCharType="begin" w:fldLock="1"/>
      </w:r>
      <w:r>
        <w:rPr>
          <w:rFonts w:ascii="Times New Roman" w:hAnsi="Times New Roman" w:cs="Times New Roman"/>
          <w:color w:val="000000"/>
          <w:sz w:val="24"/>
          <w:szCs w:val="24"/>
        </w:rPr>
        <w:instrText xml:space="preserve">ADDIN Mendeley Bibliography CSL_BIBLIOGRAPHY </w:instrText>
      </w:r>
      <w:r>
        <w:rPr>
          <w:rFonts w:ascii="Times New Roman" w:hAnsi="Times New Roman" w:cs="Times New Roman"/>
          <w:color w:val="000000"/>
          <w:sz w:val="24"/>
          <w:szCs w:val="24"/>
        </w:rPr>
        <w:fldChar w:fldCharType="separate"/>
      </w:r>
      <w:r w:rsidRPr="00B35DAD">
        <w:rPr>
          <w:rFonts w:ascii="Times New Roman" w:hAnsi="Times New Roman" w:cs="Times New Roman"/>
          <w:noProof/>
          <w:sz w:val="24"/>
          <w:szCs w:val="24"/>
        </w:rPr>
        <w:t>[1]</w:t>
      </w:r>
      <w:r w:rsidRPr="00B35DAD">
        <w:rPr>
          <w:rFonts w:ascii="Times New Roman" w:hAnsi="Times New Roman" w:cs="Times New Roman"/>
          <w:noProof/>
          <w:sz w:val="24"/>
          <w:szCs w:val="24"/>
        </w:rPr>
        <w:tab/>
        <w:t>N. . Rangkuti, “Pengaruh Inflasi dan Pertumbuhan Ekonomi terhadap Pengangguran, di Kota Pematangsiantar Sumatera Utara,” UIN Sumatera Utara, 2018.</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2]</w:t>
      </w:r>
      <w:r w:rsidRPr="00B35DAD">
        <w:rPr>
          <w:rFonts w:ascii="Times New Roman" w:hAnsi="Times New Roman" w:cs="Times New Roman"/>
          <w:noProof/>
          <w:sz w:val="24"/>
          <w:szCs w:val="24"/>
        </w:rPr>
        <w:tab/>
        <w:t xml:space="preserve">K. Wong, A. P. Wibawa, H. S. Pakpahan, A. Prafanto, and H. J. Setyadi, “Prediksi Tingkat Inflasi Dengan Menggunakan Metode Backpropagation Neural Network,” </w:t>
      </w:r>
      <w:r w:rsidRPr="00B35DAD">
        <w:rPr>
          <w:rFonts w:ascii="Times New Roman" w:hAnsi="Times New Roman" w:cs="Times New Roman"/>
          <w:i/>
          <w:iCs/>
          <w:noProof/>
          <w:sz w:val="24"/>
          <w:szCs w:val="24"/>
        </w:rPr>
        <w:t>Sains, Apl. Komputasi dan Teknol. Inf.</w:t>
      </w:r>
      <w:r w:rsidRPr="00B35DAD">
        <w:rPr>
          <w:rFonts w:ascii="Times New Roman" w:hAnsi="Times New Roman" w:cs="Times New Roman"/>
          <w:noProof/>
          <w:sz w:val="24"/>
          <w:szCs w:val="24"/>
        </w:rPr>
        <w:t>, vol. 1, no. 2, p. 8, 2019, doi: 10.30872/jsakti.v1i2.2600.</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3]</w:t>
      </w:r>
      <w:r w:rsidRPr="00B35DAD">
        <w:rPr>
          <w:rFonts w:ascii="Times New Roman" w:hAnsi="Times New Roman" w:cs="Times New Roman"/>
          <w:noProof/>
          <w:sz w:val="24"/>
          <w:szCs w:val="24"/>
        </w:rPr>
        <w:tab/>
        <w:t>Amrin, “Data Mining Dengan Regresi Linier Berganda Untuk Peramalan Data Mining Dengan Regresi Linier Berganda Untuk,” vol. XIII, no. March 2016, pp. 74–79, 2018.</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4]</w:t>
      </w:r>
      <w:r w:rsidRPr="00B35DAD">
        <w:rPr>
          <w:rFonts w:ascii="Times New Roman" w:hAnsi="Times New Roman" w:cs="Times New Roman"/>
          <w:noProof/>
          <w:sz w:val="24"/>
          <w:szCs w:val="24"/>
        </w:rPr>
        <w:tab/>
        <w:t>M. R. F. P. Hariyati H. Usman1, Ismail Djakaria2, “JAMBURA JOURNAL OF PROBABILITY AND STATISTICS Volume 1 Nomor 1, Mei 2020,” vol. 1, no. Juwairiah 2009, pp. 1–12, 2020.</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5]</w:t>
      </w:r>
      <w:r w:rsidRPr="00B35DAD">
        <w:rPr>
          <w:rFonts w:ascii="Times New Roman" w:hAnsi="Times New Roman" w:cs="Times New Roman"/>
          <w:noProof/>
          <w:sz w:val="24"/>
          <w:szCs w:val="24"/>
        </w:rPr>
        <w:tab/>
        <w:t xml:space="preserve">Badan Pusat Statistik, </w:t>
      </w:r>
      <w:r w:rsidRPr="00B35DAD">
        <w:rPr>
          <w:rFonts w:ascii="Times New Roman" w:hAnsi="Times New Roman" w:cs="Times New Roman"/>
          <w:i/>
          <w:iCs/>
          <w:noProof/>
          <w:sz w:val="24"/>
          <w:szCs w:val="24"/>
        </w:rPr>
        <w:t>ii Indeks Harga Konsumen dan Inflasi Kota Gorontalo 2019</w:t>
      </w:r>
      <w:r w:rsidRPr="00B35DAD">
        <w:rPr>
          <w:rFonts w:ascii="Times New Roman" w:hAnsi="Times New Roman" w:cs="Times New Roman"/>
          <w:noProof/>
          <w:sz w:val="24"/>
          <w:szCs w:val="24"/>
        </w:rPr>
        <w:t>. 2019.</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6]</w:t>
      </w:r>
      <w:r w:rsidRPr="00B35DAD">
        <w:rPr>
          <w:rFonts w:ascii="Times New Roman" w:hAnsi="Times New Roman" w:cs="Times New Roman"/>
          <w:noProof/>
          <w:sz w:val="24"/>
          <w:szCs w:val="24"/>
        </w:rPr>
        <w:tab/>
        <w:t xml:space="preserve">G. N. Ayuni and D. Fitrianah, “Penerapan Metode Regresi Linear Untuk Prediksi Penjualan Properti pada PT XYZ,” </w:t>
      </w:r>
      <w:r w:rsidRPr="00B35DAD">
        <w:rPr>
          <w:rFonts w:ascii="Times New Roman" w:hAnsi="Times New Roman" w:cs="Times New Roman"/>
          <w:i/>
          <w:iCs/>
          <w:noProof/>
          <w:sz w:val="24"/>
          <w:szCs w:val="24"/>
        </w:rPr>
        <w:t>J. Telemat.</w:t>
      </w:r>
      <w:r w:rsidRPr="00B35DAD">
        <w:rPr>
          <w:rFonts w:ascii="Times New Roman" w:hAnsi="Times New Roman" w:cs="Times New Roman"/>
          <w:noProof/>
          <w:sz w:val="24"/>
          <w:szCs w:val="24"/>
        </w:rPr>
        <w:t>, vol. 14, no. 2, pp. 79–86, 2019, [Online]. Available: https://journal.ithb.ac.id/telematika/article/view/321.</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7]</w:t>
      </w:r>
      <w:r w:rsidRPr="00B35DAD">
        <w:rPr>
          <w:rFonts w:ascii="Times New Roman" w:hAnsi="Times New Roman" w:cs="Times New Roman"/>
          <w:noProof/>
          <w:sz w:val="24"/>
          <w:szCs w:val="24"/>
        </w:rPr>
        <w:tab/>
        <w:t xml:space="preserve"> dan E. R. T. Indarwati, T. Irawati, “PenggunaanMetode Linear Regression UntukPrediksiPenjualan Smartphone. J. Teknol. Inf. danKomun,” vol. 6, pp. 2–7, 2019.</w:t>
      </w: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sectPr w:rsidR="00F36E28" w:rsidSect="0082009C">
          <w:headerReference w:type="default" r:id="rId226"/>
          <w:footerReference w:type="default" r:id="rId227"/>
          <w:pgSz w:w="11907" w:h="16839" w:code="9"/>
          <w:pgMar w:top="2268" w:right="1701" w:bottom="1701" w:left="2268" w:header="113" w:footer="170" w:gutter="0"/>
          <w:pgNumType w:chapStyle="1"/>
          <w:cols w:space="720"/>
          <w:docGrid w:linePitch="360"/>
        </w:sectPr>
      </w:pPr>
      <w:r w:rsidRPr="00B35DAD">
        <w:rPr>
          <w:rFonts w:ascii="Times New Roman" w:hAnsi="Times New Roman" w:cs="Times New Roman"/>
          <w:noProof/>
          <w:sz w:val="24"/>
          <w:szCs w:val="24"/>
        </w:rPr>
        <w:t>[8]</w:t>
      </w:r>
      <w:r w:rsidRPr="00B35DAD">
        <w:rPr>
          <w:rFonts w:ascii="Times New Roman" w:hAnsi="Times New Roman" w:cs="Times New Roman"/>
          <w:noProof/>
          <w:sz w:val="24"/>
          <w:szCs w:val="24"/>
        </w:rPr>
        <w:tab/>
        <w:t xml:space="preserve">P. Katemba and R. K. Djoh, “Prediksi Tingkat Produksi Kopi Menggunakan Regresi Linear,” </w:t>
      </w:r>
      <w:r w:rsidRPr="00B35DAD">
        <w:rPr>
          <w:rFonts w:ascii="Times New Roman" w:hAnsi="Times New Roman" w:cs="Times New Roman"/>
          <w:i/>
          <w:iCs/>
          <w:noProof/>
          <w:sz w:val="24"/>
          <w:szCs w:val="24"/>
        </w:rPr>
        <w:t>J. Ilm. FLASH</w:t>
      </w:r>
      <w:r w:rsidRPr="00B35DAD">
        <w:rPr>
          <w:rFonts w:ascii="Times New Roman" w:hAnsi="Times New Roman" w:cs="Times New Roman"/>
          <w:noProof/>
          <w:sz w:val="24"/>
          <w:szCs w:val="24"/>
        </w:rPr>
        <w:t xml:space="preserve">, vol. 3, no. 1, pp. 42–51, 2017, [Online]. Available: </w:t>
      </w:r>
    </w:p>
    <w:p w:rsidR="00F36E28" w:rsidRPr="00B35DAD" w:rsidRDefault="00F36E28" w:rsidP="00F36E28">
      <w:pPr>
        <w:widowControl w:val="0"/>
        <w:autoSpaceDE w:val="0"/>
        <w:autoSpaceDN w:val="0"/>
        <w:adjustRightInd w:val="0"/>
        <w:spacing w:line="360" w:lineRule="auto"/>
        <w:ind w:firstLine="640"/>
        <w:rPr>
          <w:rFonts w:ascii="Times New Roman" w:hAnsi="Times New Roman" w:cs="Times New Roman"/>
          <w:noProof/>
          <w:sz w:val="24"/>
          <w:szCs w:val="24"/>
        </w:rPr>
      </w:pPr>
      <w:r w:rsidRPr="00B35DAD">
        <w:rPr>
          <w:rFonts w:ascii="Times New Roman" w:hAnsi="Times New Roman" w:cs="Times New Roman"/>
          <w:noProof/>
          <w:sz w:val="24"/>
          <w:szCs w:val="24"/>
        </w:rPr>
        <w:lastRenderedPageBreak/>
        <w:t>http://jurnal.pnk.ac.id/index.php/flash/article/view/136.</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9]</w:t>
      </w:r>
      <w:r w:rsidRPr="00B35DAD">
        <w:rPr>
          <w:rFonts w:ascii="Times New Roman" w:hAnsi="Times New Roman" w:cs="Times New Roman"/>
          <w:noProof/>
          <w:sz w:val="24"/>
          <w:szCs w:val="24"/>
        </w:rPr>
        <w:tab/>
        <w:t xml:space="preserve">S. Y. Fraticasari, D. E. Ratnawati, and R. C. Wihandika, “Optimasi Pemodelan Regresi Linier Berganda Pada Prediksi Jumlah Kecelakaan Sepeda Motor Dengan Algoritme Genetika,” </w:t>
      </w:r>
      <w:r w:rsidRPr="00B35DAD">
        <w:rPr>
          <w:rFonts w:ascii="Times New Roman" w:hAnsi="Times New Roman" w:cs="Times New Roman"/>
          <w:i/>
          <w:iCs/>
          <w:noProof/>
          <w:sz w:val="24"/>
          <w:szCs w:val="24"/>
        </w:rPr>
        <w:t>J. Pengemb. Teknol. Inf. dan Ilmu Komput. Univ. Brawijaya</w:t>
      </w:r>
      <w:r w:rsidRPr="00B35DAD">
        <w:rPr>
          <w:rFonts w:ascii="Times New Roman" w:hAnsi="Times New Roman" w:cs="Times New Roman"/>
          <w:noProof/>
          <w:sz w:val="24"/>
          <w:szCs w:val="24"/>
        </w:rPr>
        <w:t>, vol. 2, no. 5, pp. 1932–1939, 2018, [Online]. Available: http://j-ptiik.ub.ac.id.</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0]</w:t>
      </w:r>
      <w:r w:rsidRPr="00B35DAD">
        <w:rPr>
          <w:rFonts w:ascii="Times New Roman" w:hAnsi="Times New Roman" w:cs="Times New Roman"/>
          <w:noProof/>
          <w:sz w:val="24"/>
          <w:szCs w:val="24"/>
        </w:rPr>
        <w:tab/>
        <w:t>Triyanto_Evan, “Ervan Triyanto, 2) Heri Sismoro, 3) Arif Dwi Laksito,” vol. 4, no. 2, pp. 73–86, 2019.</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1]</w:t>
      </w:r>
      <w:r w:rsidRPr="00B35DAD">
        <w:rPr>
          <w:rFonts w:ascii="Times New Roman" w:hAnsi="Times New Roman" w:cs="Times New Roman"/>
          <w:noProof/>
          <w:sz w:val="24"/>
          <w:szCs w:val="24"/>
        </w:rPr>
        <w:tab/>
        <w:t xml:space="preserve">N. K. Afkarina, A. W. Widodo, and M. T. Furqon, “Implementasi Regresi Linier Berganda Untuk Prediksi Jumlah Peminat Mata Kuliah Pilihan,” </w:t>
      </w:r>
      <w:r w:rsidRPr="00B35DAD">
        <w:rPr>
          <w:rFonts w:ascii="Times New Roman" w:hAnsi="Times New Roman" w:cs="Times New Roman"/>
          <w:i/>
          <w:iCs/>
          <w:noProof/>
          <w:sz w:val="24"/>
          <w:szCs w:val="24"/>
        </w:rPr>
        <w:t>J. Pengemb. Teknol. Inf. dan Ilmu Komput.</w:t>
      </w:r>
      <w:r w:rsidRPr="00B35DAD">
        <w:rPr>
          <w:rFonts w:ascii="Times New Roman" w:hAnsi="Times New Roman" w:cs="Times New Roman"/>
          <w:noProof/>
          <w:sz w:val="24"/>
          <w:szCs w:val="24"/>
        </w:rPr>
        <w:t>, vol. 3, no. 11, pp. 10462–10467, 2019.</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2]</w:t>
      </w:r>
      <w:r w:rsidRPr="00B35DAD">
        <w:rPr>
          <w:rFonts w:ascii="Times New Roman" w:hAnsi="Times New Roman" w:cs="Times New Roman"/>
          <w:noProof/>
          <w:sz w:val="24"/>
          <w:szCs w:val="24"/>
        </w:rPr>
        <w:tab/>
        <w:t>M. Han, J.,&amp;Kamber, “Data Mining Concept and Tehniques.SanFransisco:Morgan Kauffman.,” 2006.</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3]</w:t>
      </w:r>
      <w:r w:rsidRPr="00B35DAD">
        <w:rPr>
          <w:rFonts w:ascii="Times New Roman" w:hAnsi="Times New Roman" w:cs="Times New Roman"/>
          <w:noProof/>
          <w:sz w:val="24"/>
          <w:szCs w:val="24"/>
        </w:rPr>
        <w:tab/>
        <w:t>J. Supranto, “Analisis Multivariat Arti dan Interpretasi. Rineka Cipta. Jakarta. Witten,” 2004.</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4]</w:t>
      </w:r>
      <w:r w:rsidRPr="00B35DAD">
        <w:rPr>
          <w:rFonts w:ascii="Times New Roman" w:hAnsi="Times New Roman" w:cs="Times New Roman"/>
          <w:noProof/>
          <w:sz w:val="24"/>
          <w:szCs w:val="24"/>
        </w:rPr>
        <w:tab/>
        <w:t xml:space="preserve">B. Setiawan, </w:t>
      </w:r>
      <w:r w:rsidRPr="00B35DAD">
        <w:rPr>
          <w:rFonts w:ascii="Times New Roman" w:hAnsi="Times New Roman" w:cs="Times New Roman"/>
          <w:i/>
          <w:iCs/>
          <w:noProof/>
          <w:sz w:val="24"/>
          <w:szCs w:val="24"/>
        </w:rPr>
        <w:t>Teknik Hitung Manual Analisis Regresi Linear Berganda Dua Variabel Bebas</w:t>
      </w:r>
      <w:r w:rsidRPr="00B35DAD">
        <w:rPr>
          <w:rFonts w:ascii="Times New Roman" w:hAnsi="Times New Roman" w:cs="Times New Roman"/>
          <w:noProof/>
          <w:sz w:val="24"/>
          <w:szCs w:val="24"/>
        </w:rPr>
        <w:t>. Bogor, 2017.</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5]</w:t>
      </w:r>
      <w:r w:rsidRPr="00B35DAD">
        <w:rPr>
          <w:rFonts w:ascii="Times New Roman" w:hAnsi="Times New Roman" w:cs="Times New Roman"/>
          <w:noProof/>
          <w:sz w:val="24"/>
          <w:szCs w:val="24"/>
        </w:rPr>
        <w:tab/>
        <w:t>S. Hardani, Priska Rialita, Abdul Hoyyi, “PERAMALAN LAJU INFLASI, SUKU BUNGA INDONESIA DAN INDEKS HARGA SAHAM GABUNGAN MENGGUNAKAN METODE VECTOR AUTOREGRESSIVE (VAR,” vol. 6, pp. 101–110, 2016.</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6]</w:t>
      </w:r>
      <w:r w:rsidRPr="00B35DAD">
        <w:rPr>
          <w:rFonts w:ascii="Times New Roman" w:hAnsi="Times New Roman" w:cs="Times New Roman"/>
          <w:noProof/>
          <w:sz w:val="24"/>
          <w:szCs w:val="24"/>
        </w:rPr>
        <w:tab/>
        <w:t xml:space="preserve">A. Wicaksana, “Perancangan Sistem Informasi Akuntansi pada Perusahaan Sanie Mart,” </w:t>
      </w:r>
      <w:r w:rsidRPr="00B35DAD">
        <w:rPr>
          <w:rFonts w:ascii="Times New Roman" w:hAnsi="Times New Roman" w:cs="Times New Roman"/>
          <w:i/>
          <w:iCs/>
          <w:noProof/>
          <w:sz w:val="24"/>
          <w:szCs w:val="24"/>
        </w:rPr>
        <w:t>Article</w:t>
      </w:r>
      <w:r w:rsidRPr="00B35DAD">
        <w:rPr>
          <w:rFonts w:ascii="Times New Roman" w:hAnsi="Times New Roman" w:cs="Times New Roman"/>
          <w:noProof/>
          <w:sz w:val="24"/>
          <w:szCs w:val="24"/>
        </w:rPr>
        <w:t>, vol. 1, pp. 1–15, 2013, [Online]. Available: http://www.computerworld.com/article/2576450/app-development/app-development-system-development-life-cycle.html.</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7]</w:t>
      </w:r>
      <w:r w:rsidRPr="00B35DAD">
        <w:rPr>
          <w:rFonts w:ascii="Times New Roman" w:hAnsi="Times New Roman" w:cs="Times New Roman"/>
          <w:noProof/>
          <w:sz w:val="24"/>
          <w:szCs w:val="24"/>
        </w:rPr>
        <w:tab/>
        <w:t xml:space="preserve">Yulia, “sistem informasi data kriminalitas,” </w:t>
      </w:r>
      <w:r w:rsidRPr="00B35DAD">
        <w:rPr>
          <w:rFonts w:ascii="Times New Roman" w:hAnsi="Times New Roman" w:cs="Times New Roman"/>
          <w:i/>
          <w:iCs/>
          <w:noProof/>
          <w:sz w:val="24"/>
          <w:szCs w:val="24"/>
        </w:rPr>
        <w:t>J. Chem. Inf. Model.</w:t>
      </w:r>
      <w:r w:rsidRPr="00B35DAD">
        <w:rPr>
          <w:rFonts w:ascii="Times New Roman" w:hAnsi="Times New Roman" w:cs="Times New Roman"/>
          <w:noProof/>
          <w:sz w:val="24"/>
          <w:szCs w:val="24"/>
        </w:rPr>
        <w:t xml:space="preserve">, vol. 53, </w:t>
      </w:r>
      <w:r w:rsidRPr="00B35DAD">
        <w:rPr>
          <w:rFonts w:ascii="Times New Roman" w:hAnsi="Times New Roman" w:cs="Times New Roman"/>
          <w:noProof/>
          <w:sz w:val="24"/>
          <w:szCs w:val="24"/>
        </w:rPr>
        <w:lastRenderedPageBreak/>
        <w:t>no. 9, pp. 1689–1699, 2019.</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8]</w:t>
      </w:r>
      <w:r w:rsidRPr="00B35DAD">
        <w:rPr>
          <w:rFonts w:ascii="Times New Roman" w:hAnsi="Times New Roman" w:cs="Times New Roman"/>
          <w:noProof/>
          <w:sz w:val="24"/>
          <w:szCs w:val="24"/>
        </w:rPr>
        <w:tab/>
        <w:t xml:space="preserve">M. K. Rusli Muhidin, N Faisal Kharie, “IJIS Indonesian Journal on Information System ISSN 2548-6438,” </w:t>
      </w:r>
      <w:r w:rsidRPr="00B35DAD">
        <w:rPr>
          <w:rFonts w:ascii="Times New Roman" w:hAnsi="Times New Roman" w:cs="Times New Roman"/>
          <w:i/>
          <w:iCs/>
          <w:noProof/>
          <w:sz w:val="24"/>
          <w:szCs w:val="24"/>
        </w:rPr>
        <w:t>IJIS-Indonesia J. Inf. Syst.</w:t>
      </w:r>
      <w:r w:rsidRPr="00B35DAD">
        <w:rPr>
          <w:rFonts w:ascii="Times New Roman" w:hAnsi="Times New Roman" w:cs="Times New Roman"/>
          <w:noProof/>
          <w:sz w:val="24"/>
          <w:szCs w:val="24"/>
        </w:rPr>
        <w:t>, vol. 4, no. April, pp. 69–76, 2019.</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19]</w:t>
      </w:r>
      <w:r w:rsidRPr="00B35DAD">
        <w:rPr>
          <w:rFonts w:ascii="Times New Roman" w:hAnsi="Times New Roman" w:cs="Times New Roman"/>
          <w:noProof/>
          <w:sz w:val="24"/>
          <w:szCs w:val="24"/>
        </w:rPr>
        <w:tab/>
        <w:t>H. . Jogiyanto, “Analisis &amp; Desain: Pendejatan Terstruktur, Teori dan Praktik Aplikasi Bisinis: yogyakarta Andi,” 2005.</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20]</w:t>
      </w:r>
      <w:r w:rsidRPr="00B35DAD">
        <w:rPr>
          <w:rFonts w:ascii="Times New Roman" w:hAnsi="Times New Roman" w:cs="Times New Roman"/>
          <w:noProof/>
          <w:sz w:val="24"/>
          <w:szCs w:val="24"/>
        </w:rPr>
        <w:tab/>
        <w:t>T. I. . H. J.ffry L whitten, Lonnie I. Ilentley, “Sistem Analysis &amp; design Method,” pp. 373–374.</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21]</w:t>
      </w:r>
      <w:r w:rsidRPr="00B35DAD">
        <w:rPr>
          <w:rFonts w:ascii="Times New Roman" w:hAnsi="Times New Roman" w:cs="Times New Roman"/>
          <w:noProof/>
          <w:sz w:val="24"/>
          <w:szCs w:val="24"/>
        </w:rPr>
        <w:tab/>
        <w:t>J. G. Burch, “System, Analysis, Design, and Implementation, Boyd &amp; Fraser Publishing Company.”</w:t>
      </w:r>
    </w:p>
    <w:p w:rsidR="00F36E28" w:rsidRPr="00B35DAD"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22]</w:t>
      </w:r>
      <w:r w:rsidRPr="00B35DAD">
        <w:rPr>
          <w:rFonts w:ascii="Times New Roman" w:hAnsi="Times New Roman" w:cs="Times New Roman"/>
          <w:noProof/>
          <w:sz w:val="24"/>
          <w:szCs w:val="24"/>
        </w:rPr>
        <w:tab/>
        <w:t>A. Kadir, “Dasar Perancangan dan Implementasi Data Base Relasionar.Yokyakarta: Andi,” 2009.</w:t>
      </w: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r w:rsidRPr="00B35DAD">
        <w:rPr>
          <w:rFonts w:ascii="Times New Roman" w:hAnsi="Times New Roman" w:cs="Times New Roman"/>
          <w:noProof/>
          <w:sz w:val="24"/>
          <w:szCs w:val="24"/>
        </w:rPr>
        <w:t>[23]</w:t>
      </w:r>
      <w:r w:rsidRPr="00B35DAD">
        <w:rPr>
          <w:rFonts w:ascii="Times New Roman" w:hAnsi="Times New Roman" w:cs="Times New Roman"/>
          <w:noProof/>
          <w:sz w:val="24"/>
          <w:szCs w:val="24"/>
        </w:rPr>
        <w:tab/>
        <w:t>A. Z. Arsyad M. &amp; Sultan, “Manajemen Perawatan. Deepublish,” 2018.</w:t>
      </w: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jc w:val="center"/>
        <w:rPr>
          <w:rFonts w:ascii="Times New Roman" w:hAnsi="Times New Roman" w:cs="Times New Roman"/>
          <w:noProof/>
          <w:sz w:val="24"/>
          <w:szCs w:val="24"/>
        </w:rPr>
      </w:pPr>
    </w:p>
    <w:p w:rsidR="00F36E28" w:rsidRDefault="00F36E28" w:rsidP="00F36E28">
      <w:pPr>
        <w:widowControl w:val="0"/>
        <w:autoSpaceDE w:val="0"/>
        <w:autoSpaceDN w:val="0"/>
        <w:adjustRightInd w:val="0"/>
        <w:spacing w:line="360" w:lineRule="auto"/>
        <w:ind w:left="640" w:hanging="640"/>
        <w:rPr>
          <w:rFonts w:ascii="Times New Roman" w:hAnsi="Times New Roman" w:cs="Times New Roman"/>
          <w:noProof/>
          <w:sz w:val="24"/>
          <w:szCs w:val="24"/>
        </w:rPr>
      </w:pPr>
    </w:p>
    <w:p w:rsidR="00F36E28" w:rsidRDefault="00F36E28" w:rsidP="00F36E28">
      <w:pPr>
        <w:pStyle w:val="Heading1"/>
        <w:jc w:val="center"/>
        <w:rPr>
          <w:rFonts w:ascii="Times New Roman" w:hAnsi="Times New Roman"/>
          <w:b/>
          <w:bCs/>
          <w:color w:val="auto"/>
          <w:sz w:val="28"/>
          <w:szCs w:val="28"/>
        </w:rPr>
      </w:pPr>
      <w:r>
        <w:rPr>
          <w:rFonts w:ascii="Times New Roman" w:hAnsi="Times New Roman"/>
          <w:color w:val="000000"/>
          <w:sz w:val="24"/>
          <w:szCs w:val="24"/>
        </w:rPr>
        <w:lastRenderedPageBreak/>
        <w:fldChar w:fldCharType="end"/>
      </w:r>
      <w:r w:rsidRPr="00FE77B2">
        <w:rPr>
          <w:rFonts w:ascii="Times New Roman" w:hAnsi="Times New Roman"/>
          <w:b/>
          <w:bCs/>
          <w:color w:val="auto"/>
          <w:sz w:val="28"/>
          <w:szCs w:val="28"/>
        </w:rPr>
        <w:t xml:space="preserve"> </w:t>
      </w:r>
      <w:r w:rsidRPr="00417A61">
        <w:rPr>
          <w:rFonts w:ascii="Times New Roman" w:hAnsi="Times New Roman"/>
          <w:b/>
          <w:bCs/>
          <w:color w:val="auto"/>
          <w:sz w:val="28"/>
          <w:szCs w:val="28"/>
        </w:rPr>
        <w:t>DATA OPERASIONAL</w:t>
      </w:r>
    </w:p>
    <w:p w:rsidR="00F36E28" w:rsidRPr="00417A61" w:rsidRDefault="00F36E28" w:rsidP="00F36E28"/>
    <w:tbl>
      <w:tblPr>
        <w:tblpPr w:leftFromText="180" w:rightFromText="180" w:vertAnchor="text" w:tblpY="1"/>
        <w:tblOverlap w:val="never"/>
        <w:tblW w:w="8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2259"/>
        <w:gridCol w:w="2126"/>
        <w:gridCol w:w="2099"/>
        <w:gridCol w:w="968"/>
      </w:tblGrid>
      <w:tr w:rsidR="00F36E28" w:rsidRPr="00C4489A" w:rsidTr="0082009C">
        <w:trPr>
          <w:trHeight w:val="460"/>
        </w:trPr>
        <w:tc>
          <w:tcPr>
            <w:tcW w:w="968" w:type="dxa"/>
            <w:shd w:val="clear" w:color="auto" w:fill="9CC2E5"/>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Tahun</w:t>
            </w:r>
          </w:p>
        </w:tc>
        <w:tc>
          <w:tcPr>
            <w:tcW w:w="2259" w:type="dxa"/>
            <w:shd w:val="clear" w:color="auto" w:fill="9CC2E5"/>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ulan</w:t>
            </w:r>
          </w:p>
        </w:tc>
        <w:tc>
          <w:tcPr>
            <w:tcW w:w="2126" w:type="dxa"/>
            <w:shd w:val="clear" w:color="auto" w:fill="9CC2E5"/>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ahan Makanan</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1)</w:t>
            </w:r>
          </w:p>
        </w:tc>
        <w:tc>
          <w:tcPr>
            <w:tcW w:w="2099" w:type="dxa"/>
            <w:shd w:val="clear" w:color="auto" w:fill="9CC2E5"/>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Makanan Jad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2)</w:t>
            </w:r>
          </w:p>
        </w:tc>
        <w:tc>
          <w:tcPr>
            <w:tcW w:w="968" w:type="dxa"/>
            <w:shd w:val="clear" w:color="auto" w:fill="9CC2E5"/>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Inflas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Y)</w:t>
            </w:r>
          </w:p>
        </w:tc>
      </w:tr>
      <w:tr w:rsidR="00F36E28" w:rsidRPr="00C4489A" w:rsidTr="0082009C">
        <w:trPr>
          <w:trHeight w:val="312"/>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6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4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8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7.1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5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7.1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8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3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4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7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1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9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9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9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0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3.7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8.2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5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4.4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8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8.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8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0</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9.9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1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9.4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1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8.2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9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6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2.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7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6.2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5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8.7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0.6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9.1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0.5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9.9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8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2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0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8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3.9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6.8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4.4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1</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9.0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4.5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2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4.8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2.9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0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8.7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9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5.0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0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8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7.8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2.8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8.4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6.0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9.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1.7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3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6.1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0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5.9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7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1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1.8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2</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8.9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2.4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1.6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3.6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4</w:t>
            </w:r>
          </w:p>
        </w:tc>
      </w:tr>
      <w:tr w:rsidR="00F36E28" w:rsidRPr="00C4489A" w:rsidTr="0082009C">
        <w:trPr>
          <w:trHeight w:val="297"/>
        </w:trPr>
        <w:tc>
          <w:tcPr>
            <w:tcW w:w="968"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lastRenderedPageBreak/>
              <w:t>Tahun</w:t>
            </w:r>
          </w:p>
        </w:tc>
        <w:tc>
          <w:tcPr>
            <w:tcW w:w="2259"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ulan</w:t>
            </w:r>
          </w:p>
        </w:tc>
        <w:tc>
          <w:tcPr>
            <w:tcW w:w="2126"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ahan Makanan</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1)</w:t>
            </w:r>
          </w:p>
        </w:tc>
        <w:tc>
          <w:tcPr>
            <w:tcW w:w="2099"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Makanan Jad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2)</w:t>
            </w:r>
          </w:p>
        </w:tc>
        <w:tc>
          <w:tcPr>
            <w:tcW w:w="968"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Inflas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Y)</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0.4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4.6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3.0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2.2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1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9.2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9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9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7.9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8.0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8.6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7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76.0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8.8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8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6.7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0.4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3.4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8.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0.4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2.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3.6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3</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9.4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4.8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5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0.7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1.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5.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2.2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5.2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2.4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8.1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3.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8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5.8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3.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5.9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4.6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7.1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4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3.6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7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3.7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9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4.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9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3.4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6.0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4</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2.2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6.6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4.1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5.8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8.4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4.3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9.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7.1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9.3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4.4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9.7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7.9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0.8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0.3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2.1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2.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2.7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6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3.3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8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3.2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5.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4.0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16.5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4.1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5</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5.0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4.4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8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1.7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4.6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4.8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5.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2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5.7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2</w:t>
            </w:r>
          </w:p>
        </w:tc>
      </w:tr>
      <w:tr w:rsidR="00F36E28" w:rsidRPr="00C4489A" w:rsidTr="0082009C">
        <w:trPr>
          <w:trHeight w:val="297"/>
        </w:trPr>
        <w:tc>
          <w:tcPr>
            <w:tcW w:w="968"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lastRenderedPageBreak/>
              <w:t>Tahun</w:t>
            </w:r>
          </w:p>
        </w:tc>
        <w:tc>
          <w:tcPr>
            <w:tcW w:w="2259"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ulan</w:t>
            </w:r>
          </w:p>
        </w:tc>
        <w:tc>
          <w:tcPr>
            <w:tcW w:w="2126"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ahan Makanan</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1)</w:t>
            </w:r>
          </w:p>
        </w:tc>
        <w:tc>
          <w:tcPr>
            <w:tcW w:w="2099"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Makanan Jad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2)</w:t>
            </w:r>
          </w:p>
        </w:tc>
        <w:tc>
          <w:tcPr>
            <w:tcW w:w="968"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Inflas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Y)</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1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9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5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9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5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3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0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1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5.7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8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3.4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8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6.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7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6</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180481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04975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4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7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1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8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6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0.1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0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29.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b/>
                <w:bCs/>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b/>
                <w:bCs/>
                <w:color w:val="000000"/>
                <w:szCs w:val="24"/>
              </w:rPr>
            </w:pPr>
            <w:r w:rsidRPr="00175A4B">
              <w:rPr>
                <w:rFonts w:eastAsia="Times New Roman"/>
                <w:color w:val="000000"/>
                <w:szCs w:val="24"/>
              </w:rPr>
              <w:t>129.39</w:t>
            </w:r>
          </w:p>
        </w:tc>
        <w:tc>
          <w:tcPr>
            <w:tcW w:w="2099" w:type="dxa"/>
            <w:shd w:val="clear" w:color="auto" w:fill="auto"/>
            <w:hideMark/>
          </w:tcPr>
          <w:p w:rsidR="00F36E28" w:rsidRPr="00175A4B" w:rsidRDefault="00F36E28" w:rsidP="0082009C">
            <w:pPr>
              <w:spacing w:after="0"/>
              <w:jc w:val="center"/>
              <w:rPr>
                <w:rFonts w:eastAsia="Times New Roman"/>
                <w:b/>
                <w:bCs/>
                <w:color w:val="000000"/>
                <w:szCs w:val="24"/>
              </w:rPr>
            </w:pPr>
            <w:r w:rsidRPr="00175A4B">
              <w:rPr>
                <w:rFonts w:eastAsia="Times New Roman"/>
                <w:color w:val="000000"/>
                <w:szCs w:val="24"/>
              </w:rPr>
              <w:t>130.76</w:t>
            </w:r>
          </w:p>
        </w:tc>
        <w:tc>
          <w:tcPr>
            <w:tcW w:w="968" w:type="dxa"/>
            <w:shd w:val="clear" w:color="auto" w:fill="auto"/>
            <w:hideMark/>
          </w:tcPr>
          <w:p w:rsidR="00F36E28" w:rsidRPr="00175A4B" w:rsidRDefault="00F36E28" w:rsidP="0082009C">
            <w:pPr>
              <w:spacing w:after="0"/>
              <w:jc w:val="center"/>
              <w:rPr>
                <w:rFonts w:eastAsia="Times New Roman"/>
                <w:b/>
                <w:bCs/>
                <w:color w:val="000000"/>
                <w:szCs w:val="24"/>
              </w:rPr>
            </w:pPr>
            <w:r w:rsidRPr="00175A4B">
              <w:rPr>
                <w:rFonts w:eastAsia="Times New Roman"/>
                <w:color w:val="000000"/>
                <w:szCs w:val="24"/>
              </w:rPr>
              <w:t>0.1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5.9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2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8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1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3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0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5.3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6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9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7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6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3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8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9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1.8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7</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2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0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9.2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4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4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1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8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4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0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5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7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2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8.3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4.6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2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5.8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3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9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0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6</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67</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6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3.69</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66</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8</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5.58</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6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7</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an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6.12</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7.72</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Februar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0.2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0.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68</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aret</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0.2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0.39</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9</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pril</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32.85</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0.48</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5</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Me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6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0.6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6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n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3.3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0.71</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Juli</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2.76</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24</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2</w:t>
            </w:r>
          </w:p>
        </w:tc>
      </w:tr>
      <w:tr w:rsidR="00F36E28" w:rsidRPr="00C4489A" w:rsidTr="0082009C">
        <w:trPr>
          <w:trHeight w:val="297"/>
        </w:trPr>
        <w:tc>
          <w:tcPr>
            <w:tcW w:w="968"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lastRenderedPageBreak/>
              <w:t>Tahun</w:t>
            </w:r>
          </w:p>
        </w:tc>
        <w:tc>
          <w:tcPr>
            <w:tcW w:w="2259" w:type="dxa"/>
            <w:shd w:val="clear" w:color="auto" w:fill="9CC2E5"/>
            <w:noWrap/>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ulan</w:t>
            </w:r>
          </w:p>
        </w:tc>
        <w:tc>
          <w:tcPr>
            <w:tcW w:w="2126"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Bahan Makanan</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1)</w:t>
            </w:r>
          </w:p>
        </w:tc>
        <w:tc>
          <w:tcPr>
            <w:tcW w:w="2099"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Makanan Jad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X2)</w:t>
            </w:r>
          </w:p>
        </w:tc>
        <w:tc>
          <w:tcPr>
            <w:tcW w:w="968" w:type="dxa"/>
            <w:shd w:val="clear" w:color="auto" w:fill="9CC2E5"/>
          </w:tcPr>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Inflasi</w:t>
            </w:r>
          </w:p>
          <w:p w:rsidR="00F36E28" w:rsidRPr="00175A4B" w:rsidRDefault="00F36E28" w:rsidP="0082009C">
            <w:pPr>
              <w:spacing w:after="0"/>
              <w:jc w:val="center"/>
              <w:rPr>
                <w:rFonts w:eastAsia="Times New Roman"/>
                <w:b/>
                <w:bCs/>
                <w:color w:val="000000"/>
                <w:szCs w:val="24"/>
              </w:rPr>
            </w:pPr>
            <w:r w:rsidRPr="00175A4B">
              <w:rPr>
                <w:rFonts w:eastAsia="Times New Roman"/>
                <w:b/>
                <w:bCs/>
                <w:color w:val="000000"/>
                <w:szCs w:val="24"/>
              </w:rPr>
              <w:t>(Y)</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Agustus</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5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5</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71</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Sept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3.0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4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34</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Okto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3.13</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5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02</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Nov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4.4</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1.87</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23</w:t>
            </w:r>
          </w:p>
        </w:tc>
      </w:tr>
      <w:tr w:rsidR="00F36E28" w:rsidRPr="00C4489A" w:rsidTr="0082009C">
        <w:trPr>
          <w:trHeight w:val="297"/>
        </w:trPr>
        <w:tc>
          <w:tcPr>
            <w:tcW w:w="968"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2019</w:t>
            </w:r>
          </w:p>
        </w:tc>
        <w:tc>
          <w:tcPr>
            <w:tcW w:w="2259" w:type="dxa"/>
            <w:shd w:val="clear" w:color="auto" w:fill="auto"/>
            <w:noWrap/>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Desember</w:t>
            </w:r>
          </w:p>
        </w:tc>
        <w:tc>
          <w:tcPr>
            <w:tcW w:w="2126"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5.31</w:t>
            </w:r>
          </w:p>
        </w:tc>
        <w:tc>
          <w:tcPr>
            <w:tcW w:w="2099"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142.13</w:t>
            </w:r>
          </w:p>
        </w:tc>
        <w:tc>
          <w:tcPr>
            <w:tcW w:w="968" w:type="dxa"/>
            <w:shd w:val="clear" w:color="auto" w:fill="auto"/>
            <w:hideMark/>
          </w:tcPr>
          <w:p w:rsidR="00F36E28" w:rsidRPr="00175A4B" w:rsidRDefault="00F36E28" w:rsidP="0082009C">
            <w:pPr>
              <w:spacing w:after="0"/>
              <w:jc w:val="center"/>
              <w:rPr>
                <w:rFonts w:eastAsia="Times New Roman"/>
                <w:color w:val="000000"/>
                <w:szCs w:val="24"/>
              </w:rPr>
            </w:pPr>
            <w:r w:rsidRPr="00175A4B">
              <w:rPr>
                <w:rFonts w:eastAsia="Times New Roman"/>
                <w:color w:val="000000"/>
                <w:szCs w:val="24"/>
              </w:rPr>
              <w:t>0.18</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rFonts w:eastAsia="Times New Roman"/>
                <w:color w:val="000000"/>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rFonts w:eastAsia="Times New Roman"/>
                <w:color w:val="000000"/>
                <w:szCs w:val="24"/>
              </w:rPr>
            </w:pPr>
            <w:r w:rsidRPr="00175A4B">
              <w:rPr>
                <w:szCs w:val="24"/>
              </w:rPr>
              <w:t>Januari</w:t>
            </w:r>
          </w:p>
        </w:tc>
        <w:tc>
          <w:tcPr>
            <w:tcW w:w="2126" w:type="dxa"/>
            <w:shd w:val="clear" w:color="auto" w:fill="auto"/>
            <w:vAlign w:val="bottom"/>
            <w:hideMark/>
          </w:tcPr>
          <w:p w:rsidR="00F36E28" w:rsidRPr="00175A4B" w:rsidRDefault="00F36E28" w:rsidP="0082009C">
            <w:pPr>
              <w:spacing w:after="0"/>
              <w:jc w:val="center"/>
              <w:rPr>
                <w:rFonts w:eastAsia="Times New Roman"/>
                <w:color w:val="000000"/>
                <w:szCs w:val="24"/>
              </w:rPr>
            </w:pPr>
            <w:r w:rsidRPr="00175A4B">
              <w:rPr>
                <w:color w:val="000000"/>
                <w:szCs w:val="24"/>
              </w:rPr>
              <w:t>103.26</w:t>
            </w:r>
          </w:p>
        </w:tc>
        <w:tc>
          <w:tcPr>
            <w:tcW w:w="2099" w:type="dxa"/>
            <w:shd w:val="clear" w:color="auto" w:fill="auto"/>
            <w:vAlign w:val="bottom"/>
            <w:hideMark/>
          </w:tcPr>
          <w:p w:rsidR="00F36E28" w:rsidRPr="00175A4B" w:rsidRDefault="00F36E28" w:rsidP="0082009C">
            <w:pPr>
              <w:spacing w:after="0"/>
              <w:jc w:val="center"/>
              <w:rPr>
                <w:rFonts w:eastAsia="Times New Roman"/>
                <w:color w:val="000000"/>
                <w:szCs w:val="24"/>
              </w:rPr>
            </w:pPr>
            <w:r w:rsidRPr="00175A4B">
              <w:rPr>
                <w:color w:val="000000"/>
                <w:szCs w:val="24"/>
              </w:rPr>
              <w:t>104.29</w:t>
            </w:r>
          </w:p>
        </w:tc>
        <w:tc>
          <w:tcPr>
            <w:tcW w:w="968" w:type="dxa"/>
            <w:shd w:val="clear" w:color="auto" w:fill="auto"/>
            <w:vAlign w:val="bottom"/>
            <w:hideMark/>
          </w:tcPr>
          <w:p w:rsidR="00F36E28" w:rsidRPr="00175A4B" w:rsidRDefault="00F36E28" w:rsidP="0082009C">
            <w:pPr>
              <w:spacing w:after="0"/>
              <w:jc w:val="center"/>
              <w:rPr>
                <w:rFonts w:eastAsia="Times New Roman"/>
                <w:color w:val="000000"/>
                <w:szCs w:val="24"/>
              </w:rPr>
            </w:pPr>
            <w:r w:rsidRPr="00175A4B">
              <w:rPr>
                <w:color w:val="000000"/>
                <w:szCs w:val="24"/>
              </w:rPr>
              <w:t>0.03</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Februari</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3.53</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56</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32</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Maret</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54</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15</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13</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April</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43</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07</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08</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Mei</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0.64</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67</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33</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Juni</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3</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37</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Juli</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1.6</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3.52</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08</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Agustus</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1.3</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3.24</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03</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September</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0.9</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98</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06</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Oktober</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1.9</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3.67</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13</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November</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2.68</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3</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24</w:t>
            </w:r>
          </w:p>
        </w:tc>
      </w:tr>
      <w:tr w:rsidR="00F36E28" w:rsidRPr="00C4489A" w:rsidTr="0082009C">
        <w:trPr>
          <w:trHeight w:val="297"/>
        </w:trPr>
        <w:tc>
          <w:tcPr>
            <w:tcW w:w="968" w:type="dxa"/>
            <w:shd w:val="clear" w:color="auto" w:fill="auto"/>
            <w:noWrap/>
            <w:vAlign w:val="bottom"/>
            <w:hideMark/>
          </w:tcPr>
          <w:p w:rsidR="00F36E28" w:rsidRPr="00175A4B" w:rsidRDefault="00F36E28" w:rsidP="0082009C">
            <w:pPr>
              <w:spacing w:after="0"/>
              <w:jc w:val="center"/>
              <w:rPr>
                <w:szCs w:val="24"/>
              </w:rPr>
            </w:pPr>
            <w:r w:rsidRPr="00175A4B">
              <w:rPr>
                <w:szCs w:val="24"/>
              </w:rPr>
              <w:t>2020</w:t>
            </w:r>
          </w:p>
        </w:tc>
        <w:tc>
          <w:tcPr>
            <w:tcW w:w="2259" w:type="dxa"/>
            <w:shd w:val="clear" w:color="auto" w:fill="auto"/>
            <w:noWrap/>
            <w:vAlign w:val="bottom"/>
            <w:hideMark/>
          </w:tcPr>
          <w:p w:rsidR="00F36E28" w:rsidRPr="00175A4B" w:rsidRDefault="00F36E28" w:rsidP="0082009C">
            <w:pPr>
              <w:spacing w:after="0"/>
              <w:jc w:val="center"/>
              <w:rPr>
                <w:szCs w:val="24"/>
              </w:rPr>
            </w:pPr>
            <w:r w:rsidRPr="00175A4B">
              <w:rPr>
                <w:szCs w:val="24"/>
              </w:rPr>
              <w:t>Desember</w:t>
            </w:r>
          </w:p>
        </w:tc>
        <w:tc>
          <w:tcPr>
            <w:tcW w:w="2126"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3.16</w:t>
            </w:r>
          </w:p>
        </w:tc>
        <w:tc>
          <w:tcPr>
            <w:tcW w:w="2099"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104.68</w:t>
            </w:r>
          </w:p>
        </w:tc>
        <w:tc>
          <w:tcPr>
            <w:tcW w:w="968" w:type="dxa"/>
            <w:shd w:val="clear" w:color="auto" w:fill="auto"/>
            <w:vAlign w:val="bottom"/>
            <w:hideMark/>
          </w:tcPr>
          <w:p w:rsidR="00F36E28" w:rsidRPr="00175A4B" w:rsidRDefault="00F36E28" w:rsidP="0082009C">
            <w:pPr>
              <w:spacing w:after="0"/>
              <w:jc w:val="center"/>
              <w:rPr>
                <w:color w:val="000000"/>
                <w:szCs w:val="24"/>
              </w:rPr>
            </w:pPr>
            <w:r w:rsidRPr="00175A4B">
              <w:rPr>
                <w:color w:val="000000"/>
                <w:szCs w:val="24"/>
              </w:rPr>
              <w:t>0.21</w:t>
            </w:r>
          </w:p>
        </w:tc>
      </w:tr>
    </w:tbl>
    <w:p w:rsidR="00F36E28" w:rsidRDefault="00F36E28" w:rsidP="00F36E28">
      <w:pPr>
        <w:spacing w:line="480" w:lineRule="auto"/>
        <w:rPr>
          <w:b/>
          <w:szCs w:val="24"/>
        </w:rPr>
      </w:pPr>
      <w:r>
        <w:rPr>
          <w:b/>
          <w:szCs w:val="24"/>
        </w:rPr>
        <w:lastRenderedPageBreak/>
        <w:br w:type="textWrapping" w:clear="all"/>
      </w:r>
    </w:p>
    <w:p w:rsidR="00F36E28" w:rsidRDefault="00F36E28" w:rsidP="00F36E28">
      <w:pPr>
        <w:spacing w:line="480" w:lineRule="auto"/>
        <w:rPr>
          <w:b/>
          <w:szCs w:val="24"/>
        </w:rPr>
      </w:pPr>
    </w:p>
    <w:p w:rsidR="00F36E28" w:rsidRPr="00C4489A" w:rsidRDefault="00F36E28" w:rsidP="00F36E28">
      <w:pPr>
        <w:spacing w:line="48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Default="00F36E28" w:rsidP="00F36E28">
      <w:pPr>
        <w:spacing w:line="360" w:lineRule="auto"/>
        <w:rPr>
          <w:b/>
          <w:szCs w:val="24"/>
        </w:rPr>
      </w:pPr>
    </w:p>
    <w:p w:rsidR="00F36E28" w:rsidRPr="00D44164" w:rsidRDefault="00F36E28" w:rsidP="00F36E28">
      <w:pPr>
        <w:spacing w:line="360" w:lineRule="auto"/>
        <w:jc w:val="center"/>
        <w:rPr>
          <w:rFonts w:ascii="Times New Roman" w:hAnsi="Times New Roman" w:cs="Times New Roman"/>
          <w:b/>
          <w:sz w:val="28"/>
          <w:szCs w:val="28"/>
        </w:rPr>
      </w:pPr>
      <w:r>
        <w:rPr>
          <w:noProof/>
        </w:rPr>
        <w:lastRenderedPageBreak/>
        <w:drawing>
          <wp:anchor distT="0" distB="0" distL="114300" distR="114300" simplePos="0" relativeHeight="252247040" behindDoc="0" locked="0" layoutInCell="1" allowOverlap="1" wp14:anchorId="25CBFE0E" wp14:editId="1DDE2944">
            <wp:simplePos x="0" y="0"/>
            <wp:positionH relativeFrom="column">
              <wp:posOffset>-661670</wp:posOffset>
            </wp:positionH>
            <wp:positionV relativeFrom="paragraph">
              <wp:posOffset>450688</wp:posOffset>
            </wp:positionV>
            <wp:extent cx="6384851" cy="8352000"/>
            <wp:effectExtent l="0" t="0" r="0" b="0"/>
            <wp:wrapNone/>
            <wp:docPr id="208410" name="Picture 208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384851" cy="8352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4164">
        <w:rPr>
          <w:rFonts w:ascii="Times New Roman" w:hAnsi="Times New Roman" w:cs="Times New Roman"/>
          <w:b/>
          <w:sz w:val="28"/>
          <w:szCs w:val="28"/>
        </w:rPr>
        <w:t>SURAT KETERANGAN PENELITIAN</w:t>
      </w:r>
    </w:p>
    <w:p w:rsidR="00F36E28" w:rsidRPr="00C4489A" w:rsidRDefault="00F36E28" w:rsidP="00F36E28">
      <w:pPr>
        <w:spacing w:line="360" w:lineRule="auto"/>
        <w:rPr>
          <w:b/>
          <w:szCs w:val="24"/>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jc w:val="center"/>
        <w:rPr>
          <w:rFonts w:ascii="Times New Roman" w:hAnsi="Times New Roman"/>
          <w:b/>
          <w:bCs/>
          <w:color w:val="auto"/>
          <w:sz w:val="28"/>
          <w:szCs w:val="28"/>
        </w:rPr>
      </w:pPr>
    </w:p>
    <w:p w:rsidR="00F36E28" w:rsidRDefault="00F36E28" w:rsidP="00F36E28">
      <w:pPr>
        <w:pStyle w:val="Heading1"/>
        <w:spacing w:line="360" w:lineRule="auto"/>
        <w:rPr>
          <w:rFonts w:ascii="Times New Roman" w:hAnsi="Times New Roman"/>
          <w:b/>
          <w:bCs/>
          <w:color w:val="auto"/>
          <w:sz w:val="28"/>
          <w:szCs w:val="28"/>
        </w:rPr>
      </w:pPr>
    </w:p>
    <w:p w:rsidR="00F36E28" w:rsidRDefault="00F36E28" w:rsidP="00F36E28"/>
    <w:p w:rsidR="00F36E28" w:rsidRPr="002B3CFD" w:rsidRDefault="00F36E28" w:rsidP="00F36E28"/>
    <w:p w:rsidR="00F36E28" w:rsidRPr="00FE77B2" w:rsidRDefault="00F36E28" w:rsidP="00F36E28"/>
    <w:p w:rsidR="00F36E28" w:rsidRDefault="00F36E28" w:rsidP="00F36E28"/>
    <w:p w:rsidR="00F36E28" w:rsidRPr="00417A61" w:rsidRDefault="00F36E28" w:rsidP="00F36E28">
      <w:pPr>
        <w:pStyle w:val="Heading1"/>
        <w:spacing w:line="360" w:lineRule="auto"/>
        <w:jc w:val="center"/>
        <w:rPr>
          <w:rFonts w:ascii="Times New Roman" w:hAnsi="Times New Roman"/>
          <w:b/>
          <w:bCs/>
          <w:color w:val="auto"/>
          <w:sz w:val="28"/>
          <w:szCs w:val="28"/>
        </w:rPr>
      </w:pPr>
      <w:r w:rsidRPr="00417A61">
        <w:rPr>
          <w:rFonts w:ascii="Times New Roman" w:hAnsi="Times New Roman"/>
          <w:b/>
          <w:bCs/>
          <w:color w:val="auto"/>
          <w:sz w:val="28"/>
          <w:szCs w:val="28"/>
        </w:rPr>
        <w:lastRenderedPageBreak/>
        <w:t>POTONGAN KODE PROGRAM</w:t>
      </w:r>
    </w:p>
    <w:p w:rsidR="00F36E28" w:rsidRPr="00FE77B2" w:rsidRDefault="00F36E28" w:rsidP="00F36E28">
      <w:pPr>
        <w:pStyle w:val="ListParagraph"/>
        <w:numPr>
          <w:ilvl w:val="0"/>
          <w:numId w:val="34"/>
        </w:numPr>
        <w:spacing w:before="240" w:after="0" w:line="240" w:lineRule="auto"/>
        <w:rPr>
          <w:rFonts w:ascii="Times New Roman" w:hAnsi="Times New Roman" w:cs="Times New Roman"/>
          <w:b/>
          <w:sz w:val="24"/>
          <w:szCs w:val="24"/>
        </w:rPr>
      </w:pPr>
      <w:r w:rsidRPr="00417A61">
        <w:rPr>
          <w:rFonts w:ascii="Times New Roman" w:hAnsi="Times New Roman" w:cs="Times New Roman"/>
          <w:b/>
          <w:sz w:val="24"/>
          <w:szCs w:val="24"/>
        </w:rPr>
        <w:t>Proses Linier Berganda</w:t>
      </w:r>
    </w:p>
    <w:p w:rsidR="00F36E28" w:rsidRPr="00417A61" w:rsidRDefault="00F36E28" w:rsidP="00F36E28">
      <w:pPr>
        <w:autoSpaceDE w:val="0"/>
        <w:autoSpaceDN w:val="0"/>
        <w:adjustRightInd w:val="0"/>
        <w:spacing w:before="240" w:after="0" w:line="240" w:lineRule="auto"/>
        <w:rPr>
          <w:rFonts w:ascii="Times New Roman" w:hAnsi="Times New Roman" w:cs="Times New Roman"/>
          <w:sz w:val="24"/>
          <w:szCs w:val="24"/>
        </w:rPr>
      </w:pPr>
      <w:r w:rsidRPr="00417A61">
        <w:rPr>
          <w:rFonts w:ascii="Times New Roman" w:hAnsi="Times New Roman" w:cs="Times New Roman"/>
          <w:color w:val="0000FF"/>
          <w:sz w:val="24"/>
          <w:szCs w:val="24"/>
        </w:rPr>
        <w:t>Imports</w:t>
      </w:r>
      <w:r w:rsidRPr="00417A61">
        <w:rPr>
          <w:rFonts w:ascii="Times New Roman" w:hAnsi="Times New Roman" w:cs="Times New Roman"/>
          <w:sz w:val="24"/>
          <w:szCs w:val="24"/>
        </w:rPr>
        <w:t xml:space="preserve"> System.Data.Odbc</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mports</w:t>
      </w:r>
      <w:r w:rsidRPr="00417A61">
        <w:rPr>
          <w:rFonts w:ascii="Times New Roman" w:hAnsi="Times New Roman" w:cs="Times New Roman"/>
          <w:sz w:val="24"/>
          <w:szCs w:val="24"/>
        </w:rPr>
        <w:t xml:space="preserve"> System.Data.OleDb</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Public</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Class</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frmPrediksi</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A, nJmlData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yt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NilaiA, NilaiB1, NilaiB2, nNilaiX1, nNilaiX2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ingl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cDataset_AWal, cDataset_Akhir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tring</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Slh_Bulan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oolean</w:t>
      </w:r>
    </w:p>
    <w:p w:rsidR="00F36E28" w:rsidRPr="00417A61" w:rsidRDefault="00F36E28" w:rsidP="00F36E28">
      <w:pPr>
        <w:autoSpaceDE w:val="0"/>
        <w:autoSpaceDN w:val="0"/>
        <w:adjustRightInd w:val="0"/>
        <w:rPr>
          <w:rFonts w:ascii="Times New Roman" w:hAnsi="Times New Roman" w:cs="Times New Roman"/>
          <w:sz w:val="24"/>
          <w:szCs w:val="24"/>
        </w:rPr>
      </w:pP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Kosongkan()</w:t>
      </w:r>
    </w:p>
    <w:p w:rsidR="00F36E28" w:rsidRPr="00417A61" w:rsidRDefault="00F36E28" w:rsidP="00F36E28">
      <w:pPr>
        <w:autoSpaceDE w:val="0"/>
        <w:autoSpaceDN w:val="0"/>
        <w:adjustRightInd w:val="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Clea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txtNilaiA.Tex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txtNilaiB1.Tex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txtNilaiB2.Tex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lblY.Tex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CekSettingDatase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cmd = </w:t>
      </w:r>
      <w:r w:rsidRPr="00417A61">
        <w:rPr>
          <w:rFonts w:ascii="Times New Roman" w:hAnsi="Times New Roman" w:cs="Times New Roman"/>
          <w:color w:val="0000FF"/>
          <w:sz w:val="24"/>
          <w:szCs w:val="24"/>
        </w:rPr>
        <w:t>New</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OdbcCommand</w:t>
      </w:r>
      <w:r w:rsidRPr="00417A61">
        <w:rPr>
          <w:rFonts w:ascii="Times New Roman" w:hAnsi="Times New Roman" w:cs="Times New Roman"/>
          <w:sz w:val="24"/>
          <w:szCs w:val="24"/>
        </w:rPr>
        <w:t>(</w:t>
      </w:r>
      <w:r w:rsidRPr="00417A61">
        <w:rPr>
          <w:rFonts w:ascii="Times New Roman" w:hAnsi="Times New Roman" w:cs="Times New Roman"/>
          <w:color w:val="A31515"/>
          <w:sz w:val="24"/>
          <w:szCs w:val="24"/>
        </w:rPr>
        <w:t>"Select * from tbsetting_dataset  "</w:t>
      </w:r>
      <w:r w:rsidRPr="00417A61">
        <w:rPr>
          <w:rFonts w:ascii="Times New Roman" w:hAnsi="Times New Roman" w:cs="Times New Roman"/>
          <w:sz w:val="24"/>
          <w:szCs w:val="24"/>
        </w:rPr>
        <w:t>, Con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 = cmd.ExecuteRead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Rea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f</w:t>
      </w:r>
      <w:r w:rsidRPr="00417A61">
        <w:rPr>
          <w:rFonts w:ascii="Times New Roman" w:hAnsi="Times New Roman" w:cs="Times New Roman"/>
          <w:sz w:val="24"/>
          <w:szCs w:val="24"/>
        </w:rPr>
        <w:t xml:space="preserve"> rd.HasRows </w:t>
      </w:r>
      <w:r w:rsidRPr="00417A61">
        <w:rPr>
          <w:rFonts w:ascii="Times New Roman" w:hAnsi="Times New Roman" w:cs="Times New Roman"/>
          <w:color w:val="0000FF"/>
          <w:sz w:val="24"/>
          <w:szCs w:val="24"/>
        </w:rPr>
        <w:t>Th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cDataset_AWal = rd.Item(</w:t>
      </w:r>
      <w:r w:rsidRPr="00417A61">
        <w:rPr>
          <w:rFonts w:ascii="Times New Roman" w:hAnsi="Times New Roman" w:cs="Times New Roman"/>
          <w:color w:val="A31515"/>
          <w:sz w:val="24"/>
          <w:szCs w:val="24"/>
        </w:rPr>
        <w:t>"dataset_awal"</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cDataset_Akhir = rd.Item(</w:t>
      </w:r>
      <w:r w:rsidRPr="00417A61">
        <w:rPr>
          <w:rFonts w:ascii="Times New Roman" w:hAnsi="Times New Roman" w:cs="Times New Roman"/>
          <w:color w:val="A31515"/>
          <w:sz w:val="24"/>
          <w:szCs w:val="24"/>
        </w:rPr>
        <w:t>"dataset_akhir"</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Clea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Kosongka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MsgBox(</w:t>
      </w:r>
      <w:r w:rsidRPr="00417A61">
        <w:rPr>
          <w:rFonts w:ascii="Times New Roman" w:hAnsi="Times New Roman" w:cs="Times New Roman"/>
          <w:color w:val="A31515"/>
          <w:sz w:val="24"/>
          <w:szCs w:val="24"/>
        </w:rPr>
        <w:t>"Maaf, Setting Dataset Belum Diatur..."</w:t>
      </w:r>
      <w:r w:rsidRPr="00417A61">
        <w:rPr>
          <w:rFonts w:ascii="Times New Roman" w:hAnsi="Times New Roman" w:cs="Times New Roman"/>
          <w:sz w:val="24"/>
          <w:szCs w:val="24"/>
        </w:rPr>
        <w:t xml:space="preserve">, , </w:t>
      </w:r>
      <w:r w:rsidRPr="00417A61">
        <w:rPr>
          <w:rFonts w:ascii="Times New Roman" w:hAnsi="Times New Roman" w:cs="Times New Roman"/>
          <w:color w:val="A31515"/>
          <w:sz w:val="24"/>
          <w:szCs w:val="24"/>
        </w:rPr>
        <w:t>"Perhatian...!"</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xit Sub</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f</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Private</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frmPrediksi_KeyPress(</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sender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Object</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e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indows.Forms.</w:t>
      </w:r>
      <w:r w:rsidRPr="00417A61">
        <w:rPr>
          <w:rFonts w:ascii="Times New Roman" w:hAnsi="Times New Roman" w:cs="Times New Roman"/>
          <w:color w:val="2B91AF"/>
          <w:sz w:val="24"/>
          <w:szCs w:val="24"/>
        </w:rPr>
        <w:t>KeyPressEventArg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Handle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Me</w:t>
      </w:r>
      <w:r w:rsidRPr="00417A61">
        <w:rPr>
          <w:rFonts w:ascii="Times New Roman" w:hAnsi="Times New Roman" w:cs="Times New Roman"/>
          <w:sz w:val="24"/>
          <w:szCs w:val="24"/>
        </w:rPr>
        <w:t>.KeyPress</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f</w:t>
      </w:r>
      <w:r w:rsidRPr="00417A61">
        <w:rPr>
          <w:rFonts w:ascii="Times New Roman" w:hAnsi="Times New Roman" w:cs="Times New Roman"/>
          <w:sz w:val="24"/>
          <w:szCs w:val="24"/>
        </w:rPr>
        <w:t xml:space="preserve"> Asc(e.KeyChar) = </w:t>
      </w:r>
      <w:r w:rsidRPr="00417A61">
        <w:rPr>
          <w:rFonts w:ascii="Times New Roman" w:hAnsi="Times New Roman" w:cs="Times New Roman"/>
          <w:color w:val="2B91AF"/>
          <w:sz w:val="24"/>
          <w:szCs w:val="24"/>
        </w:rPr>
        <w:t>Keys</w:t>
      </w:r>
      <w:r w:rsidRPr="00417A61">
        <w:rPr>
          <w:rFonts w:ascii="Times New Roman" w:hAnsi="Times New Roman" w:cs="Times New Roman"/>
          <w:sz w:val="24"/>
          <w:szCs w:val="24"/>
        </w:rPr>
        <w:t xml:space="preserve">.Enter </w:t>
      </w:r>
      <w:r w:rsidRPr="00417A61">
        <w:rPr>
          <w:rFonts w:ascii="Times New Roman" w:hAnsi="Times New Roman" w:cs="Times New Roman"/>
          <w:color w:val="0000FF"/>
          <w:sz w:val="24"/>
          <w:szCs w:val="24"/>
        </w:rPr>
        <w:t>Th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2B91AF"/>
          <w:sz w:val="24"/>
          <w:szCs w:val="24"/>
        </w:rPr>
        <w:t>SendKeys</w:t>
      </w:r>
      <w:r w:rsidRPr="00417A61">
        <w:rPr>
          <w:rFonts w:ascii="Times New Roman" w:hAnsi="Times New Roman" w:cs="Times New Roman"/>
          <w:sz w:val="24"/>
          <w:szCs w:val="24"/>
        </w:rPr>
        <w:t>.Send(</w:t>
      </w:r>
      <w:r w:rsidRPr="00417A61">
        <w:rPr>
          <w:rFonts w:ascii="Times New Roman" w:hAnsi="Times New Roman" w:cs="Times New Roman"/>
          <w:color w:val="A31515"/>
          <w:sz w:val="24"/>
          <w:szCs w:val="24"/>
        </w:rPr>
        <w:t>"{tab}"</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lastRenderedPageBreak/>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f</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Private</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frmPrediksi_Load(</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sender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Object</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e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EventArg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Handle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MyBase</w:t>
      </w:r>
      <w:r w:rsidRPr="00417A61">
        <w:rPr>
          <w:rFonts w:ascii="Times New Roman" w:hAnsi="Times New Roman" w:cs="Times New Roman"/>
          <w:sz w:val="24"/>
          <w:szCs w:val="24"/>
        </w:rPr>
        <w:t>.Load</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Kosongka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CekSettingDatase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Slh_Bulan = </w:t>
      </w:r>
      <w:r w:rsidRPr="00417A61">
        <w:rPr>
          <w:rFonts w:ascii="Times New Roman" w:hAnsi="Times New Roman" w:cs="Times New Roman"/>
          <w:color w:val="0000FF"/>
          <w:sz w:val="24"/>
          <w:szCs w:val="24"/>
        </w:rPr>
        <w:t>Fa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Tampilka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Tampilkandatase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8000"/>
          <w:sz w:val="24"/>
          <w:szCs w:val="24"/>
        </w:rPr>
        <w:t>'  btnHitungPersamaan_Click(sender, 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Tampilka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Clea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Tahun"</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Bulan"</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Bahan Makanan (X1)"</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Makanan Jadi (X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Inflasi (Y)"</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X1^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X2^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Y^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X1.X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X1.Y"</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X2.Y"</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sql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tring</w:t>
      </w:r>
      <w:r w:rsidRPr="00417A61">
        <w:rPr>
          <w:rFonts w:ascii="Times New Roman" w:hAnsi="Times New Roman" w:cs="Times New Roman"/>
          <w:sz w:val="24"/>
          <w:szCs w:val="24"/>
        </w:rPr>
        <w:t xml:space="preserve"> = </w:t>
      </w:r>
      <w:r w:rsidRPr="00417A61">
        <w:rPr>
          <w:rFonts w:ascii="Times New Roman" w:hAnsi="Times New Roman" w:cs="Times New Roman"/>
          <w:color w:val="A31515"/>
          <w:sz w:val="24"/>
          <w:szCs w:val="24"/>
        </w:rPr>
        <w:t>"Select tahun,id_bulan,nilai_x1,nilai_x2,nilai_y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A31515"/>
          <w:sz w:val="24"/>
          <w:szCs w:val="24"/>
        </w:rPr>
        <w:t>" from tbdataset where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A31515"/>
          <w:sz w:val="24"/>
          <w:szCs w:val="24"/>
        </w:rPr>
        <w:t>" no_indeks &gt;='"</w:t>
      </w:r>
      <w:r w:rsidRPr="00417A61">
        <w:rPr>
          <w:rFonts w:ascii="Times New Roman" w:hAnsi="Times New Roman" w:cs="Times New Roman"/>
          <w:sz w:val="24"/>
          <w:szCs w:val="24"/>
        </w:rPr>
        <w:t xml:space="preserve"> &amp; cDataset_AWal &amp; </w:t>
      </w:r>
      <w:r w:rsidRPr="00417A61">
        <w:rPr>
          <w:rFonts w:ascii="Times New Roman" w:hAnsi="Times New Roman" w:cs="Times New Roman"/>
          <w:color w:val="A31515"/>
          <w:sz w:val="24"/>
          <w:szCs w:val="24"/>
        </w:rPr>
        <w:t>"' and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ind w:left="1440"/>
        <w:rPr>
          <w:rFonts w:ascii="Times New Roman" w:hAnsi="Times New Roman" w:cs="Times New Roman"/>
          <w:sz w:val="24"/>
          <w:szCs w:val="24"/>
        </w:rPr>
      </w:pPr>
      <w:r w:rsidRPr="00417A61">
        <w:rPr>
          <w:rFonts w:ascii="Times New Roman" w:hAnsi="Times New Roman" w:cs="Times New Roman"/>
          <w:color w:val="A31515"/>
          <w:sz w:val="24"/>
          <w:szCs w:val="24"/>
        </w:rPr>
        <w:t>"no_indeks &lt;='"</w:t>
      </w:r>
      <w:r w:rsidRPr="00417A61">
        <w:rPr>
          <w:rFonts w:ascii="Times New Roman" w:hAnsi="Times New Roman" w:cs="Times New Roman"/>
          <w:sz w:val="24"/>
          <w:szCs w:val="24"/>
        </w:rPr>
        <w:t xml:space="preserve"> &amp; cDataset_Akhir &amp; </w:t>
      </w:r>
      <w:r w:rsidRPr="00417A61">
        <w:rPr>
          <w:rFonts w:ascii="Times New Roman" w:hAnsi="Times New Roman" w:cs="Times New Roman"/>
          <w:color w:val="A31515"/>
          <w:sz w:val="24"/>
          <w:szCs w:val="24"/>
        </w:rPr>
        <w:t>"' order by tahun,id_bulan"</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cmd = </w:t>
      </w:r>
      <w:r w:rsidRPr="00417A61">
        <w:rPr>
          <w:rFonts w:ascii="Times New Roman" w:hAnsi="Times New Roman" w:cs="Times New Roman"/>
          <w:color w:val="0000FF"/>
          <w:sz w:val="24"/>
          <w:szCs w:val="24"/>
        </w:rPr>
        <w:t>New</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OdbcCommand</w:t>
      </w:r>
      <w:r w:rsidRPr="00417A61">
        <w:rPr>
          <w:rFonts w:ascii="Times New Roman" w:hAnsi="Times New Roman" w:cs="Times New Roman"/>
          <w:sz w:val="24"/>
          <w:szCs w:val="24"/>
        </w:rPr>
        <w:t>(sql, Con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 = cmd.ExecuteRead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i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nteger</w:t>
      </w:r>
      <w:r w:rsidRPr="00417A61">
        <w:rPr>
          <w:rFonts w:ascii="Times New Roman" w:hAnsi="Times New Roman" w:cs="Times New Roman"/>
          <w:sz w:val="24"/>
          <w:szCs w:val="24"/>
        </w:rPr>
        <w:t xml:space="preserve"> = 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While</w:t>
      </w:r>
      <w:r w:rsidRPr="00417A61">
        <w:rPr>
          <w:rFonts w:ascii="Times New Roman" w:hAnsi="Times New Roman" w:cs="Times New Roman"/>
          <w:sz w:val="24"/>
          <w:szCs w:val="24"/>
        </w:rPr>
        <w:t xml:space="preserve"> rd.Rea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Rows.Ad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0, i).Value = rd(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1, i).Value = NamaBulan(rd(1) - 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2, i).Value = rd(2)  </w:t>
      </w:r>
      <w:r w:rsidRPr="00417A61">
        <w:rPr>
          <w:rFonts w:ascii="Times New Roman" w:hAnsi="Times New Roman" w:cs="Times New Roman"/>
          <w:color w:val="008000"/>
          <w:sz w:val="24"/>
          <w:szCs w:val="24"/>
        </w:rPr>
        <w:t>'Nilai X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3, i).Value = rd(3)  </w:t>
      </w:r>
      <w:r w:rsidRPr="00417A61">
        <w:rPr>
          <w:rFonts w:ascii="Times New Roman" w:hAnsi="Times New Roman" w:cs="Times New Roman"/>
          <w:color w:val="008000"/>
          <w:sz w:val="24"/>
          <w:szCs w:val="24"/>
        </w:rPr>
        <w:t>'Nilai X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4, i).Value = rd(4)  </w:t>
      </w:r>
      <w:r w:rsidRPr="00417A61">
        <w:rPr>
          <w:rFonts w:ascii="Times New Roman" w:hAnsi="Times New Roman" w:cs="Times New Roman"/>
          <w:color w:val="008000"/>
          <w:sz w:val="24"/>
          <w:szCs w:val="24"/>
        </w:rPr>
        <w:t>'Nilai 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i += 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lastRenderedPageBreak/>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While</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Clo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ReadOnly = </w:t>
      </w:r>
      <w:r w:rsidRPr="00417A61">
        <w:rPr>
          <w:rFonts w:ascii="Times New Roman" w:hAnsi="Times New Roman" w:cs="Times New Roman"/>
          <w:color w:val="0000FF"/>
          <w:sz w:val="24"/>
          <w:szCs w:val="24"/>
        </w:rPr>
        <w:t>Tr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AllowUserToAddRows = </w:t>
      </w:r>
      <w:r w:rsidRPr="00417A61">
        <w:rPr>
          <w:rFonts w:ascii="Times New Roman" w:hAnsi="Times New Roman" w:cs="Times New Roman"/>
          <w:color w:val="0000FF"/>
          <w:sz w:val="24"/>
          <w:szCs w:val="24"/>
        </w:rPr>
        <w:t>Fa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0).Width = 5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1).Width = 75</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2).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3).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4).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Grid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DefaultCellStyle.Fore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RowHeader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DeepPink</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AlternatingRow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LightGra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SelectionMode = </w:t>
      </w:r>
      <w:r w:rsidRPr="00417A61">
        <w:rPr>
          <w:rFonts w:ascii="Times New Roman" w:hAnsi="Times New Roman" w:cs="Times New Roman"/>
          <w:color w:val="2B91AF"/>
          <w:sz w:val="24"/>
          <w:szCs w:val="24"/>
        </w:rPr>
        <w:t>DataGridViewSelectionMode</w:t>
      </w:r>
      <w:r w:rsidRPr="00417A61">
        <w:rPr>
          <w:rFonts w:ascii="Times New Roman" w:hAnsi="Times New Roman" w:cs="Times New Roman"/>
          <w:sz w:val="24"/>
          <w:szCs w:val="24"/>
        </w:rPr>
        <w:t>.FullRowSelec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Headers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0).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2).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3).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4).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2).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3).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4).DefaultCellStyle.Format = </w:t>
      </w:r>
      <w:r w:rsidRPr="00417A61">
        <w:rPr>
          <w:rFonts w:ascii="Times New Roman" w:hAnsi="Times New Roman" w:cs="Times New Roman"/>
          <w:color w:val="A31515"/>
          <w:sz w:val="24"/>
          <w:szCs w:val="24"/>
        </w:rPr>
        <w:t>"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f</w:t>
      </w:r>
      <w:r w:rsidRPr="00417A61">
        <w:rPr>
          <w:rFonts w:ascii="Times New Roman" w:hAnsi="Times New Roman" w:cs="Times New Roman"/>
          <w:sz w:val="24"/>
          <w:szCs w:val="24"/>
        </w:rPr>
        <w:t xml:space="preserve"> dg2.RowCount &gt; 1 </w:t>
      </w:r>
      <w:r w:rsidRPr="00417A61">
        <w:rPr>
          <w:rFonts w:ascii="Times New Roman" w:hAnsi="Times New Roman" w:cs="Times New Roman"/>
          <w:color w:val="0000FF"/>
          <w:sz w:val="24"/>
          <w:szCs w:val="24"/>
        </w:rPr>
        <w:t>Th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btnHitungPersamaan.Enabled = </w:t>
      </w:r>
      <w:r w:rsidRPr="00417A61">
        <w:rPr>
          <w:rFonts w:ascii="Times New Roman" w:hAnsi="Times New Roman" w:cs="Times New Roman"/>
          <w:color w:val="0000FF"/>
          <w:sz w:val="24"/>
          <w:szCs w:val="24"/>
        </w:rPr>
        <w:t>Tr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btnHitungPersamaan.Enabled = </w:t>
      </w:r>
      <w:r w:rsidRPr="00417A61">
        <w:rPr>
          <w:rFonts w:ascii="Times New Roman" w:hAnsi="Times New Roman" w:cs="Times New Roman"/>
          <w:color w:val="0000FF"/>
          <w:sz w:val="24"/>
          <w:szCs w:val="24"/>
        </w:rPr>
        <w:t>Fa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f</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nJmlData = dg2.RowCoun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ProsesLinierRegresi()</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nBaris, nData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nteg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TotX1, TotX2, TotY, TotX1P2, TotX2P2, TotX1Y, TotX2Y, TotX1X2, TotYP2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ingl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SumX1P2, SumX2P2, SumYP2, SumX1Y, SumX2Y, SumX1X2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ingl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RataX1, RataX2, RataY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ingle</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For</w:t>
      </w:r>
      <w:r w:rsidRPr="00417A61">
        <w:rPr>
          <w:rFonts w:ascii="Times New Roman" w:hAnsi="Times New Roman" w:cs="Times New Roman"/>
          <w:sz w:val="24"/>
          <w:szCs w:val="24"/>
        </w:rPr>
        <w:t xml:space="preserve"> brs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nteger</w:t>
      </w:r>
      <w:r w:rsidRPr="00417A61">
        <w:rPr>
          <w:rFonts w:ascii="Times New Roman" w:hAnsi="Times New Roman" w:cs="Times New Roman"/>
          <w:sz w:val="24"/>
          <w:szCs w:val="24"/>
        </w:rPr>
        <w:t xml:space="preserve"> = 0 </w:t>
      </w:r>
      <w:r w:rsidRPr="00417A61">
        <w:rPr>
          <w:rFonts w:ascii="Times New Roman" w:hAnsi="Times New Roman" w:cs="Times New Roman"/>
          <w:color w:val="0000FF"/>
          <w:sz w:val="24"/>
          <w:szCs w:val="24"/>
        </w:rPr>
        <w:t>To</w:t>
      </w:r>
      <w:r w:rsidRPr="00417A61">
        <w:rPr>
          <w:rFonts w:ascii="Times New Roman" w:hAnsi="Times New Roman" w:cs="Times New Roman"/>
          <w:sz w:val="24"/>
          <w:szCs w:val="24"/>
        </w:rPr>
        <w:t xml:space="preserve"> nJmlData - 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8000"/>
          <w:sz w:val="24"/>
          <w:szCs w:val="24"/>
        </w:rPr>
        <w:lastRenderedPageBreak/>
        <w:t>'Menghitung Tabel Koofisi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5, brs).Value = dg2.Item(2, brs).Value ^ 2 </w:t>
      </w:r>
      <w:r w:rsidRPr="00417A61">
        <w:rPr>
          <w:rFonts w:ascii="Times New Roman" w:hAnsi="Times New Roman" w:cs="Times New Roman"/>
          <w:color w:val="008000"/>
          <w:sz w:val="24"/>
          <w:szCs w:val="24"/>
        </w:rPr>
        <w:t>'X1^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6, brs).Value = dg2.Item(3, brs).Value ^ 2 </w:t>
      </w:r>
      <w:r w:rsidRPr="00417A61">
        <w:rPr>
          <w:rFonts w:ascii="Times New Roman" w:hAnsi="Times New Roman" w:cs="Times New Roman"/>
          <w:color w:val="008000"/>
          <w:sz w:val="24"/>
          <w:szCs w:val="24"/>
        </w:rPr>
        <w:t>'X2^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7, brs).Value = dg2.Item(4, brs).Value ^ 2 </w:t>
      </w:r>
      <w:r w:rsidRPr="00417A61">
        <w:rPr>
          <w:rFonts w:ascii="Times New Roman" w:hAnsi="Times New Roman" w:cs="Times New Roman"/>
          <w:color w:val="008000"/>
          <w:sz w:val="24"/>
          <w:szCs w:val="24"/>
        </w:rPr>
        <w:t>'Y^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8, brs).Value = dg2.Item(2, brs).Value * dg2.Item</w:t>
      </w:r>
    </w:p>
    <w:p w:rsidR="00F36E28" w:rsidRPr="00417A61" w:rsidRDefault="00F36E28" w:rsidP="00F36E28">
      <w:pPr>
        <w:autoSpaceDE w:val="0"/>
        <w:autoSpaceDN w:val="0"/>
        <w:adjustRightInd w:val="0"/>
        <w:spacing w:after="0"/>
        <w:ind w:left="1440" w:firstLine="720"/>
        <w:rPr>
          <w:rFonts w:ascii="Times New Roman" w:hAnsi="Times New Roman" w:cs="Times New Roman"/>
          <w:sz w:val="24"/>
          <w:szCs w:val="24"/>
        </w:rPr>
      </w:pPr>
      <w:r w:rsidRPr="00417A61">
        <w:rPr>
          <w:rFonts w:ascii="Times New Roman" w:hAnsi="Times New Roman" w:cs="Times New Roman"/>
          <w:sz w:val="24"/>
          <w:szCs w:val="24"/>
        </w:rPr>
        <w:t xml:space="preserve">(3, brs).Value </w:t>
      </w:r>
      <w:r w:rsidRPr="00417A61">
        <w:rPr>
          <w:rFonts w:ascii="Times New Roman" w:hAnsi="Times New Roman" w:cs="Times New Roman"/>
          <w:color w:val="008000"/>
          <w:sz w:val="24"/>
          <w:szCs w:val="24"/>
        </w:rPr>
        <w:t>'X1* X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9, brs).Value = dg2.Item(2, brs).Value * dg2.Item</w:t>
      </w:r>
    </w:p>
    <w:p w:rsidR="00F36E28" w:rsidRPr="00417A61" w:rsidRDefault="00F36E28" w:rsidP="00F36E28">
      <w:pPr>
        <w:autoSpaceDE w:val="0"/>
        <w:autoSpaceDN w:val="0"/>
        <w:adjustRightInd w:val="0"/>
        <w:spacing w:after="0"/>
        <w:ind w:left="1440" w:firstLine="720"/>
        <w:rPr>
          <w:rFonts w:ascii="Times New Roman" w:hAnsi="Times New Roman" w:cs="Times New Roman"/>
          <w:sz w:val="24"/>
          <w:szCs w:val="24"/>
        </w:rPr>
      </w:pPr>
      <w:r w:rsidRPr="00417A61">
        <w:rPr>
          <w:rFonts w:ascii="Times New Roman" w:hAnsi="Times New Roman" w:cs="Times New Roman"/>
          <w:sz w:val="24"/>
          <w:szCs w:val="24"/>
        </w:rPr>
        <w:t xml:space="preserve">(4, brs).Value </w:t>
      </w:r>
      <w:r w:rsidRPr="00417A61">
        <w:rPr>
          <w:rFonts w:ascii="Times New Roman" w:hAnsi="Times New Roman" w:cs="Times New Roman"/>
          <w:color w:val="008000"/>
          <w:sz w:val="24"/>
          <w:szCs w:val="24"/>
        </w:rPr>
        <w:t>'X1 * 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10, brs).Value = dg2.Item(3, brs).Value * dg2.Item</w:t>
      </w:r>
    </w:p>
    <w:p w:rsidR="00F36E28" w:rsidRPr="00417A61" w:rsidRDefault="00F36E28" w:rsidP="00F36E28">
      <w:pPr>
        <w:autoSpaceDE w:val="0"/>
        <w:autoSpaceDN w:val="0"/>
        <w:adjustRightInd w:val="0"/>
        <w:spacing w:after="0"/>
        <w:ind w:left="1440" w:firstLine="720"/>
        <w:rPr>
          <w:rFonts w:ascii="Times New Roman" w:hAnsi="Times New Roman" w:cs="Times New Roman"/>
          <w:sz w:val="24"/>
          <w:szCs w:val="24"/>
        </w:rPr>
      </w:pPr>
      <w:r w:rsidRPr="00417A61">
        <w:rPr>
          <w:rFonts w:ascii="Times New Roman" w:hAnsi="Times New Roman" w:cs="Times New Roman"/>
          <w:sz w:val="24"/>
          <w:szCs w:val="24"/>
        </w:rPr>
        <w:t xml:space="preserve">(4, brs).Value </w:t>
      </w:r>
      <w:r w:rsidRPr="00417A61">
        <w:rPr>
          <w:rFonts w:ascii="Times New Roman" w:hAnsi="Times New Roman" w:cs="Times New Roman"/>
          <w:color w:val="008000"/>
          <w:sz w:val="24"/>
          <w:szCs w:val="24"/>
        </w:rPr>
        <w:t>'X2 * Y</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1 = TotX1 + dg2.Item(2,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2 = TotX2 + dg2.Item(3,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Y = TotY + dg2.Item(4,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1P2 = TotX1P2 + dg2.Item(5,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2P2 = TotX2P2 + dg2.Item(6,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YP2 = TotYP2 + dg2.Item(7,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1X2 = TotX1X2 + dg2.Item(8,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1Y = TotX1Y + dg2.Item(9,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otX2Y = TotX2Y + dg2.Item(10, brs).Va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Next</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nBaris = nJml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nData = nJml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ataX1 = TotX1 / 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ataX2 = TotX2 / 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ataY = TotY / nData</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Rows.Add(</w:t>
      </w:r>
      <w:r w:rsidRPr="00417A61">
        <w:rPr>
          <w:rFonts w:ascii="Times New Roman" w:hAnsi="Times New Roman" w:cs="Times New Roman"/>
          <w:color w:val="A31515"/>
          <w:sz w:val="24"/>
          <w:szCs w:val="24"/>
        </w:rPr>
        <w:t>"Rata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2, nBaris).Value = RataX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3, nBaris).Value = RataX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4, nBaris).Value = RataY</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Rows.Add(</w:t>
      </w:r>
      <w:r w:rsidRPr="00417A61">
        <w:rPr>
          <w:rFonts w:ascii="Times New Roman" w:hAnsi="Times New Roman" w:cs="Times New Roman"/>
          <w:color w:val="A31515"/>
          <w:sz w:val="24"/>
          <w:szCs w:val="24"/>
        </w:rPr>
        <w:t>"Total"</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Item(1, nBaris + 1).Value = </w:t>
      </w:r>
      <w:r w:rsidRPr="00417A61">
        <w:rPr>
          <w:rFonts w:ascii="Times New Roman" w:hAnsi="Times New Roman" w:cs="Times New Roman"/>
          <w:color w:val="A31515"/>
          <w:sz w:val="24"/>
          <w:szCs w:val="24"/>
        </w:rPr>
        <w:t>"n = "</w:t>
      </w:r>
      <w:r w:rsidRPr="00417A61">
        <w:rPr>
          <w:rFonts w:ascii="Times New Roman" w:hAnsi="Times New Roman" w:cs="Times New Roman"/>
          <w:sz w:val="24"/>
          <w:szCs w:val="24"/>
        </w:rPr>
        <w:t xml:space="preserve"> + Microsoft.VisualBasic.Str(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2, nBaris + 1).Value = TotX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3, nBaris + 1).Value = TotX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4, nBaris + 1).Value = Tot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5, nBaris + 1).Value = TotX1P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6, nBaris + 1).Value = TotX2P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7, nBaris + 1).Value = TotYP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8, nBaris + 1).Value = TotX1X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Item(9, nBaris + 1).Value = TotX1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lastRenderedPageBreak/>
        <w:t>dg2.Item(10, nBaris + 1).Value = TotX2Y</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X1P2 = TotX1P2 - (nData * (RataX1 ^ 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X2P2 = TotX2P2 - (nData * (RataX2 ^ 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YP2 = TotYP2 - (nData * (RataY ^ 2))</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X1Y = TotX1Y - nData * RataX1 * Rata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X2Y = TotX2Y - nData * RataX2 * Rata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SumX1X2 = TotX1X2 - nData * RataX1 * RataX2</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8000"/>
          <w:sz w:val="24"/>
          <w:szCs w:val="24"/>
        </w:rPr>
        <w:t>'Mencari Persamaan 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NilaiB1 = (SumX2P2 * SumX1Y - SumX2Y * SumX1X2) / (SumX1P2 * SumX2P2 - SumX1X2 ^ 2) </w:t>
      </w:r>
      <w:r w:rsidRPr="00417A61">
        <w:rPr>
          <w:rFonts w:ascii="Times New Roman" w:hAnsi="Times New Roman" w:cs="Times New Roman"/>
          <w:color w:val="008000"/>
          <w:sz w:val="24"/>
          <w:szCs w:val="24"/>
        </w:rPr>
        <w:t>'rumus b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NilaiB2 = (SumX1P2 * SumX2Y - SumX1Y * SumX1X2) / (SumX1P2 * SumX2P2 - SumX1X2 ^ 2) </w:t>
      </w:r>
      <w:r w:rsidRPr="00417A61">
        <w:rPr>
          <w:rFonts w:ascii="Times New Roman" w:hAnsi="Times New Roman" w:cs="Times New Roman"/>
          <w:color w:val="008000"/>
          <w:sz w:val="24"/>
          <w:szCs w:val="24"/>
        </w:rPr>
        <w:t>'rumus b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NilaiA = (RataY - NilaiB1 * RataX1 - NilaiB2 * RataX2)  </w:t>
      </w:r>
      <w:r w:rsidRPr="00417A61">
        <w:rPr>
          <w:rFonts w:ascii="Times New Roman" w:hAnsi="Times New Roman" w:cs="Times New Roman"/>
          <w:color w:val="008000"/>
          <w:sz w:val="24"/>
          <w:szCs w:val="24"/>
        </w:rPr>
        <w:t>'rumus a</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xtNilaiA.Text = Nilai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xtNilaiB1.Text = NilaiB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xtNilaiB2.Text = NilaiB2</w:t>
      </w:r>
    </w:p>
    <w:p w:rsidR="00F36E28" w:rsidRPr="00417A61" w:rsidRDefault="00F36E28" w:rsidP="00F36E28">
      <w:pPr>
        <w:autoSpaceDE w:val="0"/>
        <w:autoSpaceDN w:val="0"/>
        <w:adjustRightInd w:val="0"/>
        <w:spacing w:after="0"/>
        <w:ind w:left="720"/>
        <w:rPr>
          <w:rFonts w:ascii="Times New Roman" w:hAnsi="Times New Roman" w:cs="Times New Roman"/>
          <w:color w:val="A31515"/>
          <w:sz w:val="24"/>
          <w:szCs w:val="24"/>
        </w:rPr>
      </w:pPr>
      <w:r w:rsidRPr="00417A61">
        <w:rPr>
          <w:rFonts w:ascii="Times New Roman" w:hAnsi="Times New Roman" w:cs="Times New Roman"/>
          <w:sz w:val="24"/>
          <w:szCs w:val="24"/>
        </w:rPr>
        <w:t xml:space="preserve">lblY.Text = </w:t>
      </w:r>
      <w:r w:rsidRPr="00417A61">
        <w:rPr>
          <w:rFonts w:ascii="Times New Roman" w:hAnsi="Times New Roman" w:cs="Times New Roman"/>
          <w:color w:val="A31515"/>
          <w:sz w:val="24"/>
          <w:szCs w:val="24"/>
        </w:rPr>
        <w:t>"Y = "</w:t>
      </w:r>
      <w:r w:rsidRPr="00417A61">
        <w:rPr>
          <w:rFonts w:ascii="Times New Roman" w:hAnsi="Times New Roman" w:cs="Times New Roman"/>
          <w:sz w:val="24"/>
          <w:szCs w:val="24"/>
        </w:rPr>
        <w:t xml:space="preserve"> + txtNilaiA.Text + </w:t>
      </w:r>
      <w:r w:rsidRPr="00417A61">
        <w:rPr>
          <w:rFonts w:ascii="Times New Roman" w:hAnsi="Times New Roman" w:cs="Times New Roman"/>
          <w:color w:val="A31515"/>
          <w:sz w:val="24"/>
          <w:szCs w:val="24"/>
        </w:rPr>
        <w:t>" + "</w:t>
      </w:r>
      <w:r w:rsidRPr="00417A61">
        <w:rPr>
          <w:rFonts w:ascii="Times New Roman" w:hAnsi="Times New Roman" w:cs="Times New Roman"/>
          <w:sz w:val="24"/>
          <w:szCs w:val="24"/>
        </w:rPr>
        <w:t xml:space="preserve"> + txtNilaiB1.Text + </w:t>
      </w:r>
      <w:r w:rsidRPr="00417A61">
        <w:rPr>
          <w:rFonts w:ascii="Times New Roman" w:hAnsi="Times New Roman" w:cs="Times New Roman"/>
          <w:color w:val="A31515"/>
          <w:sz w:val="24"/>
          <w:szCs w:val="24"/>
        </w:rPr>
        <w:t>" * X1 + "</w:t>
      </w:r>
      <w:r w:rsidRPr="00417A61">
        <w:rPr>
          <w:rFonts w:ascii="Times New Roman" w:hAnsi="Times New Roman" w:cs="Times New Roman"/>
          <w:sz w:val="24"/>
          <w:szCs w:val="24"/>
        </w:rPr>
        <w:t xml:space="preserve"> + txtNilaiB2.Text + </w:t>
      </w:r>
      <w:r w:rsidRPr="00417A61">
        <w:rPr>
          <w:rFonts w:ascii="Times New Roman" w:hAnsi="Times New Roman" w:cs="Times New Roman"/>
          <w:color w:val="A31515"/>
          <w:sz w:val="24"/>
          <w:szCs w:val="24"/>
        </w:rPr>
        <w:t>" * X2"</w:t>
      </w:r>
    </w:p>
    <w:p w:rsidR="00F36E28" w:rsidRPr="00417A61" w:rsidRDefault="00F36E28" w:rsidP="00F36E28">
      <w:pPr>
        <w:autoSpaceDE w:val="0"/>
        <w:autoSpaceDN w:val="0"/>
        <w:adjustRightInd w:val="0"/>
        <w:spacing w:after="0"/>
        <w:ind w:left="720"/>
        <w:rPr>
          <w:rFonts w:ascii="Times New Roman" w:hAnsi="Times New Roman" w:cs="Times New Roman"/>
          <w:sz w:val="24"/>
          <w:szCs w:val="24"/>
        </w:rPr>
      </w:pPr>
      <w:r w:rsidRPr="00417A61">
        <w:rPr>
          <w:rFonts w:ascii="Times New Roman" w:hAnsi="Times New Roman" w:cs="Times New Roman"/>
          <w:sz w:val="24"/>
          <w:szCs w:val="24"/>
        </w:rPr>
        <w:t>rd.Close()</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ReadOnly = </w:t>
      </w:r>
      <w:r w:rsidRPr="00417A61">
        <w:rPr>
          <w:rFonts w:ascii="Times New Roman" w:hAnsi="Times New Roman" w:cs="Times New Roman"/>
          <w:color w:val="0000FF"/>
          <w:sz w:val="24"/>
          <w:szCs w:val="24"/>
        </w:rPr>
        <w:t>Tr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0).Width = 5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1).Width = 75</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2).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3).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4).Width = 7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5).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6).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7).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8).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9).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2.Columns(10).Width = 6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Grid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DefaultCellStyle.Fore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RowHeader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DeepPink</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AlternatingRow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LightGra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SelectionMode = </w:t>
      </w:r>
      <w:r w:rsidRPr="00417A61">
        <w:rPr>
          <w:rFonts w:ascii="Times New Roman" w:hAnsi="Times New Roman" w:cs="Times New Roman"/>
          <w:color w:val="2B91AF"/>
          <w:sz w:val="24"/>
          <w:szCs w:val="24"/>
        </w:rPr>
        <w:t>DataGridViewSelectionMode</w:t>
      </w:r>
      <w:r w:rsidRPr="00417A61">
        <w:rPr>
          <w:rFonts w:ascii="Times New Roman" w:hAnsi="Times New Roman" w:cs="Times New Roman"/>
          <w:sz w:val="24"/>
          <w:szCs w:val="24"/>
        </w:rPr>
        <w:t>.FullRowSelec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lastRenderedPageBreak/>
        <w:t xml:space="preserve">dg2.ColumnHeaders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0).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2).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3).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4).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5).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6).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7).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8).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9).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10).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Righ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2).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3).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4).DefaultCellStyle.Format = </w:t>
      </w:r>
      <w:r w:rsidRPr="00417A61">
        <w:rPr>
          <w:rFonts w:ascii="Times New Roman" w:hAnsi="Times New Roman" w:cs="Times New Roman"/>
          <w:color w:val="A31515"/>
          <w:sz w:val="24"/>
          <w:szCs w:val="24"/>
        </w:rPr>
        <w:t>"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5).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6).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7).DefaultCellStyle.Format = </w:t>
      </w:r>
      <w:r w:rsidRPr="00417A61">
        <w:rPr>
          <w:rFonts w:ascii="Times New Roman" w:hAnsi="Times New Roman" w:cs="Times New Roman"/>
          <w:color w:val="A31515"/>
          <w:sz w:val="24"/>
          <w:szCs w:val="24"/>
        </w:rPr>
        <w:t>"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8).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9).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2.Columns(10).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Private</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btnTutup_Click(</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sender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Object</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e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EventArg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Handles</w:t>
      </w:r>
      <w:r w:rsidRPr="00417A61">
        <w:rPr>
          <w:rFonts w:ascii="Times New Roman" w:hAnsi="Times New Roman" w:cs="Times New Roman"/>
          <w:sz w:val="24"/>
          <w:szCs w:val="24"/>
        </w:rPr>
        <w:t xml:space="preserve"> btnTutup.Click</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Me</w:t>
      </w:r>
      <w:r w:rsidRPr="00417A61">
        <w:rPr>
          <w:rFonts w:ascii="Times New Roman" w:hAnsi="Times New Roman" w:cs="Times New Roman"/>
          <w:sz w:val="24"/>
          <w:szCs w:val="24"/>
        </w:rPr>
        <w:t>.Dispo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Private</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btnHitungPersamaan_Click(</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sender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Object</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ByVal</w:t>
      </w:r>
      <w:r w:rsidRPr="00417A61">
        <w:rPr>
          <w:rFonts w:ascii="Times New Roman" w:hAnsi="Times New Roman" w:cs="Times New Roman"/>
          <w:sz w:val="24"/>
          <w:szCs w:val="24"/>
        </w:rPr>
        <w:t xml:space="preserve"> e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System.</w:t>
      </w:r>
      <w:r w:rsidRPr="00417A61">
        <w:rPr>
          <w:rFonts w:ascii="Times New Roman" w:hAnsi="Times New Roman" w:cs="Times New Roman"/>
          <w:color w:val="2B91AF"/>
          <w:sz w:val="24"/>
          <w:szCs w:val="24"/>
        </w:rPr>
        <w:t>EventArg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Handles</w:t>
      </w:r>
      <w:r w:rsidRPr="00417A61">
        <w:rPr>
          <w:rFonts w:ascii="Times New Roman" w:hAnsi="Times New Roman" w:cs="Times New Roman"/>
          <w:sz w:val="24"/>
          <w:szCs w:val="24"/>
        </w:rPr>
        <w:t xml:space="preserve"> btnHitungPersamaan.Click</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f</w:t>
      </w:r>
      <w:r w:rsidRPr="00417A61">
        <w:rPr>
          <w:rFonts w:ascii="Times New Roman" w:hAnsi="Times New Roman" w:cs="Times New Roman"/>
          <w:sz w:val="24"/>
          <w:szCs w:val="24"/>
        </w:rPr>
        <w:t xml:space="preserve"> dg1.RowCount &gt; 1 </w:t>
      </w:r>
      <w:r w:rsidRPr="00417A61">
        <w:rPr>
          <w:rFonts w:ascii="Times New Roman" w:hAnsi="Times New Roman" w:cs="Times New Roman"/>
          <w:color w:val="0000FF"/>
          <w:sz w:val="24"/>
          <w:szCs w:val="24"/>
        </w:rPr>
        <w:t>Th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Call</w:t>
      </w:r>
      <w:r w:rsidRPr="00417A61">
        <w:rPr>
          <w:rFonts w:ascii="Times New Roman" w:hAnsi="Times New Roman" w:cs="Times New Roman"/>
          <w:sz w:val="24"/>
          <w:szCs w:val="24"/>
        </w:rPr>
        <w:t xml:space="preserve"> Tampilkandata()</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lastRenderedPageBreak/>
        <w:t>Call</w:t>
      </w:r>
      <w:r w:rsidRPr="00417A61">
        <w:rPr>
          <w:rFonts w:ascii="Times New Roman" w:hAnsi="Times New Roman" w:cs="Times New Roman"/>
          <w:sz w:val="24"/>
          <w:szCs w:val="24"/>
        </w:rPr>
        <w:t xml:space="preserve"> ProsesLinierRegresi()</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cmd = </w:t>
      </w:r>
      <w:r w:rsidRPr="00417A61">
        <w:rPr>
          <w:rFonts w:ascii="Times New Roman" w:hAnsi="Times New Roman" w:cs="Times New Roman"/>
          <w:color w:val="0000FF"/>
          <w:sz w:val="24"/>
          <w:szCs w:val="24"/>
        </w:rPr>
        <w:t>New</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OdbcCommand</w:t>
      </w:r>
      <w:r w:rsidRPr="00417A61">
        <w:rPr>
          <w:rFonts w:ascii="Times New Roman" w:hAnsi="Times New Roman" w:cs="Times New Roman"/>
          <w:sz w:val="24"/>
          <w:szCs w:val="24"/>
        </w:rPr>
        <w:t>(</w:t>
      </w:r>
      <w:r w:rsidRPr="00417A61">
        <w:rPr>
          <w:rFonts w:ascii="Times New Roman" w:hAnsi="Times New Roman" w:cs="Times New Roman"/>
          <w:color w:val="A31515"/>
          <w:sz w:val="24"/>
          <w:szCs w:val="24"/>
        </w:rPr>
        <w:t>"Select * from tbsetting_dataset  "</w:t>
      </w:r>
      <w:r w:rsidRPr="00417A61">
        <w:rPr>
          <w:rFonts w:ascii="Times New Roman" w:hAnsi="Times New Roman" w:cs="Times New Roman"/>
          <w:sz w:val="24"/>
          <w:szCs w:val="24"/>
        </w:rPr>
        <w:t>, Con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 = cmd.ExecuteRead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Rea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If</w:t>
      </w:r>
      <w:r w:rsidRPr="00417A61">
        <w:rPr>
          <w:rFonts w:ascii="Times New Roman" w:hAnsi="Times New Roman" w:cs="Times New Roman"/>
          <w:sz w:val="24"/>
          <w:szCs w:val="24"/>
        </w:rPr>
        <w:t xml:space="preserve"> rd.HasRows </w:t>
      </w:r>
      <w:r w:rsidRPr="00417A61">
        <w:rPr>
          <w:rFonts w:ascii="Times New Roman" w:hAnsi="Times New Roman" w:cs="Times New Roman"/>
          <w:color w:val="0000FF"/>
          <w:sz w:val="24"/>
          <w:szCs w:val="24"/>
        </w:rPr>
        <w:t>The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sqledit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tring</w:t>
      </w:r>
      <w:r w:rsidRPr="00417A61">
        <w:rPr>
          <w:rFonts w:ascii="Times New Roman" w:hAnsi="Times New Roman" w:cs="Times New Roman"/>
          <w:sz w:val="24"/>
          <w:szCs w:val="24"/>
        </w:rPr>
        <w:t xml:space="preserve"> = </w:t>
      </w:r>
      <w:r w:rsidRPr="00417A61">
        <w:rPr>
          <w:rFonts w:ascii="Times New Roman" w:hAnsi="Times New Roman" w:cs="Times New Roman"/>
          <w:color w:val="A31515"/>
          <w:sz w:val="24"/>
          <w:szCs w:val="24"/>
        </w:rPr>
        <w:t>"Update tbsetting_dataset set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A31515"/>
          <w:sz w:val="24"/>
          <w:szCs w:val="24"/>
        </w:rPr>
        <w:t>"nilai_a='"</w:t>
      </w:r>
      <w:r w:rsidRPr="00417A61">
        <w:rPr>
          <w:rFonts w:ascii="Times New Roman" w:hAnsi="Times New Roman" w:cs="Times New Roman"/>
          <w:sz w:val="24"/>
          <w:szCs w:val="24"/>
        </w:rPr>
        <w:t xml:space="preserve"> &amp; NilaiA &amp; </w:t>
      </w:r>
      <w:r w:rsidRPr="00417A61">
        <w:rPr>
          <w:rFonts w:ascii="Times New Roman" w:hAnsi="Times New Roman" w:cs="Times New Roman"/>
          <w:color w:val="A31515"/>
          <w:sz w:val="24"/>
          <w:szCs w:val="24"/>
        </w:rPr>
        <w:t>"',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A31515"/>
          <w:sz w:val="24"/>
          <w:szCs w:val="24"/>
        </w:rPr>
        <w:t>"nilai_b1='"</w:t>
      </w:r>
      <w:r w:rsidRPr="00417A61">
        <w:rPr>
          <w:rFonts w:ascii="Times New Roman" w:hAnsi="Times New Roman" w:cs="Times New Roman"/>
          <w:sz w:val="24"/>
          <w:szCs w:val="24"/>
        </w:rPr>
        <w:t xml:space="preserve"> &amp; NilaiB1 &amp; </w:t>
      </w:r>
      <w:r w:rsidRPr="00417A61">
        <w:rPr>
          <w:rFonts w:ascii="Times New Roman" w:hAnsi="Times New Roman" w:cs="Times New Roman"/>
          <w:color w:val="A31515"/>
          <w:sz w:val="24"/>
          <w:szCs w:val="24"/>
        </w:rPr>
        <w:t>"',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A31515"/>
          <w:sz w:val="24"/>
          <w:szCs w:val="24"/>
        </w:rPr>
        <w:t>"nilai_b2='"</w:t>
      </w:r>
      <w:r w:rsidRPr="00417A61">
        <w:rPr>
          <w:rFonts w:ascii="Times New Roman" w:hAnsi="Times New Roman" w:cs="Times New Roman"/>
          <w:sz w:val="24"/>
          <w:szCs w:val="24"/>
        </w:rPr>
        <w:t xml:space="preserve"> &amp; NilaiB2 &amp; </w:t>
      </w:r>
      <w:r w:rsidRPr="00417A61">
        <w:rPr>
          <w:rFonts w:ascii="Times New Roman" w:hAnsi="Times New Roman" w:cs="Times New Roman"/>
          <w:color w:val="A31515"/>
          <w:sz w:val="24"/>
          <w:szCs w:val="24"/>
        </w:rPr>
        <w:t>"' "</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cmd = </w:t>
      </w:r>
      <w:r w:rsidRPr="00417A61">
        <w:rPr>
          <w:rFonts w:ascii="Times New Roman" w:hAnsi="Times New Roman" w:cs="Times New Roman"/>
          <w:color w:val="0000FF"/>
          <w:sz w:val="24"/>
          <w:szCs w:val="24"/>
        </w:rPr>
        <w:t>New</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OdbcCommand</w:t>
      </w:r>
      <w:r w:rsidRPr="00417A61">
        <w:rPr>
          <w:rFonts w:ascii="Times New Roman" w:hAnsi="Times New Roman" w:cs="Times New Roman"/>
          <w:sz w:val="24"/>
          <w:szCs w:val="24"/>
        </w:rPr>
        <w:t>(sqledit, Con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cmd.ExecuteNonQuer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f</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f</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Sub</w:t>
      </w:r>
      <w:r w:rsidRPr="00417A61">
        <w:rPr>
          <w:rFonts w:ascii="Times New Roman" w:hAnsi="Times New Roman" w:cs="Times New Roman"/>
          <w:sz w:val="24"/>
          <w:szCs w:val="24"/>
        </w:rPr>
        <w:t xml:space="preserve"> Tampilkandatase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Clea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Tahun"</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Bulan"</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Bahan Makanan X1"</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Makanan Jadi X2"</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Add(</w:t>
      </w:r>
      <w:r w:rsidRPr="00417A61">
        <w:rPr>
          <w:rFonts w:ascii="Times New Roman" w:hAnsi="Times New Roman" w:cs="Times New Roman"/>
          <w:color w:val="A31515"/>
          <w:sz w:val="24"/>
          <w:szCs w:val="24"/>
        </w:rPr>
        <w:t>"kode"</w:t>
      </w:r>
      <w:r w:rsidRPr="00417A61">
        <w:rPr>
          <w:rFonts w:ascii="Times New Roman" w:hAnsi="Times New Roman" w:cs="Times New Roman"/>
          <w:sz w:val="24"/>
          <w:szCs w:val="24"/>
        </w:rPr>
        <w:t xml:space="preserve">, </w:t>
      </w:r>
      <w:r w:rsidRPr="00417A61">
        <w:rPr>
          <w:rFonts w:ascii="Times New Roman" w:hAnsi="Times New Roman" w:cs="Times New Roman"/>
          <w:color w:val="A31515"/>
          <w:sz w:val="24"/>
          <w:szCs w:val="24"/>
        </w:rPr>
        <w:t>"Inflasi Y"</w:t>
      </w:r>
      <w:r w:rsidRPr="00417A61">
        <w:rPr>
          <w:rFonts w:ascii="Times New Roman" w:hAnsi="Times New Roman" w:cs="Times New Roman"/>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sql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tring</w:t>
      </w:r>
      <w:r w:rsidRPr="00417A61">
        <w:rPr>
          <w:rFonts w:ascii="Times New Roman" w:hAnsi="Times New Roman" w:cs="Times New Roman"/>
          <w:sz w:val="24"/>
          <w:szCs w:val="24"/>
        </w:rPr>
        <w:t xml:space="preserve"> = </w:t>
      </w:r>
      <w:r w:rsidRPr="00417A61">
        <w:rPr>
          <w:rFonts w:ascii="Times New Roman" w:hAnsi="Times New Roman" w:cs="Times New Roman"/>
          <w:color w:val="A31515"/>
          <w:sz w:val="24"/>
          <w:szCs w:val="24"/>
        </w:rPr>
        <w:t>"Select tahun,id_bulan,nilai_x1,nilai_x2,nilai_y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ind w:left="2880"/>
        <w:rPr>
          <w:rFonts w:ascii="Times New Roman" w:hAnsi="Times New Roman" w:cs="Times New Roman"/>
          <w:sz w:val="24"/>
          <w:szCs w:val="24"/>
        </w:rPr>
      </w:pPr>
      <w:r w:rsidRPr="00417A61">
        <w:rPr>
          <w:rFonts w:ascii="Times New Roman" w:hAnsi="Times New Roman" w:cs="Times New Roman"/>
          <w:color w:val="A31515"/>
          <w:sz w:val="24"/>
          <w:szCs w:val="24"/>
        </w:rPr>
        <w:t>" from tbdataset   where no_indeks &gt;='"</w:t>
      </w:r>
      <w:r w:rsidRPr="00417A61">
        <w:rPr>
          <w:rFonts w:ascii="Times New Roman" w:hAnsi="Times New Roman" w:cs="Times New Roman"/>
          <w:sz w:val="24"/>
          <w:szCs w:val="24"/>
        </w:rPr>
        <w:t xml:space="preserve"> &amp; cDataset_AWal &amp; </w:t>
      </w:r>
      <w:r w:rsidRPr="00417A61">
        <w:rPr>
          <w:rFonts w:ascii="Times New Roman" w:hAnsi="Times New Roman" w:cs="Times New Roman"/>
          <w:color w:val="A31515"/>
          <w:sz w:val="24"/>
          <w:szCs w:val="24"/>
        </w:rPr>
        <w:t>"' and "</w:t>
      </w:r>
      <w:r w:rsidRPr="00417A61">
        <w:rPr>
          <w:rFonts w:ascii="Times New Roman" w:hAnsi="Times New Roman" w:cs="Times New Roman"/>
          <w:sz w:val="24"/>
          <w:szCs w:val="24"/>
        </w:rPr>
        <w:t xml:space="preserve"> &amp; _</w:t>
      </w:r>
    </w:p>
    <w:p w:rsidR="00F36E28" w:rsidRPr="00417A61" w:rsidRDefault="00F36E28" w:rsidP="00F36E28">
      <w:pPr>
        <w:autoSpaceDE w:val="0"/>
        <w:autoSpaceDN w:val="0"/>
        <w:adjustRightInd w:val="0"/>
        <w:spacing w:after="0"/>
        <w:ind w:left="2160" w:firstLine="720"/>
        <w:rPr>
          <w:rFonts w:ascii="Times New Roman" w:hAnsi="Times New Roman" w:cs="Times New Roman"/>
          <w:sz w:val="24"/>
          <w:szCs w:val="24"/>
        </w:rPr>
      </w:pPr>
      <w:r w:rsidRPr="00417A61">
        <w:rPr>
          <w:rFonts w:ascii="Times New Roman" w:hAnsi="Times New Roman" w:cs="Times New Roman"/>
          <w:color w:val="A31515"/>
          <w:sz w:val="24"/>
          <w:szCs w:val="24"/>
        </w:rPr>
        <w:t>"no_indeks &lt;='"</w:t>
      </w:r>
      <w:r w:rsidRPr="00417A61">
        <w:rPr>
          <w:rFonts w:ascii="Times New Roman" w:hAnsi="Times New Roman" w:cs="Times New Roman"/>
          <w:sz w:val="24"/>
          <w:szCs w:val="24"/>
        </w:rPr>
        <w:t xml:space="preserve"> &amp; cDataset_Akhir &amp; </w:t>
      </w:r>
      <w:r w:rsidRPr="00417A61">
        <w:rPr>
          <w:rFonts w:ascii="Times New Roman" w:hAnsi="Times New Roman" w:cs="Times New Roman"/>
          <w:color w:val="A31515"/>
          <w:sz w:val="24"/>
          <w:szCs w:val="24"/>
        </w:rPr>
        <w:t>"' order by tahun,id_bulan"</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cmd = </w:t>
      </w:r>
      <w:r w:rsidRPr="00417A61">
        <w:rPr>
          <w:rFonts w:ascii="Times New Roman" w:hAnsi="Times New Roman" w:cs="Times New Roman"/>
          <w:color w:val="0000FF"/>
          <w:sz w:val="24"/>
          <w:szCs w:val="24"/>
        </w:rPr>
        <w:t>New</w:t>
      </w:r>
      <w:r w:rsidRPr="00417A61">
        <w:rPr>
          <w:rFonts w:ascii="Times New Roman" w:hAnsi="Times New Roman" w:cs="Times New Roman"/>
          <w:sz w:val="24"/>
          <w:szCs w:val="24"/>
        </w:rPr>
        <w:t xml:space="preserve"> </w:t>
      </w:r>
      <w:r w:rsidRPr="00417A61">
        <w:rPr>
          <w:rFonts w:ascii="Times New Roman" w:hAnsi="Times New Roman" w:cs="Times New Roman"/>
          <w:color w:val="2B91AF"/>
          <w:sz w:val="24"/>
          <w:szCs w:val="24"/>
        </w:rPr>
        <w:t>OdbcCommand</w:t>
      </w:r>
      <w:r w:rsidRPr="00417A61">
        <w:rPr>
          <w:rFonts w:ascii="Times New Roman" w:hAnsi="Times New Roman" w:cs="Times New Roman"/>
          <w:sz w:val="24"/>
          <w:szCs w:val="24"/>
        </w:rPr>
        <w:t>(sql, Conn)</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 = cmd.ExecuteRead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Dim</w:t>
      </w:r>
      <w:r w:rsidRPr="00417A61">
        <w:rPr>
          <w:rFonts w:ascii="Times New Roman" w:hAnsi="Times New Roman" w:cs="Times New Roman"/>
          <w:sz w:val="24"/>
          <w:szCs w:val="24"/>
        </w:rPr>
        <w:t xml:space="preserve"> i </w:t>
      </w:r>
      <w:r w:rsidRPr="00417A61">
        <w:rPr>
          <w:rFonts w:ascii="Times New Roman" w:hAnsi="Times New Roman" w:cs="Times New Roman"/>
          <w:color w:val="0000FF"/>
          <w:sz w:val="24"/>
          <w:szCs w:val="24"/>
        </w:rPr>
        <w:t>As</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Integer</w:t>
      </w:r>
      <w:r w:rsidRPr="00417A61">
        <w:rPr>
          <w:rFonts w:ascii="Times New Roman" w:hAnsi="Times New Roman" w:cs="Times New Roman"/>
          <w:sz w:val="24"/>
          <w:szCs w:val="24"/>
        </w:rPr>
        <w:t xml:space="preserve"> = 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While</w:t>
      </w:r>
      <w:r w:rsidRPr="00417A61">
        <w:rPr>
          <w:rFonts w:ascii="Times New Roman" w:hAnsi="Times New Roman" w:cs="Times New Roman"/>
          <w:sz w:val="24"/>
          <w:szCs w:val="24"/>
        </w:rPr>
        <w:t xml:space="preserve"> rd.Rea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Rows.Add()</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Item(0, i).Value = rd(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Item(1, i).Value = NamaBulan(rd(1) - 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Item(2, i).Value = rd(2)</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Item(3, i).Value = rd(3)</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Item(4, i).Value = rd(4)</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i += 1</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While</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rd.Clo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ReadOnly = </w:t>
      </w:r>
      <w:r w:rsidRPr="00417A61">
        <w:rPr>
          <w:rFonts w:ascii="Times New Roman" w:hAnsi="Times New Roman" w:cs="Times New Roman"/>
          <w:color w:val="0000FF"/>
          <w:sz w:val="24"/>
          <w:szCs w:val="24"/>
        </w:rPr>
        <w:t>Tr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lastRenderedPageBreak/>
        <w:t xml:space="preserve">dg1.AllowUserToAddRows = </w:t>
      </w:r>
      <w:r w:rsidRPr="00417A61">
        <w:rPr>
          <w:rFonts w:ascii="Times New Roman" w:hAnsi="Times New Roman" w:cs="Times New Roman"/>
          <w:color w:val="0000FF"/>
          <w:sz w:val="24"/>
          <w:szCs w:val="24"/>
        </w:rPr>
        <w:t>Fals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0).Width = 8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1).Width = 10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2).Width = 12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dg1.Columns(3).Width = 120</w:t>
      </w:r>
    </w:p>
    <w:p w:rsidR="00F36E28" w:rsidRPr="00417A61" w:rsidRDefault="00F36E28" w:rsidP="00F36E28">
      <w:pPr>
        <w:autoSpaceDE w:val="0"/>
        <w:autoSpaceDN w:val="0"/>
        <w:adjustRightInd w:val="0"/>
        <w:spacing w:after="0"/>
        <w:rPr>
          <w:rFonts w:ascii="Times New Roman" w:hAnsi="Times New Roman" w:cs="Times New Roman"/>
          <w:sz w:val="24"/>
          <w:szCs w:val="24"/>
        </w:rPr>
      </w:pP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Grid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DefaultCellStyle.Fore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Blue</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RowHeader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DeepPink</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AlternatingRowsDefaultCellStyle.BackColor = </w:t>
      </w:r>
      <w:r w:rsidRPr="00417A61">
        <w:rPr>
          <w:rFonts w:ascii="Times New Roman" w:hAnsi="Times New Roman" w:cs="Times New Roman"/>
          <w:color w:val="2B91AF"/>
          <w:sz w:val="24"/>
          <w:szCs w:val="24"/>
        </w:rPr>
        <w:t>Color</w:t>
      </w:r>
      <w:r w:rsidRPr="00417A61">
        <w:rPr>
          <w:rFonts w:ascii="Times New Roman" w:hAnsi="Times New Roman" w:cs="Times New Roman"/>
          <w:sz w:val="24"/>
          <w:szCs w:val="24"/>
        </w:rPr>
        <w:t>.LightGray</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SelectionMode = </w:t>
      </w:r>
      <w:r w:rsidRPr="00417A61">
        <w:rPr>
          <w:rFonts w:ascii="Times New Roman" w:hAnsi="Times New Roman" w:cs="Times New Roman"/>
          <w:color w:val="2B91AF"/>
          <w:sz w:val="24"/>
          <w:szCs w:val="24"/>
        </w:rPr>
        <w:t>DataGridViewSelectionMode</w:t>
      </w:r>
      <w:r w:rsidRPr="00417A61">
        <w:rPr>
          <w:rFonts w:ascii="Times New Roman" w:hAnsi="Times New Roman" w:cs="Times New Roman"/>
          <w:sz w:val="24"/>
          <w:szCs w:val="24"/>
        </w:rPr>
        <w:t>.FullRowSelec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Headers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0).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2).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3).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4).DefaultCellStyle.Alignment = </w:t>
      </w:r>
      <w:r w:rsidRPr="00417A61">
        <w:rPr>
          <w:rFonts w:ascii="Times New Roman" w:hAnsi="Times New Roman" w:cs="Times New Roman"/>
          <w:color w:val="2B91AF"/>
          <w:sz w:val="24"/>
          <w:szCs w:val="24"/>
        </w:rPr>
        <w:t>DataGridViewContentAlignment</w:t>
      </w:r>
      <w:r w:rsidRPr="00417A61">
        <w:rPr>
          <w:rFonts w:ascii="Times New Roman" w:hAnsi="Times New Roman" w:cs="Times New Roman"/>
          <w:sz w:val="24"/>
          <w:szCs w:val="24"/>
        </w:rPr>
        <w:t>.MiddleCenter</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2).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3).DefaultCellStyle.Format = </w:t>
      </w:r>
      <w:r w:rsidRPr="00417A61">
        <w:rPr>
          <w:rFonts w:ascii="Times New Roman" w:hAnsi="Times New Roman" w:cs="Times New Roman"/>
          <w:color w:val="A31515"/>
          <w:sz w:val="24"/>
          <w:szCs w:val="24"/>
        </w:rPr>
        <w:t>"#,###"</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 xml:space="preserve">dg1.Columns(4).DefaultCellStyle.Format = </w:t>
      </w:r>
      <w:r w:rsidRPr="00417A61">
        <w:rPr>
          <w:rFonts w:ascii="Times New Roman" w:hAnsi="Times New Roman" w:cs="Times New Roman"/>
          <w:color w:val="A31515"/>
          <w:sz w:val="24"/>
          <w:szCs w:val="24"/>
        </w:rPr>
        <w:t>"0.###"</w:t>
      </w:r>
    </w:p>
    <w:p w:rsidR="00F36E28" w:rsidRPr="00417A61" w:rsidRDefault="00F36E28" w:rsidP="00F36E28">
      <w:pPr>
        <w:autoSpaceDE w:val="0"/>
        <w:autoSpaceDN w:val="0"/>
        <w:adjustRightInd w:val="0"/>
        <w:spacing w:after="0"/>
        <w:rPr>
          <w:rFonts w:ascii="Times New Roman" w:hAnsi="Times New Roman" w:cs="Times New Roman"/>
          <w:sz w:val="24"/>
          <w:szCs w:val="24"/>
        </w:rPr>
      </w:pPr>
      <w:r w:rsidRPr="00417A61">
        <w:rPr>
          <w:rFonts w:ascii="Times New Roman" w:hAnsi="Times New Roman" w:cs="Times New Roman"/>
          <w:sz w:val="24"/>
          <w:szCs w:val="24"/>
        </w:rPr>
        <w:t>txtData.Text = dg1.RowCount</w:t>
      </w:r>
    </w:p>
    <w:p w:rsidR="00F36E28" w:rsidRPr="00417A61" w:rsidRDefault="00F36E28" w:rsidP="00F36E28">
      <w:pPr>
        <w:autoSpaceDE w:val="0"/>
        <w:autoSpaceDN w:val="0"/>
        <w:adjustRightInd w:val="0"/>
        <w:spacing w:after="0"/>
        <w:rPr>
          <w:rFonts w:ascii="Times New Roman" w:hAnsi="Times New Roman" w:cs="Times New Roman"/>
          <w:color w:val="0000FF"/>
          <w:sz w:val="24"/>
          <w:szCs w:val="24"/>
        </w:rPr>
      </w:pPr>
      <w:r w:rsidRPr="00417A61">
        <w:rPr>
          <w:rFonts w:ascii="Times New Roman" w:hAnsi="Times New Roman" w:cs="Times New Roman"/>
          <w:color w:val="0000FF"/>
          <w:sz w:val="24"/>
          <w:szCs w:val="24"/>
        </w:rPr>
        <w:t>End</w:t>
      </w:r>
      <w:r w:rsidRPr="00417A61">
        <w:rPr>
          <w:rFonts w:ascii="Times New Roman" w:hAnsi="Times New Roman" w:cs="Times New Roman"/>
          <w:sz w:val="24"/>
          <w:szCs w:val="24"/>
        </w:rPr>
        <w:t xml:space="preserve"> </w:t>
      </w:r>
      <w:r w:rsidRPr="00417A61">
        <w:rPr>
          <w:rFonts w:ascii="Times New Roman" w:hAnsi="Times New Roman" w:cs="Times New Roman"/>
          <w:color w:val="0000FF"/>
          <w:sz w:val="24"/>
          <w:szCs w:val="24"/>
        </w:rPr>
        <w:t>Sub</w:t>
      </w:r>
    </w:p>
    <w:p w:rsidR="00F36E28" w:rsidRPr="00FE77B2" w:rsidRDefault="00F36E28" w:rsidP="00F36E28">
      <w:pPr>
        <w:spacing w:after="0"/>
      </w:pPr>
    </w:p>
    <w:p w:rsidR="00F36E28" w:rsidRPr="00FE77B2" w:rsidRDefault="00F36E28" w:rsidP="00F36E28"/>
    <w:p w:rsidR="00F36E28" w:rsidRPr="00FE77B2" w:rsidRDefault="00F36E28" w:rsidP="00F36E28"/>
    <w:p w:rsidR="00F36E28" w:rsidRPr="00FE77B2" w:rsidRDefault="00F36E28" w:rsidP="00F36E28"/>
    <w:p w:rsidR="00F36E28" w:rsidRPr="00FE77B2" w:rsidRDefault="00F36E28" w:rsidP="00F36E28"/>
    <w:p w:rsidR="00F36E28" w:rsidRPr="00FE77B2" w:rsidRDefault="00F36E28" w:rsidP="00F36E28"/>
    <w:p w:rsidR="00F36E28" w:rsidRPr="00FE77B2" w:rsidRDefault="00F36E28" w:rsidP="00F36E28"/>
    <w:p w:rsidR="00F36E28" w:rsidRDefault="00F36E28" w:rsidP="00F36E28"/>
    <w:p w:rsidR="00F36E28" w:rsidRDefault="00F36E28" w:rsidP="00F36E28">
      <w:pPr>
        <w:tabs>
          <w:tab w:val="left" w:pos="6714"/>
        </w:tabs>
        <w:sectPr w:rsidR="00F36E28" w:rsidSect="0082009C">
          <w:headerReference w:type="default" r:id="rId229"/>
          <w:footerReference w:type="default" r:id="rId230"/>
          <w:pgSz w:w="11907" w:h="16839" w:code="9"/>
          <w:pgMar w:top="2268" w:right="1701" w:bottom="1701" w:left="2268" w:header="720" w:footer="720" w:gutter="0"/>
          <w:pgNumType w:start="95"/>
          <w:cols w:space="720"/>
          <w:docGrid w:linePitch="360"/>
        </w:sectPr>
      </w:pPr>
    </w:p>
    <w:p w:rsidR="00F36E28" w:rsidRPr="00417A61" w:rsidRDefault="00F36E28" w:rsidP="00F36E28">
      <w:pPr>
        <w:pStyle w:val="Heading1"/>
        <w:spacing w:before="211"/>
        <w:ind w:left="2287" w:right="2012"/>
        <w:rPr>
          <w:rFonts w:ascii="Times New Roman" w:hAnsi="Times New Roman"/>
          <w:b/>
          <w:bCs/>
          <w:color w:val="auto"/>
          <w:sz w:val="24"/>
          <w:szCs w:val="24"/>
        </w:rPr>
      </w:pPr>
      <w:r w:rsidRPr="00417A61">
        <w:rPr>
          <w:rFonts w:ascii="Times New Roman" w:hAnsi="Times New Roman"/>
          <w:b/>
          <w:bCs/>
          <w:color w:val="auto"/>
          <w:sz w:val="24"/>
          <w:szCs w:val="24"/>
        </w:rPr>
        <w:lastRenderedPageBreak/>
        <w:t>DAFTAR</w:t>
      </w:r>
      <w:r w:rsidRPr="00417A61">
        <w:rPr>
          <w:rFonts w:ascii="Times New Roman" w:hAnsi="Times New Roman"/>
          <w:b/>
          <w:bCs/>
          <w:color w:val="auto"/>
          <w:spacing w:val="-3"/>
          <w:sz w:val="24"/>
          <w:szCs w:val="24"/>
        </w:rPr>
        <w:t xml:space="preserve"> </w:t>
      </w:r>
      <w:r w:rsidRPr="00417A61">
        <w:rPr>
          <w:rFonts w:ascii="Times New Roman" w:hAnsi="Times New Roman"/>
          <w:b/>
          <w:bCs/>
          <w:color w:val="auto"/>
          <w:sz w:val="24"/>
          <w:szCs w:val="24"/>
        </w:rPr>
        <w:t>RIWAYAT</w:t>
      </w:r>
      <w:r w:rsidRPr="00417A61">
        <w:rPr>
          <w:rFonts w:ascii="Times New Roman" w:hAnsi="Times New Roman"/>
          <w:b/>
          <w:bCs/>
          <w:color w:val="auto"/>
          <w:spacing w:val="1"/>
          <w:sz w:val="24"/>
          <w:szCs w:val="24"/>
        </w:rPr>
        <w:t xml:space="preserve"> </w:t>
      </w:r>
      <w:r w:rsidRPr="00417A61">
        <w:rPr>
          <w:rFonts w:ascii="Times New Roman" w:hAnsi="Times New Roman"/>
          <w:b/>
          <w:bCs/>
          <w:color w:val="auto"/>
          <w:sz w:val="24"/>
          <w:szCs w:val="24"/>
        </w:rPr>
        <w:t>HIDUP</w:t>
      </w:r>
    </w:p>
    <w:p w:rsidR="00F36E28" w:rsidRPr="00417A61" w:rsidRDefault="00F36E28" w:rsidP="00F36E28">
      <w:pPr>
        <w:pStyle w:val="BodyText"/>
        <w:rPr>
          <w:b/>
        </w:rPr>
      </w:pPr>
    </w:p>
    <w:p w:rsidR="00F36E28" w:rsidRPr="00417A61" w:rsidRDefault="00F36E28" w:rsidP="00F36E28">
      <w:pPr>
        <w:pStyle w:val="BodyText"/>
        <w:tabs>
          <w:tab w:val="right" w:pos="7938"/>
        </w:tabs>
        <w:spacing w:before="10"/>
        <w:rPr>
          <w:b/>
        </w:rPr>
      </w:pPr>
      <w:r>
        <w:rPr>
          <w:noProof/>
        </w:rPr>
        <w:drawing>
          <wp:anchor distT="0" distB="0" distL="114300" distR="114300" simplePos="0" relativeHeight="252248064" behindDoc="0" locked="0" layoutInCell="1" allowOverlap="1" wp14:anchorId="6EE1E8CC" wp14:editId="6BACC4CE">
            <wp:simplePos x="0" y="0"/>
            <wp:positionH relativeFrom="column">
              <wp:posOffset>-211617</wp:posOffset>
            </wp:positionH>
            <wp:positionV relativeFrom="paragraph">
              <wp:posOffset>191696</wp:posOffset>
            </wp:positionV>
            <wp:extent cx="1075055" cy="1215390"/>
            <wp:effectExtent l="0" t="0" r="0" b="3810"/>
            <wp:wrapNone/>
            <wp:docPr id="208411" name="Picture 208411" descr="3x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x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1075055" cy="1215390"/>
                    </a:xfrm>
                    <a:prstGeom prst="rect">
                      <a:avLst/>
                    </a:prstGeom>
                    <a:noFill/>
                    <a:ln>
                      <a:noFill/>
                    </a:ln>
                  </pic:spPr>
                </pic:pic>
              </a:graphicData>
            </a:graphic>
            <wp14:sizeRelH relativeFrom="page">
              <wp14:pctWidth>0</wp14:pctWidth>
            </wp14:sizeRelH>
            <wp14:sizeRelV relativeFrom="page">
              <wp14:pctHeight>0</wp14:pctHeight>
            </wp14:sizeRelV>
          </wp:anchor>
        </w:drawing>
      </w:r>
      <w:r>
        <w:rPr>
          <w:b/>
        </w:rPr>
        <w:tab/>
      </w:r>
    </w:p>
    <w:p w:rsidR="00F36E28" w:rsidRPr="00417A61" w:rsidRDefault="00F36E28" w:rsidP="00F36E28">
      <w:pPr>
        <w:pStyle w:val="BodyText"/>
        <w:tabs>
          <w:tab w:val="left" w:pos="3001"/>
        </w:tabs>
        <w:ind w:left="1560"/>
      </w:pPr>
      <w:r>
        <w:t>Nama</w:t>
      </w:r>
      <w:r>
        <w:tab/>
      </w:r>
      <w:r>
        <w:tab/>
      </w:r>
      <w:r>
        <w:tab/>
      </w:r>
      <w:r w:rsidRPr="00417A61">
        <w:t>:</w:t>
      </w:r>
      <w:r w:rsidRPr="00417A61">
        <w:rPr>
          <w:spacing w:val="-2"/>
        </w:rPr>
        <w:t xml:space="preserve"> </w:t>
      </w:r>
      <w:r w:rsidRPr="00417A61">
        <w:t>Andre Suharto</w:t>
      </w:r>
    </w:p>
    <w:p w:rsidR="00F36E28" w:rsidRPr="00417A61" w:rsidRDefault="00F36E28" w:rsidP="00F36E28">
      <w:pPr>
        <w:pStyle w:val="BodyText"/>
        <w:spacing w:before="24" w:line="256" w:lineRule="auto"/>
        <w:ind w:left="1560" w:right="141"/>
      </w:pPr>
      <w:r w:rsidRPr="00417A61">
        <w:t>Tempat</w:t>
      </w:r>
      <w:r w:rsidRPr="00417A61">
        <w:rPr>
          <w:spacing w:val="-5"/>
        </w:rPr>
        <w:t xml:space="preserve"> </w:t>
      </w:r>
      <w:r>
        <w:t>Tanggal Lahir</w:t>
      </w:r>
      <w:r>
        <w:tab/>
      </w:r>
      <w:r w:rsidRPr="00417A61">
        <w:t>: Batudaa, 07,April 1999</w:t>
      </w:r>
    </w:p>
    <w:p w:rsidR="00F36E28" w:rsidRPr="00417A61" w:rsidRDefault="00F36E28" w:rsidP="00F36E28">
      <w:pPr>
        <w:pStyle w:val="BodyText"/>
        <w:spacing w:before="24" w:line="256" w:lineRule="auto"/>
        <w:ind w:left="1560" w:right="283"/>
      </w:pPr>
      <w:r w:rsidRPr="00417A61">
        <w:t>Jenis</w:t>
      </w:r>
      <w:r w:rsidRPr="00417A61">
        <w:rPr>
          <w:spacing w:val="-3"/>
        </w:rPr>
        <w:t xml:space="preserve"> </w:t>
      </w:r>
      <w:r w:rsidRPr="00417A61">
        <w:t>Kelamin</w:t>
      </w:r>
      <w:r w:rsidRPr="00417A61">
        <w:tab/>
      </w:r>
      <w:r>
        <w:tab/>
      </w:r>
      <w:r w:rsidRPr="00417A61">
        <w:t>:</w:t>
      </w:r>
      <w:r w:rsidRPr="00417A61">
        <w:rPr>
          <w:spacing w:val="1"/>
        </w:rPr>
        <w:t xml:space="preserve"> </w:t>
      </w:r>
      <w:r w:rsidRPr="00417A61">
        <w:t>Laki-Laki</w:t>
      </w:r>
    </w:p>
    <w:p w:rsidR="00F36E28" w:rsidRPr="00417A61" w:rsidRDefault="00F36E28" w:rsidP="00F36E28">
      <w:pPr>
        <w:pStyle w:val="BodyText"/>
        <w:tabs>
          <w:tab w:val="left" w:pos="3001"/>
        </w:tabs>
        <w:spacing w:before="6"/>
        <w:ind w:left="1560"/>
      </w:pPr>
      <w:r w:rsidRPr="00417A61">
        <w:t>Agama</w:t>
      </w:r>
      <w:r w:rsidRPr="00417A61">
        <w:tab/>
      </w:r>
      <w:r>
        <w:tab/>
      </w:r>
      <w:r>
        <w:tab/>
      </w:r>
      <w:r w:rsidRPr="00417A61">
        <w:t>:</w:t>
      </w:r>
      <w:r w:rsidRPr="00417A61">
        <w:rPr>
          <w:spacing w:val="-2"/>
        </w:rPr>
        <w:t xml:space="preserve"> </w:t>
      </w:r>
      <w:r w:rsidRPr="00417A61">
        <w:t>Islam</w:t>
      </w:r>
    </w:p>
    <w:p w:rsidR="00F36E28" w:rsidRPr="00417A61" w:rsidRDefault="00F36E28" w:rsidP="00F36E28">
      <w:pPr>
        <w:pStyle w:val="BodyText"/>
        <w:tabs>
          <w:tab w:val="left" w:pos="3060"/>
        </w:tabs>
        <w:spacing w:before="20" w:line="261" w:lineRule="auto"/>
        <w:ind w:left="1560" w:right="87"/>
        <w:rPr>
          <w:spacing w:val="-57"/>
        </w:rPr>
      </w:pPr>
      <w:r w:rsidRPr="00417A61">
        <w:t>Kewarganegaraan</w:t>
      </w:r>
      <w:r w:rsidRPr="00417A61">
        <w:tab/>
      </w:r>
      <w:r>
        <w:tab/>
      </w:r>
      <w:r w:rsidRPr="00417A61">
        <w:t>: Indonesia</w:t>
      </w:r>
    </w:p>
    <w:p w:rsidR="00F36E28" w:rsidRPr="00417A61" w:rsidRDefault="00F36E28" w:rsidP="00F36E28">
      <w:pPr>
        <w:pStyle w:val="BodyText"/>
        <w:tabs>
          <w:tab w:val="left" w:pos="3060"/>
        </w:tabs>
        <w:spacing w:before="20" w:line="261" w:lineRule="auto"/>
        <w:ind w:left="1560" w:right="87"/>
      </w:pPr>
      <w:r>
        <w:t>Status</w:t>
      </w:r>
      <w:r>
        <w:tab/>
      </w:r>
      <w:r>
        <w:tab/>
      </w:r>
      <w:r>
        <w:tab/>
      </w:r>
      <w:r w:rsidRPr="00417A61">
        <w:t>: Lajang</w:t>
      </w:r>
    </w:p>
    <w:p w:rsidR="00F36E28" w:rsidRPr="00417A61" w:rsidRDefault="00F36E28" w:rsidP="00F36E28">
      <w:pPr>
        <w:pStyle w:val="BodyText"/>
        <w:spacing w:line="271" w:lineRule="exact"/>
        <w:ind w:left="4314" w:hanging="2754"/>
      </w:pPr>
      <w:r w:rsidRPr="00417A61">
        <w:t>Alamat</w:t>
      </w:r>
      <w:r w:rsidRPr="00417A61">
        <w:rPr>
          <w:spacing w:val="-1"/>
        </w:rPr>
        <w:t xml:space="preserve"> </w:t>
      </w:r>
      <w:r>
        <w:t>Sekarang</w:t>
      </w:r>
      <w:r>
        <w:tab/>
      </w:r>
      <w:r>
        <w:tab/>
      </w:r>
      <w:r w:rsidRPr="00417A61">
        <w:t>:</w:t>
      </w:r>
      <w:r>
        <w:rPr>
          <w:spacing w:val="20"/>
        </w:rPr>
        <w:t xml:space="preserve"> </w:t>
      </w:r>
      <w:r w:rsidRPr="00417A61">
        <w:t>Jl.Raya Batudaa,</w:t>
      </w:r>
      <w:r w:rsidRPr="00417A61">
        <w:rPr>
          <w:spacing w:val="85"/>
        </w:rPr>
        <w:t xml:space="preserve"> </w:t>
      </w:r>
      <w:r w:rsidRPr="00417A61">
        <w:t>Desa Huntu, Kec.Batudaa,</w:t>
      </w:r>
      <w:r w:rsidRPr="00417A61">
        <w:rPr>
          <w:spacing w:val="-57"/>
        </w:rPr>
        <w:t xml:space="preserve"> </w:t>
      </w:r>
      <w:r w:rsidRPr="00417A61">
        <w:t>Kab.</w:t>
      </w:r>
      <w:r w:rsidRPr="00417A61">
        <w:rPr>
          <w:spacing w:val="3"/>
        </w:rPr>
        <w:t xml:space="preserve"> </w:t>
      </w:r>
      <w:r w:rsidRPr="00417A61">
        <w:t>Gorontalo,</w:t>
      </w:r>
    </w:p>
    <w:p w:rsidR="00F36E28" w:rsidRPr="00417A61" w:rsidRDefault="00F36E28" w:rsidP="00F36E28">
      <w:pPr>
        <w:pStyle w:val="BodyText"/>
        <w:spacing w:before="5"/>
        <w:ind w:left="1560"/>
      </w:pPr>
      <w:r>
        <w:t>Telepon</w:t>
      </w:r>
      <w:r>
        <w:tab/>
      </w:r>
      <w:r>
        <w:tab/>
      </w:r>
      <w:r>
        <w:tab/>
        <w:t xml:space="preserve">: </w:t>
      </w:r>
      <w:r w:rsidRPr="00417A61">
        <w:t>0822 9163 8162</w:t>
      </w:r>
    </w:p>
    <w:p w:rsidR="00F36E28" w:rsidRPr="00417A61" w:rsidRDefault="00F36E28" w:rsidP="00F36E28">
      <w:pPr>
        <w:pStyle w:val="BodyText"/>
        <w:spacing w:before="20"/>
        <w:ind w:left="851"/>
        <w:jc w:val="center"/>
      </w:pPr>
      <w:r>
        <w:t>Email</w:t>
      </w:r>
      <w:r>
        <w:tab/>
      </w:r>
      <w:r>
        <w:tab/>
      </w:r>
      <w:r>
        <w:tab/>
      </w:r>
      <w:r>
        <w:tab/>
      </w:r>
      <w:hyperlink r:id="rId232" w:history="1">
        <w:r w:rsidRPr="00417A61">
          <w:rPr>
            <w:rStyle w:val="Hyperlink"/>
            <w:u w:color="0462C1"/>
          </w:rPr>
          <w:t>Andresuharto124@gmail.com</w:t>
        </w:r>
      </w:hyperlink>
    </w:p>
    <w:p w:rsidR="00F36E28" w:rsidRPr="00417A61" w:rsidRDefault="00F36E28" w:rsidP="00F36E28">
      <w:pPr>
        <w:pStyle w:val="BodyText"/>
      </w:pPr>
    </w:p>
    <w:p w:rsidR="00F36E28" w:rsidRPr="00417A61" w:rsidRDefault="00F36E28" w:rsidP="00F36E28">
      <w:pPr>
        <w:pStyle w:val="Heading1"/>
        <w:spacing w:before="1"/>
        <w:ind w:left="589"/>
        <w:rPr>
          <w:rFonts w:ascii="Times New Roman" w:hAnsi="Times New Roman"/>
          <w:b/>
          <w:bCs/>
          <w:color w:val="auto"/>
          <w:sz w:val="24"/>
          <w:szCs w:val="24"/>
        </w:rPr>
      </w:pPr>
      <w:r w:rsidRPr="00417A61">
        <w:rPr>
          <w:rFonts w:ascii="Times New Roman" w:hAnsi="Times New Roman"/>
          <w:b/>
          <w:bCs/>
          <w:color w:val="auto"/>
          <w:sz w:val="24"/>
          <w:szCs w:val="24"/>
        </w:rPr>
        <w:t>PENDIDIKAN</w:t>
      </w:r>
    </w:p>
    <w:p w:rsidR="00F36E28" w:rsidRPr="00417A61" w:rsidRDefault="00F36E28" w:rsidP="00F36E28">
      <w:pPr>
        <w:pStyle w:val="ListParagraph"/>
        <w:widowControl w:val="0"/>
        <w:numPr>
          <w:ilvl w:val="0"/>
          <w:numId w:val="35"/>
        </w:numPr>
        <w:tabs>
          <w:tab w:val="left" w:pos="1016"/>
          <w:tab w:val="left" w:pos="1017"/>
        </w:tabs>
        <w:autoSpaceDE w:val="0"/>
        <w:autoSpaceDN w:val="0"/>
        <w:spacing w:before="23" w:after="0" w:line="240" w:lineRule="auto"/>
        <w:contextualSpacing w:val="0"/>
        <w:rPr>
          <w:rFonts w:ascii="Times New Roman" w:hAnsi="Times New Roman" w:cs="Times New Roman"/>
          <w:sz w:val="24"/>
          <w:szCs w:val="24"/>
        </w:rPr>
      </w:pPr>
      <w:r w:rsidRPr="00417A61">
        <w:rPr>
          <w:rFonts w:ascii="Times New Roman" w:hAnsi="Times New Roman" w:cs="Times New Roman"/>
          <w:sz w:val="24"/>
          <w:szCs w:val="24"/>
        </w:rPr>
        <w:t>Tahun</w:t>
      </w:r>
      <w:r w:rsidRPr="00417A61">
        <w:rPr>
          <w:rFonts w:ascii="Times New Roman" w:hAnsi="Times New Roman" w:cs="Times New Roman"/>
          <w:spacing w:val="-3"/>
          <w:sz w:val="24"/>
          <w:szCs w:val="24"/>
        </w:rPr>
        <w:t xml:space="preserve"> </w:t>
      </w:r>
      <w:r w:rsidRPr="00417A61">
        <w:rPr>
          <w:rFonts w:ascii="Times New Roman" w:hAnsi="Times New Roman" w:cs="Times New Roman"/>
          <w:sz w:val="24"/>
          <w:szCs w:val="24"/>
        </w:rPr>
        <w:t>2011,</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menyelesaikan</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Pendidikan</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Dasar</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Negeri</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di</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SDN</w:t>
      </w:r>
      <w:r w:rsidRPr="00417A61">
        <w:rPr>
          <w:rFonts w:ascii="Times New Roman" w:hAnsi="Times New Roman" w:cs="Times New Roman"/>
          <w:spacing w:val="-4"/>
          <w:sz w:val="24"/>
          <w:szCs w:val="24"/>
        </w:rPr>
        <w:t xml:space="preserve"> </w:t>
      </w:r>
      <w:r w:rsidRPr="00417A61">
        <w:rPr>
          <w:rFonts w:ascii="Times New Roman" w:hAnsi="Times New Roman" w:cs="Times New Roman"/>
          <w:sz w:val="24"/>
          <w:szCs w:val="24"/>
        </w:rPr>
        <w:t>5 Batudaa</w:t>
      </w:r>
    </w:p>
    <w:p w:rsidR="00F36E28" w:rsidRPr="00417A61" w:rsidRDefault="00F36E28" w:rsidP="00F36E28">
      <w:pPr>
        <w:pStyle w:val="ListParagraph"/>
        <w:widowControl w:val="0"/>
        <w:numPr>
          <w:ilvl w:val="0"/>
          <w:numId w:val="35"/>
        </w:numPr>
        <w:tabs>
          <w:tab w:val="left" w:pos="1016"/>
          <w:tab w:val="left" w:pos="1017"/>
        </w:tabs>
        <w:autoSpaceDE w:val="0"/>
        <w:autoSpaceDN w:val="0"/>
        <w:spacing w:before="136" w:after="0" w:line="362" w:lineRule="auto"/>
        <w:ind w:left="1016" w:right="315"/>
        <w:contextualSpacing w:val="0"/>
        <w:rPr>
          <w:rFonts w:ascii="Times New Roman" w:hAnsi="Times New Roman" w:cs="Times New Roman"/>
          <w:sz w:val="24"/>
          <w:szCs w:val="24"/>
        </w:rPr>
      </w:pPr>
      <w:r w:rsidRPr="00417A61">
        <w:rPr>
          <w:rFonts w:ascii="Times New Roman" w:hAnsi="Times New Roman" w:cs="Times New Roman"/>
          <w:sz w:val="24"/>
          <w:szCs w:val="24"/>
        </w:rPr>
        <w:t>Tahun</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2014,</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menyelesaikan</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Pendidikan</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Sekolah</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Lanjutan</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Tingkat Pertama</w:t>
      </w:r>
      <w:r w:rsidRPr="00417A61">
        <w:rPr>
          <w:rFonts w:ascii="Times New Roman" w:hAnsi="Times New Roman" w:cs="Times New Roman"/>
          <w:spacing w:val="10"/>
          <w:sz w:val="24"/>
          <w:szCs w:val="24"/>
        </w:rPr>
        <w:t xml:space="preserve"> </w:t>
      </w:r>
      <w:r w:rsidRPr="00417A61">
        <w:rPr>
          <w:rFonts w:ascii="Times New Roman" w:hAnsi="Times New Roman" w:cs="Times New Roman"/>
          <w:sz w:val="24"/>
          <w:szCs w:val="24"/>
        </w:rPr>
        <w:t>di</w:t>
      </w:r>
      <w:r w:rsidRPr="00417A61">
        <w:rPr>
          <w:rFonts w:ascii="Times New Roman" w:hAnsi="Times New Roman" w:cs="Times New Roman"/>
          <w:spacing w:val="-57"/>
          <w:sz w:val="24"/>
          <w:szCs w:val="24"/>
        </w:rPr>
        <w:t xml:space="preserve"> </w:t>
      </w:r>
      <w:r w:rsidRPr="00417A61">
        <w:rPr>
          <w:rFonts w:ascii="Times New Roman" w:hAnsi="Times New Roman" w:cs="Times New Roman"/>
          <w:sz w:val="24"/>
          <w:szCs w:val="24"/>
        </w:rPr>
        <w:t>SMPN</w:t>
      </w:r>
      <w:r w:rsidRPr="00417A61">
        <w:rPr>
          <w:rFonts w:ascii="Times New Roman" w:hAnsi="Times New Roman" w:cs="Times New Roman"/>
          <w:spacing w:val="-3"/>
          <w:sz w:val="24"/>
          <w:szCs w:val="24"/>
        </w:rPr>
        <w:t xml:space="preserve"> </w:t>
      </w:r>
      <w:r w:rsidRPr="00417A61">
        <w:rPr>
          <w:rFonts w:ascii="Times New Roman" w:hAnsi="Times New Roman" w:cs="Times New Roman"/>
          <w:sz w:val="24"/>
          <w:szCs w:val="24"/>
        </w:rPr>
        <w:t>1 Batudaa</w:t>
      </w:r>
    </w:p>
    <w:p w:rsidR="00F36E28" w:rsidRPr="00417A61" w:rsidRDefault="00F36E28" w:rsidP="00F36E28">
      <w:pPr>
        <w:pStyle w:val="ListParagraph"/>
        <w:widowControl w:val="0"/>
        <w:numPr>
          <w:ilvl w:val="0"/>
          <w:numId w:val="35"/>
        </w:numPr>
        <w:tabs>
          <w:tab w:val="left" w:pos="1016"/>
          <w:tab w:val="left" w:pos="1017"/>
        </w:tabs>
        <w:autoSpaceDE w:val="0"/>
        <w:autoSpaceDN w:val="0"/>
        <w:spacing w:after="0" w:line="362" w:lineRule="auto"/>
        <w:ind w:left="1016" w:right="325"/>
        <w:contextualSpacing w:val="0"/>
        <w:rPr>
          <w:rFonts w:ascii="Times New Roman" w:hAnsi="Times New Roman" w:cs="Times New Roman"/>
          <w:sz w:val="24"/>
          <w:szCs w:val="24"/>
        </w:rPr>
      </w:pPr>
      <w:r w:rsidRPr="00417A61">
        <w:rPr>
          <w:rFonts w:ascii="Times New Roman" w:hAnsi="Times New Roman" w:cs="Times New Roman"/>
          <w:sz w:val="24"/>
          <w:szCs w:val="24"/>
        </w:rPr>
        <w:t>Tahun</w:t>
      </w:r>
      <w:r w:rsidRPr="00417A61">
        <w:rPr>
          <w:rFonts w:ascii="Times New Roman" w:hAnsi="Times New Roman" w:cs="Times New Roman"/>
          <w:spacing w:val="52"/>
          <w:sz w:val="24"/>
          <w:szCs w:val="24"/>
        </w:rPr>
        <w:t xml:space="preserve"> </w:t>
      </w:r>
      <w:r w:rsidRPr="00417A61">
        <w:rPr>
          <w:rFonts w:ascii="Times New Roman" w:hAnsi="Times New Roman" w:cs="Times New Roman"/>
          <w:sz w:val="24"/>
          <w:szCs w:val="24"/>
        </w:rPr>
        <w:t>2017,</w:t>
      </w:r>
      <w:r w:rsidRPr="00417A61">
        <w:rPr>
          <w:rFonts w:ascii="Times New Roman" w:hAnsi="Times New Roman" w:cs="Times New Roman"/>
          <w:spacing w:val="48"/>
          <w:sz w:val="24"/>
          <w:szCs w:val="24"/>
        </w:rPr>
        <w:t xml:space="preserve"> </w:t>
      </w:r>
      <w:r w:rsidRPr="00417A61">
        <w:rPr>
          <w:rFonts w:ascii="Times New Roman" w:hAnsi="Times New Roman" w:cs="Times New Roman"/>
          <w:sz w:val="24"/>
          <w:szCs w:val="24"/>
        </w:rPr>
        <w:t>menyelesaikan</w:t>
      </w:r>
      <w:r w:rsidRPr="00417A61">
        <w:rPr>
          <w:rFonts w:ascii="Times New Roman" w:hAnsi="Times New Roman" w:cs="Times New Roman"/>
          <w:spacing w:val="52"/>
          <w:sz w:val="24"/>
          <w:szCs w:val="24"/>
        </w:rPr>
        <w:t xml:space="preserve"> </w:t>
      </w:r>
      <w:r w:rsidRPr="00417A61">
        <w:rPr>
          <w:rFonts w:ascii="Times New Roman" w:hAnsi="Times New Roman" w:cs="Times New Roman"/>
          <w:sz w:val="24"/>
          <w:szCs w:val="24"/>
        </w:rPr>
        <w:t>Pendidikan</w:t>
      </w:r>
      <w:r w:rsidRPr="00417A61">
        <w:rPr>
          <w:rFonts w:ascii="Times New Roman" w:hAnsi="Times New Roman" w:cs="Times New Roman"/>
          <w:spacing w:val="49"/>
          <w:sz w:val="24"/>
          <w:szCs w:val="24"/>
        </w:rPr>
        <w:t xml:space="preserve"> </w:t>
      </w:r>
      <w:r w:rsidRPr="00417A61">
        <w:rPr>
          <w:rFonts w:ascii="Times New Roman" w:hAnsi="Times New Roman" w:cs="Times New Roman"/>
          <w:sz w:val="24"/>
          <w:szCs w:val="24"/>
        </w:rPr>
        <w:t>Sekolah</w:t>
      </w:r>
      <w:r w:rsidRPr="00417A61">
        <w:rPr>
          <w:rFonts w:ascii="Times New Roman" w:hAnsi="Times New Roman" w:cs="Times New Roman"/>
          <w:spacing w:val="52"/>
          <w:sz w:val="24"/>
          <w:szCs w:val="24"/>
        </w:rPr>
        <w:t xml:space="preserve"> </w:t>
      </w:r>
      <w:r w:rsidRPr="00417A61">
        <w:rPr>
          <w:rFonts w:ascii="Times New Roman" w:hAnsi="Times New Roman" w:cs="Times New Roman"/>
          <w:sz w:val="24"/>
          <w:szCs w:val="24"/>
        </w:rPr>
        <w:t>Menengah</w:t>
      </w:r>
      <w:r w:rsidRPr="00417A61">
        <w:rPr>
          <w:rFonts w:ascii="Times New Roman" w:hAnsi="Times New Roman" w:cs="Times New Roman"/>
          <w:spacing w:val="52"/>
          <w:sz w:val="24"/>
          <w:szCs w:val="24"/>
        </w:rPr>
        <w:t xml:space="preserve"> </w:t>
      </w:r>
      <w:r w:rsidRPr="00417A61">
        <w:rPr>
          <w:rFonts w:ascii="Times New Roman" w:hAnsi="Times New Roman" w:cs="Times New Roman"/>
          <w:sz w:val="24"/>
          <w:szCs w:val="24"/>
        </w:rPr>
        <w:t>Atas</w:t>
      </w:r>
      <w:r w:rsidRPr="00417A61">
        <w:rPr>
          <w:rFonts w:ascii="Times New Roman" w:hAnsi="Times New Roman" w:cs="Times New Roman"/>
          <w:spacing w:val="52"/>
          <w:sz w:val="24"/>
          <w:szCs w:val="24"/>
        </w:rPr>
        <w:t xml:space="preserve"> </w:t>
      </w:r>
      <w:r w:rsidRPr="00417A61">
        <w:rPr>
          <w:rFonts w:ascii="Times New Roman" w:hAnsi="Times New Roman" w:cs="Times New Roman"/>
          <w:sz w:val="24"/>
          <w:szCs w:val="24"/>
        </w:rPr>
        <w:t>di</w:t>
      </w:r>
      <w:r w:rsidRPr="00417A61">
        <w:rPr>
          <w:rFonts w:ascii="Times New Roman" w:hAnsi="Times New Roman" w:cs="Times New Roman"/>
          <w:spacing w:val="53"/>
          <w:sz w:val="24"/>
          <w:szCs w:val="24"/>
        </w:rPr>
        <w:t xml:space="preserve"> </w:t>
      </w:r>
      <w:r w:rsidRPr="00417A61">
        <w:rPr>
          <w:rFonts w:ascii="Times New Roman" w:hAnsi="Times New Roman" w:cs="Times New Roman"/>
          <w:sz w:val="24"/>
          <w:szCs w:val="24"/>
        </w:rPr>
        <w:t>SMA Muhammadiyah Batudaa</w:t>
      </w:r>
    </w:p>
    <w:p w:rsidR="00F36E28" w:rsidRPr="00417A61" w:rsidRDefault="00F36E28" w:rsidP="00F36E28">
      <w:pPr>
        <w:pStyle w:val="ListParagraph"/>
        <w:numPr>
          <w:ilvl w:val="0"/>
          <w:numId w:val="35"/>
        </w:numPr>
        <w:spacing w:after="0" w:line="240" w:lineRule="auto"/>
        <w:rPr>
          <w:rFonts w:ascii="Times New Roman" w:hAnsi="Times New Roman" w:cs="Times New Roman"/>
          <w:b/>
          <w:sz w:val="24"/>
          <w:szCs w:val="24"/>
        </w:rPr>
      </w:pPr>
      <w:r w:rsidRPr="00417A61">
        <w:rPr>
          <w:rFonts w:ascii="Times New Roman" w:hAnsi="Times New Roman" w:cs="Times New Roman"/>
          <w:sz w:val="24"/>
          <w:szCs w:val="24"/>
        </w:rPr>
        <w:t>Tahun</w:t>
      </w:r>
      <w:r w:rsidRPr="00417A61">
        <w:rPr>
          <w:rFonts w:ascii="Times New Roman" w:hAnsi="Times New Roman" w:cs="Times New Roman"/>
          <w:spacing w:val="-10"/>
          <w:sz w:val="24"/>
          <w:szCs w:val="24"/>
        </w:rPr>
        <w:t xml:space="preserve"> </w:t>
      </w:r>
      <w:r w:rsidRPr="00417A61">
        <w:rPr>
          <w:rFonts w:ascii="Times New Roman" w:hAnsi="Times New Roman" w:cs="Times New Roman"/>
          <w:sz w:val="24"/>
          <w:szCs w:val="24"/>
        </w:rPr>
        <w:t>2017,</w:t>
      </w:r>
      <w:r w:rsidRPr="00417A61">
        <w:rPr>
          <w:rFonts w:ascii="Times New Roman" w:hAnsi="Times New Roman" w:cs="Times New Roman"/>
          <w:spacing w:val="-10"/>
          <w:sz w:val="24"/>
          <w:szCs w:val="24"/>
        </w:rPr>
        <w:t xml:space="preserve"> </w:t>
      </w:r>
      <w:r w:rsidRPr="00417A61">
        <w:rPr>
          <w:rFonts w:ascii="Times New Roman" w:hAnsi="Times New Roman" w:cs="Times New Roman"/>
          <w:sz w:val="24"/>
          <w:szCs w:val="24"/>
        </w:rPr>
        <w:t>mendaftar</w:t>
      </w:r>
      <w:r w:rsidRPr="00417A61">
        <w:rPr>
          <w:rFonts w:ascii="Times New Roman" w:hAnsi="Times New Roman" w:cs="Times New Roman"/>
          <w:spacing w:val="-9"/>
          <w:sz w:val="24"/>
          <w:szCs w:val="24"/>
        </w:rPr>
        <w:t xml:space="preserve"> </w:t>
      </w:r>
      <w:r w:rsidRPr="00417A61">
        <w:rPr>
          <w:rFonts w:ascii="Times New Roman" w:hAnsi="Times New Roman" w:cs="Times New Roman"/>
          <w:sz w:val="24"/>
          <w:szCs w:val="24"/>
        </w:rPr>
        <w:t>dan</w:t>
      </w:r>
      <w:r w:rsidRPr="00417A61">
        <w:rPr>
          <w:rFonts w:ascii="Times New Roman" w:hAnsi="Times New Roman" w:cs="Times New Roman"/>
          <w:spacing w:val="-10"/>
          <w:sz w:val="24"/>
          <w:szCs w:val="24"/>
        </w:rPr>
        <w:t xml:space="preserve"> </w:t>
      </w:r>
      <w:r w:rsidRPr="00417A61">
        <w:rPr>
          <w:rFonts w:ascii="Times New Roman" w:hAnsi="Times New Roman" w:cs="Times New Roman"/>
          <w:sz w:val="24"/>
          <w:szCs w:val="24"/>
        </w:rPr>
        <w:t>diterima</w:t>
      </w:r>
      <w:r w:rsidRPr="00417A61">
        <w:rPr>
          <w:rFonts w:ascii="Times New Roman" w:hAnsi="Times New Roman" w:cs="Times New Roman"/>
          <w:spacing w:val="-9"/>
          <w:sz w:val="24"/>
          <w:szCs w:val="24"/>
        </w:rPr>
        <w:t xml:space="preserve"> </w:t>
      </w:r>
      <w:r w:rsidRPr="00417A61">
        <w:rPr>
          <w:rFonts w:ascii="Times New Roman" w:hAnsi="Times New Roman" w:cs="Times New Roman"/>
          <w:sz w:val="24"/>
          <w:szCs w:val="24"/>
        </w:rPr>
        <w:t>menjadi</w:t>
      </w:r>
      <w:r w:rsidRPr="00417A61">
        <w:rPr>
          <w:rFonts w:ascii="Times New Roman" w:hAnsi="Times New Roman" w:cs="Times New Roman"/>
          <w:spacing w:val="-8"/>
          <w:sz w:val="24"/>
          <w:szCs w:val="24"/>
        </w:rPr>
        <w:t xml:space="preserve"> </w:t>
      </w:r>
      <w:r w:rsidRPr="00417A61">
        <w:rPr>
          <w:rFonts w:ascii="Times New Roman" w:hAnsi="Times New Roman" w:cs="Times New Roman"/>
          <w:sz w:val="24"/>
          <w:szCs w:val="24"/>
        </w:rPr>
        <w:t>Mahasiswa</w:t>
      </w:r>
      <w:r w:rsidRPr="00417A61">
        <w:rPr>
          <w:rFonts w:ascii="Times New Roman" w:hAnsi="Times New Roman" w:cs="Times New Roman"/>
          <w:spacing w:val="-9"/>
          <w:sz w:val="24"/>
          <w:szCs w:val="24"/>
        </w:rPr>
        <w:t xml:space="preserve"> </w:t>
      </w:r>
      <w:r w:rsidRPr="00417A61">
        <w:rPr>
          <w:rFonts w:ascii="Times New Roman" w:hAnsi="Times New Roman" w:cs="Times New Roman"/>
          <w:sz w:val="24"/>
          <w:szCs w:val="24"/>
        </w:rPr>
        <w:t>di</w:t>
      </w:r>
      <w:r w:rsidRPr="00417A61">
        <w:rPr>
          <w:rFonts w:ascii="Times New Roman" w:hAnsi="Times New Roman" w:cs="Times New Roman"/>
          <w:spacing w:val="-9"/>
          <w:sz w:val="24"/>
          <w:szCs w:val="24"/>
        </w:rPr>
        <w:t xml:space="preserve"> </w:t>
      </w:r>
      <w:r w:rsidRPr="00417A61">
        <w:rPr>
          <w:rFonts w:ascii="Times New Roman" w:hAnsi="Times New Roman" w:cs="Times New Roman"/>
          <w:sz w:val="24"/>
          <w:szCs w:val="24"/>
        </w:rPr>
        <w:t>Universitas</w:t>
      </w:r>
      <w:r w:rsidRPr="00417A61">
        <w:rPr>
          <w:rFonts w:ascii="Times New Roman" w:hAnsi="Times New Roman" w:cs="Times New Roman"/>
          <w:spacing w:val="-11"/>
          <w:sz w:val="24"/>
          <w:szCs w:val="24"/>
        </w:rPr>
        <w:t xml:space="preserve"> </w:t>
      </w:r>
      <w:r w:rsidRPr="00417A61">
        <w:rPr>
          <w:rFonts w:ascii="Times New Roman" w:hAnsi="Times New Roman" w:cs="Times New Roman"/>
          <w:sz w:val="24"/>
          <w:szCs w:val="24"/>
        </w:rPr>
        <w:t>Ichsan</w:t>
      </w:r>
      <w:r w:rsidRPr="00417A61">
        <w:rPr>
          <w:rFonts w:ascii="Times New Roman" w:hAnsi="Times New Roman" w:cs="Times New Roman"/>
          <w:spacing w:val="-57"/>
          <w:sz w:val="24"/>
          <w:szCs w:val="24"/>
        </w:rPr>
        <w:t xml:space="preserve"> </w:t>
      </w:r>
      <w:r w:rsidRPr="00417A61">
        <w:rPr>
          <w:rFonts w:ascii="Times New Roman" w:hAnsi="Times New Roman" w:cs="Times New Roman"/>
          <w:sz w:val="24"/>
          <w:szCs w:val="24"/>
        </w:rPr>
        <w:t>Gorontalo,</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Fakultas Ilmu</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Komputer,</w:t>
      </w:r>
      <w:r w:rsidRPr="00417A61">
        <w:rPr>
          <w:rFonts w:ascii="Times New Roman" w:hAnsi="Times New Roman" w:cs="Times New Roman"/>
          <w:spacing w:val="-1"/>
          <w:sz w:val="24"/>
          <w:szCs w:val="24"/>
        </w:rPr>
        <w:t xml:space="preserve"> </w:t>
      </w:r>
      <w:r w:rsidRPr="00417A61">
        <w:rPr>
          <w:rFonts w:ascii="Times New Roman" w:hAnsi="Times New Roman" w:cs="Times New Roman"/>
          <w:sz w:val="24"/>
          <w:szCs w:val="24"/>
        </w:rPr>
        <w:t>Program</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Studi</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Teknik</w:t>
      </w:r>
      <w:r w:rsidRPr="00417A61">
        <w:rPr>
          <w:rFonts w:ascii="Times New Roman" w:hAnsi="Times New Roman" w:cs="Times New Roman"/>
          <w:spacing w:val="-2"/>
          <w:sz w:val="24"/>
          <w:szCs w:val="24"/>
        </w:rPr>
        <w:t xml:space="preserve"> </w:t>
      </w:r>
      <w:r w:rsidRPr="00417A61">
        <w:rPr>
          <w:rFonts w:ascii="Times New Roman" w:hAnsi="Times New Roman" w:cs="Times New Roman"/>
          <w:sz w:val="24"/>
          <w:szCs w:val="24"/>
        </w:rPr>
        <w:t>Informatika</w:t>
      </w:r>
    </w:p>
    <w:p w:rsidR="00F36E28" w:rsidRDefault="00F36E28" w:rsidP="00F36E28">
      <w:pPr>
        <w:tabs>
          <w:tab w:val="left" w:pos="6714"/>
        </w:tabs>
      </w:pPr>
      <w:r>
        <w:tab/>
      </w: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714"/>
        </w:tabs>
      </w:pPr>
    </w:p>
    <w:p w:rsidR="00F36E28" w:rsidRDefault="00F36E28" w:rsidP="00F36E28">
      <w:pPr>
        <w:tabs>
          <w:tab w:val="left" w:pos="6028"/>
        </w:tabs>
      </w:pPr>
    </w:p>
    <w:p w:rsidR="00F36E28" w:rsidRDefault="00F36E28" w:rsidP="00F36E28">
      <w:pPr>
        <w:spacing w:after="0" w:line="240" w:lineRule="auto"/>
        <w:ind w:left="862"/>
        <w:jc w:val="center"/>
      </w:pPr>
      <w:r>
        <w:rPr>
          <w:rFonts w:cs="Calibri"/>
          <w:noProof/>
        </w:rPr>
        <w:lastRenderedPageBreak/>
        <mc:AlternateContent>
          <mc:Choice Requires="wpg">
            <w:drawing>
              <wp:anchor distT="0" distB="0" distL="114300" distR="114300" simplePos="0" relativeHeight="252249088" behindDoc="1" locked="0" layoutInCell="1" allowOverlap="1" wp14:anchorId="5E0705D9" wp14:editId="4E784F24">
                <wp:simplePos x="0" y="0"/>
                <wp:positionH relativeFrom="margin">
                  <wp:posOffset>-706120</wp:posOffset>
                </wp:positionH>
                <wp:positionV relativeFrom="paragraph">
                  <wp:posOffset>-159223</wp:posOffset>
                </wp:positionV>
                <wp:extent cx="6687403" cy="1307805"/>
                <wp:effectExtent l="0" t="0" r="0" b="6985"/>
                <wp:wrapNone/>
                <wp:docPr id="853" name="Group 853"/>
                <wp:cNvGraphicFramePr/>
                <a:graphic xmlns:a="http://schemas.openxmlformats.org/drawingml/2006/main">
                  <a:graphicData uri="http://schemas.microsoft.com/office/word/2010/wordprocessingGroup">
                    <wpg:wgp>
                      <wpg:cNvGrpSpPr/>
                      <wpg:grpSpPr>
                        <a:xfrm>
                          <a:off x="0" y="0"/>
                          <a:ext cx="6687403" cy="1307805"/>
                          <a:chOff x="0" y="0"/>
                          <a:chExt cx="6656833" cy="1214626"/>
                        </a:xfrm>
                      </wpg:grpSpPr>
                      <wps:wsp>
                        <wps:cNvPr id="1133" name="Shape 1133"/>
                        <wps:cNvSpPr/>
                        <wps:spPr>
                          <a:xfrm>
                            <a:off x="117348" y="1208530"/>
                            <a:ext cx="6539486" cy="9144"/>
                          </a:xfrm>
                          <a:custGeom>
                            <a:avLst/>
                            <a:gdLst/>
                            <a:ahLst/>
                            <a:cxnLst/>
                            <a:rect l="0" t="0" r="0" b="0"/>
                            <a:pathLst>
                              <a:path w="6539486" h="9144">
                                <a:moveTo>
                                  <a:pt x="0" y="0"/>
                                </a:moveTo>
                                <a:lnTo>
                                  <a:pt x="6539486" y="0"/>
                                </a:lnTo>
                                <a:lnTo>
                                  <a:pt x="6539486" y="9144"/>
                                </a:lnTo>
                                <a:lnTo>
                                  <a:pt x="0" y="9144"/>
                                </a:lnTo>
                                <a:lnTo>
                                  <a:pt x="0" y="0"/>
                                </a:lnTo>
                              </a:path>
                            </a:pathLst>
                          </a:custGeom>
                          <a:ln w="0" cap="flat">
                            <a:miter lim="127000"/>
                          </a:ln>
                        </wps:spPr>
                        <wps:style>
                          <a:lnRef idx="0">
                            <a:srgbClr val="000000"/>
                          </a:lnRef>
                          <a:fillRef idx="1">
                            <a:srgbClr val="000000"/>
                          </a:fillRef>
                          <a:effectRef idx="0">
                            <a:scrgbClr r="0" g="0" b="0"/>
                          </a:effectRef>
                          <a:fontRef idx="none"/>
                        </wps:style>
                        <wps:bodyPr/>
                      </wps:wsp>
                      <wps:wsp>
                        <wps:cNvPr id="1134" name="Shape 1134"/>
                        <wps:cNvSpPr/>
                        <wps:spPr>
                          <a:xfrm>
                            <a:off x="114300" y="1164334"/>
                            <a:ext cx="6533388" cy="25909"/>
                          </a:xfrm>
                          <a:custGeom>
                            <a:avLst/>
                            <a:gdLst/>
                            <a:ahLst/>
                            <a:cxnLst/>
                            <a:rect l="0" t="0" r="0" b="0"/>
                            <a:pathLst>
                              <a:path w="6533388" h="25909">
                                <a:moveTo>
                                  <a:pt x="0" y="0"/>
                                </a:moveTo>
                                <a:lnTo>
                                  <a:pt x="6533388" y="0"/>
                                </a:lnTo>
                                <a:lnTo>
                                  <a:pt x="6533388" y="25909"/>
                                </a:lnTo>
                                <a:lnTo>
                                  <a:pt x="0" y="25909"/>
                                </a:lnTo>
                                <a:lnTo>
                                  <a:pt x="0" y="0"/>
                                </a:lnTo>
                              </a:path>
                            </a:pathLst>
                          </a:custGeom>
                          <a:ln w="0" cap="flat">
                            <a:miter lim="127000"/>
                          </a:ln>
                        </wps:spPr>
                        <wps:style>
                          <a:lnRef idx="0">
                            <a:srgbClr val="000000"/>
                          </a:lnRef>
                          <a:fillRef idx="1">
                            <a:srgbClr val="000000"/>
                          </a:fillRef>
                          <a:effectRef idx="0">
                            <a:scrgbClr r="0" g="0" b="0"/>
                          </a:effectRef>
                          <a:fontRef idx="none"/>
                        </wps:style>
                        <wps:bodyPr/>
                      </wps:wsp>
                      <pic:pic xmlns:pic="http://schemas.openxmlformats.org/drawingml/2006/picture">
                        <pic:nvPicPr>
                          <pic:cNvPr id="1095" name="Picture 1095"/>
                          <pic:cNvPicPr/>
                        </pic:nvPicPr>
                        <pic:blipFill>
                          <a:blip r:embed="rId233"/>
                          <a:stretch>
                            <a:fillRect/>
                          </a:stretch>
                        </pic:blipFill>
                        <pic:spPr>
                          <a:xfrm>
                            <a:off x="-3936" y="-3937"/>
                            <a:ext cx="1260475" cy="1117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FACF539" id="Group 853" o:spid="_x0000_s1026" style="position:absolute;margin-left:-55.6pt;margin-top:-12.55pt;width:526.55pt;height:103pt;z-index:-251067392;mso-position-horizontal-relative:margin;mso-width-relative:margin;mso-height-relative:margin" coordsize="66568,121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">
                <v:shape id="Shape 1133" o:spid="_x0000_s1027" style="position:absolute;left:1173;top:12085;width:65395;height:91;visibility:visible;mso-wrap-style:square;v-text-anchor:top" coordsize="6539486,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vMT8QA&#10;AADdAAAADwAAAGRycy9kb3ducmV2LnhtbERPS2sCMRC+F/ofwhS8FM2qUGQ1ShGELa2H+kC8jZtx&#10;s7iZLEmq239vCgVv8/E9Z7bobCOu5EPtWMFwkIEgLp2uuVKw2676ExAhImtsHJOCXwqwmD8/zTDX&#10;7sbfdN3ESqQQDjkqMDG2uZShNGQxDFxLnLiz8xZjgr6S2uMthdtGjrLsTVqsOTUYbGlpqLxsfqyC&#10;j6DbV14Xx2K3Xx78ypzk1/FTqd5L9z4FEamLD/G/u9Bp/nA8hr9v0gl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7zE/EAAAA3QAAAA8AAAAAAAAAAAAAAAAAmAIAAGRycy9k&#10;b3ducmV2LnhtbFBLBQYAAAAABAAEAPUAAACJAwAAAAA=&#10;" path="m,l6539486,r,9144l,9144,,e" fillcolor="black" stroked="f" strokeweight="0">
                  <v:stroke miterlimit="83231f" joinstyle="miter"/>
                  <v:path arrowok="t" textboxrect="0,0,6539486,9144"/>
                </v:shape>
                <v:shape id="Shape 1134" o:spid="_x0000_s1028" style="position:absolute;left:1143;top:11643;width:65333;height:259;visibility:visible;mso-wrap-style:square;v-text-anchor:top" coordsize="6533388,25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iDmcIA&#10;AADdAAAADwAAAGRycy9kb3ducmV2LnhtbERPS4vCMBC+L+x/CLOwN03rC6lGWRaEsuDBJ3obmtmm&#10;bDMpTdT6740g7G0+vufMl52txZVaXzlWkPYTEMSF0xWXCva7VW8KwgdkjbVjUnAnD8vF+9scM+1u&#10;vKHrNpQihrDPUIEJocmk9IUhi77vGuLI/brWYoiwLaVu8RbDbS0HSTKRFiuODQYb+jZU/G0vVkG5&#10;lqf0cs9/xlOTe+RznR9XB6U+P7qvGYhAXfgXv9y5jvPT4Qie38QT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IOZwgAAAN0AAAAPAAAAAAAAAAAAAAAAAJgCAABkcnMvZG93&#10;bnJldi54bWxQSwUGAAAAAAQABAD1AAAAhwMAAAAA&#10;" path="m,l6533388,r,25909l,25909,,e" fillcolor="black" stroked="f" strokeweight="0">
                  <v:stroke miterlimit="83231f" joinstyle="miter"/>
                  <v:path arrowok="t" textboxrect="0,0,6533388,25909"/>
                </v:shape>
                <v:shape id="Picture 1095" o:spid="_x0000_s1029" type="#_x0000_t75" style="position:absolute;left:-39;top:-39;width:12604;height:111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KADnEAAAA3QAAAA8AAABkcnMvZG93bnJldi54bWxET99rwjAQfh/sfwg38GXYVEHRrmkZgiDs&#10;QaYy9ng2tzasuYQmav3vl8Fgb/fx/byyHm0vrjQE41jBLMtBEDdOG24VnI7b6QpEiMgae8ek4E4B&#10;6urxocRCuxu/0/UQW5FCOBSooIvRF1KGpiOLIXOeOHFfbrAYExxaqQe8pXDby3meL6VFw6mhQ0+b&#10;jprvw8Uq2D77tdc783G+LM19//a5ckY2Sk2extcXEJHG+C/+c+90mp+vF/D7TTpBVj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NKADnEAAAA3QAAAA8AAAAAAAAAAAAAAAAA&#10;nwIAAGRycy9kb3ducmV2LnhtbFBLBQYAAAAABAAEAPcAAACQAwAAAAA=&#10;">
                  <v:imagedata r:id="rId234" o:title=""/>
                </v:shape>
                <w10:wrap anchorx="margin"/>
              </v:group>
            </w:pict>
          </mc:Fallback>
        </mc:AlternateContent>
      </w:r>
      <w:r>
        <w:rPr>
          <w:rFonts w:ascii="Times New Roman" w:eastAsia="Times New Roman" w:hAnsi="Times New Roman" w:cs="Times New Roman"/>
          <w:color w:val="FF0000"/>
          <w:sz w:val="30"/>
        </w:rPr>
        <w:t>KEMENTERIAN PENDIDIKAN DAN KEBUDAYAAN</w:t>
      </w:r>
    </w:p>
    <w:p w:rsidR="00F36E28" w:rsidRDefault="00F36E28" w:rsidP="00F36E28">
      <w:pPr>
        <w:spacing w:after="0" w:line="240" w:lineRule="auto"/>
        <w:ind w:left="10"/>
        <w:jc w:val="center"/>
      </w:pPr>
      <w:r>
        <w:rPr>
          <w:rFonts w:ascii="Times New Roman" w:eastAsia="Times New Roman" w:hAnsi="Times New Roman" w:cs="Times New Roman"/>
          <w:color w:val="FF0000"/>
          <w:sz w:val="36"/>
        </w:rPr>
        <w:t>UNIVERSITAS ICHSAN</w:t>
      </w:r>
    </w:p>
    <w:p w:rsidR="00F36E28" w:rsidRDefault="00F36E28" w:rsidP="00F36E28">
      <w:pPr>
        <w:spacing w:after="0" w:line="240" w:lineRule="auto"/>
        <w:ind w:left="10"/>
        <w:jc w:val="center"/>
      </w:pPr>
      <w:r>
        <w:rPr>
          <w:rFonts w:ascii="Times New Roman" w:eastAsia="Times New Roman" w:hAnsi="Times New Roman" w:cs="Times New Roman"/>
          <w:color w:val="FF0000"/>
          <w:sz w:val="36"/>
        </w:rPr>
        <w:t>(UNISAN) GORONTALO</w:t>
      </w:r>
    </w:p>
    <w:p w:rsidR="00F36E28" w:rsidRDefault="00F36E28" w:rsidP="00F36E28">
      <w:pPr>
        <w:spacing w:after="0" w:line="240" w:lineRule="auto"/>
        <w:ind w:firstLine="720"/>
        <w:jc w:val="center"/>
      </w:pPr>
      <w:r>
        <w:t>SURAT KEPUTUSAN MENDIKNAS RI NOMOR 84/D/O/2001</w:t>
      </w:r>
    </w:p>
    <w:p w:rsidR="00F36E28" w:rsidRPr="00B04950" w:rsidRDefault="00F36E28" w:rsidP="00F36E28">
      <w:pPr>
        <w:spacing w:after="0" w:line="240" w:lineRule="auto"/>
        <w:ind w:left="720" w:right="76"/>
        <w:jc w:val="center"/>
      </w:pPr>
      <w:r>
        <w:t>Jl. Achmad Nadjamuddin No. 17 Telp (0435) 829975 Fax (0435) 82997Gorontalo</w:t>
      </w:r>
    </w:p>
    <w:p w:rsidR="00F36E28" w:rsidRDefault="00F36E28" w:rsidP="00F36E28">
      <w:pPr>
        <w:spacing w:after="0" w:line="240" w:lineRule="auto"/>
        <w:jc w:val="center"/>
        <w:rPr>
          <w:rFonts w:ascii="Times New Roman" w:eastAsia="Times New Roman" w:hAnsi="Times New Roman" w:cs="Times New Roman"/>
          <w:sz w:val="28"/>
          <w:u w:val="single" w:color="000000"/>
        </w:rPr>
      </w:pPr>
    </w:p>
    <w:p w:rsidR="00F36E28" w:rsidRDefault="00F36E28" w:rsidP="00F36E28">
      <w:pPr>
        <w:spacing w:after="0" w:line="240" w:lineRule="auto"/>
        <w:jc w:val="center"/>
      </w:pPr>
      <w:r>
        <w:rPr>
          <w:rFonts w:ascii="Times New Roman" w:eastAsia="Times New Roman" w:hAnsi="Times New Roman" w:cs="Times New Roman"/>
          <w:sz w:val="28"/>
          <w:u w:val="single" w:color="000000"/>
        </w:rPr>
        <w:t>SURAT REKOMENDASI BEBAS PLAGIASI</w:t>
      </w:r>
    </w:p>
    <w:p w:rsidR="00F36E28" w:rsidRDefault="00F36E28" w:rsidP="00F36E28">
      <w:pPr>
        <w:spacing w:after="0" w:line="246" w:lineRule="auto"/>
        <w:ind w:left="10"/>
        <w:jc w:val="center"/>
      </w:pPr>
      <w:r>
        <w:t>No. 0755/UNISAN-G/S-BP/VIII/2021</w:t>
      </w:r>
    </w:p>
    <w:p w:rsidR="00F36E28" w:rsidRDefault="00F36E28" w:rsidP="00F36E28">
      <w:pPr>
        <w:spacing w:after="0"/>
        <w:ind w:left="56"/>
      </w:pPr>
      <w:r>
        <w:t>Yang bertanda tangan di bawah ini:</w:t>
      </w:r>
    </w:p>
    <w:p w:rsidR="00F36E28" w:rsidRDefault="00F36E28" w:rsidP="00F36E28">
      <w:pPr>
        <w:spacing w:after="0"/>
        <w:ind w:left="709" w:hanging="51"/>
      </w:pPr>
      <w:r>
        <w:t xml:space="preserve">Nama </w:t>
      </w:r>
      <w:r>
        <w:tab/>
      </w:r>
      <w:r>
        <w:tab/>
      </w:r>
      <w:r>
        <w:tab/>
        <w:t>:  Sunarto Taliki, M.Kom</w:t>
      </w:r>
    </w:p>
    <w:p w:rsidR="00F36E28" w:rsidRDefault="00F36E28" w:rsidP="00F36E28">
      <w:pPr>
        <w:spacing w:after="0"/>
        <w:ind w:left="709"/>
      </w:pPr>
      <w:r>
        <w:t xml:space="preserve">NIDN </w:t>
      </w:r>
      <w:r>
        <w:tab/>
      </w:r>
      <w:r>
        <w:tab/>
      </w:r>
      <w:r>
        <w:tab/>
        <w:t xml:space="preserve"> : 0906058301</w:t>
      </w:r>
    </w:p>
    <w:p w:rsidR="00F36E28" w:rsidRDefault="00F36E28" w:rsidP="00F36E28">
      <w:pPr>
        <w:spacing w:after="0"/>
        <w:ind w:left="709"/>
      </w:pPr>
      <w:r>
        <w:t xml:space="preserve">Unit Kerja </w:t>
      </w:r>
      <w:r>
        <w:tab/>
        <w:t xml:space="preserve"> </w:t>
      </w:r>
      <w:r>
        <w:tab/>
        <w:t>: Pustikom, Universitas Ichsan Gorontalo</w:t>
      </w:r>
    </w:p>
    <w:p w:rsidR="00F36E28" w:rsidRDefault="00F36E28" w:rsidP="00F36E28">
      <w:pPr>
        <w:spacing w:after="0"/>
        <w:ind w:left="41" w:hanging="183"/>
      </w:pPr>
      <w:r>
        <w:t>Dengan ini Menyatakan bahwa  :</w:t>
      </w:r>
    </w:p>
    <w:p w:rsidR="00F36E28" w:rsidRDefault="00F36E28" w:rsidP="00F36E28">
      <w:pPr>
        <w:spacing w:after="0" w:line="240" w:lineRule="auto"/>
        <w:ind w:left="593" w:firstLine="116"/>
      </w:pPr>
      <w:r>
        <w:t>Nama Mahasiswa</w:t>
      </w:r>
      <w:r>
        <w:tab/>
        <w:t>: ANDRE SUHARTO</w:t>
      </w:r>
    </w:p>
    <w:p w:rsidR="00F36E28" w:rsidRDefault="00F36E28" w:rsidP="00F36E28">
      <w:pPr>
        <w:spacing w:after="0" w:line="240" w:lineRule="auto"/>
        <w:ind w:left="1701" w:hanging="992"/>
      </w:pPr>
      <w:r>
        <w:t xml:space="preserve">NIM </w:t>
      </w:r>
      <w:r>
        <w:tab/>
        <w:t xml:space="preserve"> </w:t>
      </w:r>
      <w:r>
        <w:tab/>
      </w:r>
      <w:r>
        <w:tab/>
        <w:t>: T3117039</w:t>
      </w:r>
    </w:p>
    <w:p w:rsidR="00F36E28" w:rsidRDefault="00F36E28" w:rsidP="00F36E28">
      <w:pPr>
        <w:spacing w:after="0" w:line="240" w:lineRule="auto"/>
        <w:ind w:left="2835" w:hanging="2126"/>
      </w:pPr>
      <w:r>
        <w:t xml:space="preserve">Program Studi </w:t>
      </w:r>
      <w:r>
        <w:tab/>
        <w:t>: Teknik Informatika (S1)</w:t>
      </w:r>
    </w:p>
    <w:p w:rsidR="00F36E28" w:rsidRDefault="00F36E28" w:rsidP="00F36E28">
      <w:pPr>
        <w:spacing w:after="0" w:line="240" w:lineRule="auto"/>
        <w:ind w:left="1843" w:hanging="1134"/>
      </w:pPr>
      <w:r>
        <w:t xml:space="preserve">Fakultas </w:t>
      </w:r>
      <w:r>
        <w:tab/>
      </w:r>
      <w:r>
        <w:tab/>
      </w:r>
      <w:r>
        <w:tab/>
        <w:t>: Fakultas Ilmu Komputer</w:t>
      </w:r>
    </w:p>
    <w:p w:rsidR="00F36E28" w:rsidRDefault="00F36E28" w:rsidP="00F36E28">
      <w:pPr>
        <w:spacing w:after="0" w:line="240" w:lineRule="auto"/>
        <w:ind w:left="2835" w:hanging="2127"/>
        <w:jc w:val="mediumKashida"/>
      </w:pPr>
      <w:r>
        <w:t xml:space="preserve">Judul Skripsi </w:t>
      </w:r>
      <w:r>
        <w:tab/>
      </w:r>
      <w:r>
        <w:tab/>
        <w:t>:PREDIKSI TINGKAT INFLASI MENGGUNAKAN</w:t>
      </w:r>
    </w:p>
    <w:p w:rsidR="00F36E28" w:rsidRDefault="00F36E28" w:rsidP="00F36E28">
      <w:pPr>
        <w:spacing w:after="0" w:line="240" w:lineRule="auto"/>
        <w:ind w:left="2170" w:firstLine="807"/>
        <w:jc w:val="mediumKashida"/>
      </w:pPr>
      <w:r>
        <w:t>METODE REGRESI LINIER BERGANDA</w:t>
      </w:r>
      <w:r>
        <w:tab/>
      </w:r>
    </w:p>
    <w:p w:rsidR="00F36E28" w:rsidRDefault="00F36E28" w:rsidP="00F36E28">
      <w:pPr>
        <w:spacing w:after="0" w:line="240" w:lineRule="auto"/>
        <w:ind w:left="2170" w:firstLine="807"/>
        <w:jc w:val="mediumKashida"/>
      </w:pPr>
      <w:r>
        <w:t>DI PROVINSI GORONTALO</w:t>
      </w:r>
    </w:p>
    <w:p w:rsidR="00F36E28" w:rsidRDefault="00F36E28" w:rsidP="00F36E28">
      <w:pPr>
        <w:spacing w:before="240" w:line="240" w:lineRule="auto"/>
        <w:ind w:left="10"/>
        <w:jc w:val="both"/>
      </w:pPr>
      <w:r>
        <w:t>Sesuai dengan hasil pengecekan tingkat kemiripan skripsi melalui aplikasi Turnitin untuk judul skripsi di atas diperoleh hasil Similarity sebesar 17%, berdasarkan SK Rektor No. 237/UNISAN-G/SK/IX/2019 tentang Panduan Pencegahan dan Penanggulangan Plagiarisme, bahwa batas kemiripan skripsi maksimal 35% dan sesuai dengan Surat Pernyataan dari kedua Pembimbing yang bersangkutan menyatakan bahwa isi softcopy skripsi yang diolah di Turnitin SAMA ISINYA dengan Skripsi Aslinya serta format penulisannya sudah sesuai dengan Buku Panduan Penulisan Skripsi, untuk itu skripsi tersebut di atas dinyatakan BEBAS PLAGIASI dan layak untuk diujiankan.</w:t>
      </w:r>
    </w:p>
    <w:p w:rsidR="00F36E28" w:rsidRDefault="00F36E28" w:rsidP="00F36E28">
      <w:pPr>
        <w:spacing w:after="295" w:line="360" w:lineRule="auto"/>
        <w:ind w:left="24"/>
      </w:pPr>
      <w:r>
        <w:t>Demikian surat rekomendasi ini dibuat untuk digunakan sebagaimana mestinya.</w:t>
      </w:r>
    </w:p>
    <w:p w:rsidR="00F36E28" w:rsidRDefault="00F36E28" w:rsidP="00F36E28">
      <w:pPr>
        <w:spacing w:after="38" w:line="240" w:lineRule="auto"/>
        <w:ind w:left="10" w:right="772"/>
        <w:jc w:val="right"/>
      </w:pPr>
      <w:r>
        <w:t>Gorontalo, 13 Agustus 2021</w:t>
      </w:r>
    </w:p>
    <w:p w:rsidR="00F36E28" w:rsidRDefault="00F36E28" w:rsidP="00F36E28">
      <w:pPr>
        <w:spacing w:after="0" w:line="246" w:lineRule="auto"/>
        <w:ind w:left="2170" w:firstLine="665"/>
        <w:jc w:val="center"/>
      </w:pPr>
      <w:r>
        <w:t>Tim Verifikasi,</w:t>
      </w:r>
    </w:p>
    <w:p w:rsidR="00F36E28" w:rsidRDefault="00F36E28" w:rsidP="00F36E28">
      <w:pPr>
        <w:spacing w:after="0" w:line="240" w:lineRule="auto"/>
        <w:ind w:left="3402"/>
        <w:jc w:val="center"/>
      </w:pPr>
      <w:r>
        <w:rPr>
          <w:noProof/>
        </w:rPr>
        <w:drawing>
          <wp:inline distT="0" distB="0" distL="0" distR="0" wp14:anchorId="7880F4D6" wp14:editId="063DB101">
            <wp:extent cx="1422400" cy="628650"/>
            <wp:effectExtent l="0" t="0" r="0" b="0"/>
            <wp:docPr id="1096" name="Picture 1096"/>
            <wp:cNvGraphicFramePr/>
            <a:graphic xmlns:a="http://schemas.openxmlformats.org/drawingml/2006/main">
              <a:graphicData uri="http://schemas.openxmlformats.org/drawingml/2006/picture">
                <pic:pic xmlns:pic="http://schemas.openxmlformats.org/drawingml/2006/picture">
                  <pic:nvPicPr>
                    <pic:cNvPr id="1096" name="Picture 1096"/>
                    <pic:cNvPicPr/>
                  </pic:nvPicPr>
                  <pic:blipFill>
                    <a:blip r:embed="rId235"/>
                    <a:stretch>
                      <a:fillRect/>
                    </a:stretch>
                  </pic:blipFill>
                  <pic:spPr>
                    <a:xfrm>
                      <a:off x="0" y="0"/>
                      <a:ext cx="1422400" cy="628650"/>
                    </a:xfrm>
                    <a:prstGeom prst="rect">
                      <a:avLst/>
                    </a:prstGeom>
                  </pic:spPr>
                </pic:pic>
              </a:graphicData>
            </a:graphic>
          </wp:inline>
        </w:drawing>
      </w:r>
    </w:p>
    <w:p w:rsidR="00F36E28" w:rsidRDefault="00F36E28" w:rsidP="00F36E28">
      <w:pPr>
        <w:spacing w:after="74" w:line="240" w:lineRule="auto"/>
        <w:ind w:left="4820"/>
      </w:pPr>
      <w:r>
        <w:rPr>
          <w:rFonts w:ascii="Times New Roman" w:eastAsia="Times New Roman" w:hAnsi="Times New Roman" w:cs="Times New Roman"/>
          <w:u w:val="single" w:color="000000"/>
        </w:rPr>
        <w:t>Sunarto Taliki, M.Kom</w:t>
      </w:r>
    </w:p>
    <w:p w:rsidR="00F36E28" w:rsidRDefault="00F36E28" w:rsidP="00F36E28">
      <w:pPr>
        <w:spacing w:after="273"/>
        <w:ind w:left="4820"/>
      </w:pPr>
      <w:r>
        <w:t>NIDN. 0906058301</w:t>
      </w:r>
    </w:p>
    <w:p w:rsidR="00F36E28" w:rsidRPr="00FE77B2" w:rsidRDefault="00F36E28" w:rsidP="00F36E28">
      <w:pPr>
        <w:spacing w:after="38" w:line="240" w:lineRule="auto"/>
      </w:pPr>
      <w:r w:rsidRPr="00A65624">
        <w:rPr>
          <w:rFonts w:ascii="Times New Roman" w:eastAsia="Times New Roman" w:hAnsi="Times New Roman" w:cs="Times New Roman"/>
          <w:noProof/>
          <w:u w:val="single" w:color="000000"/>
        </w:rPr>
        <mc:AlternateContent>
          <mc:Choice Requires="wps">
            <w:drawing>
              <wp:anchor distT="45720" distB="45720" distL="114300" distR="114300" simplePos="0" relativeHeight="252250112" behindDoc="0" locked="0" layoutInCell="1" allowOverlap="1" wp14:anchorId="07BC1F33" wp14:editId="5705A4F8">
                <wp:simplePos x="0" y="0"/>
                <wp:positionH relativeFrom="column">
                  <wp:posOffset>-856010</wp:posOffset>
                </wp:positionH>
                <wp:positionV relativeFrom="paragraph">
                  <wp:posOffset>-476441</wp:posOffset>
                </wp:positionV>
                <wp:extent cx="2370455" cy="1211580"/>
                <wp:effectExtent l="0" t="0" r="10795"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0455" cy="1211580"/>
                        </a:xfrm>
                        <a:prstGeom prst="rect">
                          <a:avLst/>
                        </a:prstGeom>
                        <a:solidFill>
                          <a:srgbClr val="FFFFFF"/>
                        </a:solidFill>
                        <a:ln w="9525">
                          <a:solidFill>
                            <a:schemeClr val="bg1"/>
                          </a:solidFill>
                          <a:miter lim="800000"/>
                          <a:headEnd/>
                          <a:tailEnd/>
                        </a:ln>
                      </wps:spPr>
                      <wps:txbx>
                        <w:txbxContent>
                          <w:p w:rsidR="0082009C" w:rsidRDefault="0082009C" w:rsidP="00F36E28">
                            <w:pPr>
                              <w:spacing w:after="38" w:line="240" w:lineRule="auto"/>
                              <w:ind w:left="31"/>
                            </w:pPr>
                            <w:r>
                              <w:rPr>
                                <w:u w:val="single" w:color="000000"/>
                              </w:rPr>
                              <w:t>Tembusan :</w:t>
                            </w:r>
                          </w:p>
                          <w:p w:rsidR="0082009C" w:rsidRDefault="0082009C" w:rsidP="00592DF1">
                            <w:pPr>
                              <w:numPr>
                                <w:ilvl w:val="0"/>
                                <w:numId w:val="46"/>
                              </w:numPr>
                              <w:spacing w:after="0" w:line="240" w:lineRule="auto"/>
                              <w:ind w:right="-15" w:hanging="360"/>
                              <w:jc w:val="both"/>
                            </w:pPr>
                            <w:r>
                              <w:t>Dekan</w:t>
                            </w:r>
                          </w:p>
                          <w:p w:rsidR="0082009C" w:rsidRDefault="0082009C" w:rsidP="00592DF1">
                            <w:pPr>
                              <w:numPr>
                                <w:ilvl w:val="0"/>
                                <w:numId w:val="46"/>
                              </w:numPr>
                              <w:spacing w:after="0" w:line="240" w:lineRule="auto"/>
                              <w:ind w:right="-15" w:hanging="360"/>
                              <w:jc w:val="both"/>
                            </w:pPr>
                            <w:r>
                              <w:t>Ketua Program Studi</w:t>
                            </w:r>
                          </w:p>
                          <w:p w:rsidR="0082009C" w:rsidRDefault="0082009C" w:rsidP="00592DF1">
                            <w:pPr>
                              <w:numPr>
                                <w:ilvl w:val="0"/>
                                <w:numId w:val="46"/>
                              </w:numPr>
                              <w:spacing w:after="0" w:line="240" w:lineRule="auto"/>
                              <w:ind w:right="-15" w:hanging="360"/>
                              <w:jc w:val="both"/>
                            </w:pPr>
                            <w:r>
                              <w:t>Pembimbing I dan Pembimbing II</w:t>
                            </w:r>
                          </w:p>
                          <w:p w:rsidR="0082009C" w:rsidRDefault="0082009C" w:rsidP="00592DF1">
                            <w:pPr>
                              <w:numPr>
                                <w:ilvl w:val="0"/>
                                <w:numId w:val="46"/>
                              </w:numPr>
                              <w:spacing w:after="0" w:line="240" w:lineRule="auto"/>
                              <w:ind w:right="-15" w:hanging="360"/>
                              <w:jc w:val="both"/>
                            </w:pPr>
                            <w:r>
                              <w:t>Yang bersangkutan</w:t>
                            </w:r>
                          </w:p>
                          <w:p w:rsidR="0082009C" w:rsidRDefault="0082009C" w:rsidP="00592DF1">
                            <w:pPr>
                              <w:numPr>
                                <w:ilvl w:val="0"/>
                                <w:numId w:val="46"/>
                              </w:numPr>
                              <w:spacing w:after="0" w:line="240" w:lineRule="auto"/>
                              <w:ind w:right="-15" w:hanging="360"/>
                              <w:jc w:val="both"/>
                            </w:pPr>
                            <w:r>
                              <w:t>Arsip</w:t>
                            </w:r>
                          </w:p>
                          <w:p w:rsidR="0082009C" w:rsidRPr="00FE77B2" w:rsidRDefault="0082009C" w:rsidP="00F36E28">
                            <w:pPr>
                              <w:tabs>
                                <w:tab w:val="left" w:pos="6714"/>
                              </w:tabs>
                              <w:spacing w:line="240" w:lineRule="auto"/>
                            </w:pPr>
                          </w:p>
                          <w:p w:rsidR="0082009C" w:rsidRDefault="0082009C" w:rsidP="00F36E2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C1F33" id="Text Box 2" o:spid="_x0000_s1380" type="#_x0000_t202" style="position:absolute;margin-left:-67.4pt;margin-top:-37.5pt;width:186.65pt;height:95.4pt;z-index:252250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" strokecolor="white [3212]">
                <v:textbox>
                  <w:txbxContent>
                    <w:p w:rsidR="0082009C" w:rsidRDefault="0082009C" w:rsidP="00F36E28">
                      <w:pPr>
                        <w:spacing w:after="38" w:line="240" w:lineRule="auto"/>
                        <w:ind w:left="31"/>
                      </w:pPr>
                      <w:r>
                        <w:rPr>
                          <w:u w:val="single" w:color="000000"/>
                        </w:rPr>
                        <w:t>Tembusan :</w:t>
                      </w:r>
                    </w:p>
                    <w:p w:rsidR="0082009C" w:rsidRDefault="0082009C" w:rsidP="00592DF1">
                      <w:pPr>
                        <w:numPr>
                          <w:ilvl w:val="0"/>
                          <w:numId w:val="46"/>
                        </w:numPr>
                        <w:spacing w:after="0" w:line="240" w:lineRule="auto"/>
                        <w:ind w:right="-15" w:hanging="360"/>
                        <w:jc w:val="both"/>
                      </w:pPr>
                      <w:r>
                        <w:t>Dekan</w:t>
                      </w:r>
                    </w:p>
                    <w:p w:rsidR="0082009C" w:rsidRDefault="0082009C" w:rsidP="00592DF1">
                      <w:pPr>
                        <w:numPr>
                          <w:ilvl w:val="0"/>
                          <w:numId w:val="46"/>
                        </w:numPr>
                        <w:spacing w:after="0" w:line="240" w:lineRule="auto"/>
                        <w:ind w:right="-15" w:hanging="360"/>
                        <w:jc w:val="both"/>
                      </w:pPr>
                      <w:r>
                        <w:t>Ketua Program Studi</w:t>
                      </w:r>
                    </w:p>
                    <w:p w:rsidR="0082009C" w:rsidRDefault="0082009C" w:rsidP="00592DF1">
                      <w:pPr>
                        <w:numPr>
                          <w:ilvl w:val="0"/>
                          <w:numId w:val="46"/>
                        </w:numPr>
                        <w:spacing w:after="0" w:line="240" w:lineRule="auto"/>
                        <w:ind w:right="-15" w:hanging="360"/>
                        <w:jc w:val="both"/>
                      </w:pPr>
                      <w:r>
                        <w:t>Pembimbing I dan Pembimbing II</w:t>
                      </w:r>
                    </w:p>
                    <w:p w:rsidR="0082009C" w:rsidRDefault="0082009C" w:rsidP="00592DF1">
                      <w:pPr>
                        <w:numPr>
                          <w:ilvl w:val="0"/>
                          <w:numId w:val="46"/>
                        </w:numPr>
                        <w:spacing w:after="0" w:line="240" w:lineRule="auto"/>
                        <w:ind w:right="-15" w:hanging="360"/>
                        <w:jc w:val="both"/>
                      </w:pPr>
                      <w:r>
                        <w:t>Yang bersangkutan</w:t>
                      </w:r>
                    </w:p>
                    <w:p w:rsidR="0082009C" w:rsidRDefault="0082009C" w:rsidP="00592DF1">
                      <w:pPr>
                        <w:numPr>
                          <w:ilvl w:val="0"/>
                          <w:numId w:val="46"/>
                        </w:numPr>
                        <w:spacing w:after="0" w:line="240" w:lineRule="auto"/>
                        <w:ind w:right="-15" w:hanging="360"/>
                        <w:jc w:val="both"/>
                      </w:pPr>
                      <w:r>
                        <w:t>Arsip</w:t>
                      </w:r>
                    </w:p>
                    <w:p w:rsidR="0082009C" w:rsidRPr="00FE77B2" w:rsidRDefault="0082009C" w:rsidP="00F36E28">
                      <w:pPr>
                        <w:tabs>
                          <w:tab w:val="left" w:pos="6714"/>
                        </w:tabs>
                        <w:spacing w:line="240" w:lineRule="auto"/>
                      </w:pPr>
                    </w:p>
                    <w:p w:rsidR="0082009C" w:rsidRDefault="0082009C" w:rsidP="00F36E28"/>
                  </w:txbxContent>
                </v:textbox>
                <w10:wrap type="square"/>
              </v:shape>
            </w:pict>
          </mc:Fallback>
        </mc:AlternateContent>
      </w:r>
    </w:p>
    <w:p w:rsidR="00F36E28" w:rsidRDefault="00F36E28" w:rsidP="00F36E28">
      <w:pPr>
        <w:spacing w:after="273"/>
      </w:pPr>
    </w:p>
    <w:p w:rsidR="00F36E28" w:rsidRDefault="00F36E28" w:rsidP="00F36E28">
      <w:pPr>
        <w:spacing w:after="273"/>
      </w:pPr>
    </w:p>
    <w:p w:rsidR="00F36E28" w:rsidRDefault="00F36E28" w:rsidP="00F36E28">
      <w:pPr>
        <w:spacing w:after="0" w:line="240" w:lineRule="auto"/>
        <w:jc w:val="center"/>
      </w:pPr>
      <w:r>
        <w:rPr>
          <w:rFonts w:ascii="Times New Roman" w:eastAsia="Times New Roman" w:hAnsi="Times New Roman" w:cs="Times New Roman"/>
          <w:b/>
          <w:i/>
          <w:sz w:val="24"/>
        </w:rPr>
        <w:lastRenderedPageBreak/>
        <w:t xml:space="preserve">ABSTRACT </w:t>
      </w:r>
    </w:p>
    <w:p w:rsidR="00F36E28" w:rsidRDefault="00F36E28" w:rsidP="00F36E28">
      <w:pPr>
        <w:spacing w:after="0" w:line="240" w:lineRule="auto"/>
        <w:jc w:val="center"/>
      </w:pPr>
    </w:p>
    <w:p w:rsidR="00F36E28" w:rsidRDefault="00F36E28" w:rsidP="00F36E28">
      <w:pPr>
        <w:spacing w:after="0" w:line="237" w:lineRule="auto"/>
        <w:ind w:left="-5" w:hanging="10"/>
      </w:pPr>
      <w:r>
        <w:rPr>
          <w:rFonts w:ascii="Times New Roman" w:eastAsia="Times New Roman" w:hAnsi="Times New Roman" w:cs="Times New Roman"/>
          <w:b/>
          <w:i/>
          <w:sz w:val="24"/>
        </w:rPr>
        <w:t xml:space="preserve">ANDRE SUHARTO. T3117039. PREDICTION OF INFLATION RATE IN GORONTALO PROVINCE USING MULTIPLE LINEAR REGRESSION </w:t>
      </w:r>
    </w:p>
    <w:p w:rsidR="00F36E28" w:rsidRDefault="00F36E28" w:rsidP="00F36E28">
      <w:pPr>
        <w:spacing w:line="237" w:lineRule="auto"/>
        <w:ind w:left="-5" w:hanging="10"/>
      </w:pPr>
      <w:r>
        <w:rPr>
          <w:rFonts w:ascii="Times New Roman" w:eastAsia="Times New Roman" w:hAnsi="Times New Roman" w:cs="Times New Roman"/>
          <w:b/>
          <w:i/>
          <w:sz w:val="24"/>
        </w:rPr>
        <w:t xml:space="preserve">METHOD  </w:t>
      </w:r>
    </w:p>
    <w:p w:rsidR="00F36E28" w:rsidRDefault="00F36E28" w:rsidP="00F36E28">
      <w:pPr>
        <w:spacing w:line="240" w:lineRule="auto"/>
      </w:pPr>
      <w:r>
        <w:rPr>
          <w:rFonts w:ascii="Times New Roman" w:eastAsia="Times New Roman" w:hAnsi="Times New Roman" w:cs="Times New Roman"/>
          <w:b/>
          <w:i/>
          <w:sz w:val="24"/>
        </w:rPr>
        <w:t xml:space="preserve"> </w:t>
      </w:r>
    </w:p>
    <w:p w:rsidR="00F36E28" w:rsidRDefault="00F36E28" w:rsidP="00F36E28">
      <w:pPr>
        <w:spacing w:line="237" w:lineRule="auto"/>
        <w:ind w:left="-5" w:hanging="10"/>
        <w:jc w:val="both"/>
      </w:pPr>
      <w:r>
        <w:rPr>
          <w:noProof/>
        </w:rPr>
        <w:drawing>
          <wp:anchor distT="0" distB="0" distL="114300" distR="114300" simplePos="0" relativeHeight="252251136" behindDoc="1" locked="0" layoutInCell="1" allowOverlap="0" wp14:anchorId="0E9695D7" wp14:editId="41FF011E">
            <wp:simplePos x="0" y="0"/>
            <wp:positionH relativeFrom="column">
              <wp:posOffset>3513201</wp:posOffset>
            </wp:positionH>
            <wp:positionV relativeFrom="paragraph">
              <wp:posOffset>1145439</wp:posOffset>
            </wp:positionV>
            <wp:extent cx="1346200" cy="1323975"/>
            <wp:effectExtent l="0" t="0" r="0" b="0"/>
            <wp:wrapNone/>
            <wp:docPr id="1200" name="Picture 1200"/>
            <wp:cNvGraphicFramePr/>
            <a:graphic xmlns:a="http://schemas.openxmlformats.org/drawingml/2006/main">
              <a:graphicData uri="http://schemas.openxmlformats.org/drawingml/2006/picture">
                <pic:pic xmlns:pic="http://schemas.openxmlformats.org/drawingml/2006/picture">
                  <pic:nvPicPr>
                    <pic:cNvPr id="1200" name="Picture 1200"/>
                    <pic:cNvPicPr/>
                  </pic:nvPicPr>
                  <pic:blipFill>
                    <a:blip r:embed="rId236"/>
                    <a:stretch>
                      <a:fillRect/>
                    </a:stretch>
                  </pic:blipFill>
                  <pic:spPr>
                    <a:xfrm>
                      <a:off x="0" y="0"/>
                      <a:ext cx="1346200" cy="1323975"/>
                    </a:xfrm>
                    <a:prstGeom prst="rect">
                      <a:avLst/>
                    </a:prstGeom>
                  </pic:spPr>
                </pic:pic>
              </a:graphicData>
            </a:graphic>
          </wp:anchor>
        </w:drawing>
      </w:r>
      <w:r>
        <w:rPr>
          <w:rFonts w:ascii="Times New Roman" w:eastAsia="Times New Roman" w:hAnsi="Times New Roman" w:cs="Times New Roman"/>
          <w:i/>
          <w:sz w:val="24"/>
        </w:rPr>
        <w:t xml:space="preserve">This study aims to: 1) find out the Multiple Linear Regression modeling for inflation prediction in Gorontalo Province. 2) investigate the prediction results and the level of accuracy of the Multiple Linear Regression model on inflation in Gorontalo province. This study uses a quantitative research method with a descriptive presentation. The variables used in this study consist of independent variables, namely the foodstuffs sector (X1) and the processed foodstuffs, beverages, cigarettes, and tobacco sectors (X2), and the response variable, namely inflation (Y). Based on the results of the study, it is found that the Multiple Linear Regression method in developing the inflation prediction system in Gorontalo Province results in an accuracy rate of Mean Absolute Percentage Error (MAPE) of 14.54%. From the accuracy results, this system is very feasible to be used in predicting the inflation rate in Gorontalo Province. </w:t>
      </w:r>
    </w:p>
    <w:p w:rsidR="00F36E28" w:rsidRDefault="00F36E28" w:rsidP="00F36E28">
      <w:pPr>
        <w:spacing w:line="240" w:lineRule="auto"/>
      </w:pPr>
      <w:r>
        <w:rPr>
          <w:rFonts w:ascii="Times New Roman" w:eastAsia="Times New Roman" w:hAnsi="Times New Roman" w:cs="Times New Roman"/>
          <w:i/>
          <w:sz w:val="24"/>
        </w:rPr>
        <w:t xml:space="preserve"> </w:t>
      </w:r>
    </w:p>
    <w:p w:rsidR="00F36E28" w:rsidRDefault="00F36E28" w:rsidP="00F36E28">
      <w:pPr>
        <w:spacing w:line="237" w:lineRule="auto"/>
        <w:ind w:left="-5" w:hanging="10"/>
        <w:jc w:val="both"/>
        <w:rPr>
          <w:rFonts w:ascii="Times New Roman" w:eastAsia="Times New Roman" w:hAnsi="Times New Roman" w:cs="Times New Roman"/>
          <w:i/>
          <w:sz w:val="24"/>
        </w:rPr>
      </w:pPr>
      <w:r>
        <w:rPr>
          <w:rFonts w:ascii="Times New Roman" w:eastAsia="Times New Roman" w:hAnsi="Times New Roman" w:cs="Times New Roman"/>
          <w:i/>
          <w:sz w:val="24"/>
        </w:rPr>
        <w:t xml:space="preserve">Keywords: prediction, Multiple Linear Regression, inflation, food sector </w:t>
      </w: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line="237" w:lineRule="auto"/>
        <w:ind w:left="-5" w:hanging="10"/>
        <w:jc w:val="both"/>
        <w:rPr>
          <w:rFonts w:ascii="Times New Roman" w:eastAsia="Times New Roman" w:hAnsi="Times New Roman" w:cs="Times New Roman"/>
          <w:i/>
          <w:sz w:val="24"/>
        </w:rPr>
      </w:pPr>
    </w:p>
    <w:p w:rsidR="00F36E28" w:rsidRDefault="00F36E28" w:rsidP="00F36E28">
      <w:pPr>
        <w:spacing w:after="0" w:line="237" w:lineRule="auto"/>
        <w:ind w:left="-5" w:hanging="10"/>
        <w:jc w:val="center"/>
        <w:rPr>
          <w:rFonts w:ascii="Times New Roman" w:eastAsia="Times New Roman" w:hAnsi="Times New Roman" w:cs="Times New Roman"/>
          <w:b/>
          <w:sz w:val="28"/>
          <w:szCs w:val="28"/>
        </w:rPr>
      </w:pPr>
      <w:r w:rsidRPr="00EB40CB">
        <w:rPr>
          <w:rFonts w:ascii="Times New Roman" w:eastAsia="Times New Roman" w:hAnsi="Times New Roman" w:cs="Times New Roman"/>
          <w:b/>
          <w:sz w:val="28"/>
          <w:szCs w:val="28"/>
        </w:rPr>
        <w:lastRenderedPageBreak/>
        <w:t>ABSTRAK</w:t>
      </w:r>
    </w:p>
    <w:p w:rsidR="00F36E28" w:rsidRPr="00EB40CB" w:rsidRDefault="00F36E28" w:rsidP="00F36E28">
      <w:pPr>
        <w:spacing w:after="0" w:line="237" w:lineRule="auto"/>
        <w:ind w:left="-5" w:hanging="10"/>
        <w:jc w:val="center"/>
        <w:rPr>
          <w:sz w:val="28"/>
          <w:szCs w:val="28"/>
        </w:rPr>
      </w:pPr>
    </w:p>
    <w:p w:rsidR="00F36E28" w:rsidRDefault="00F36E28" w:rsidP="00F36E28">
      <w:pPr>
        <w:spacing w:after="0" w:line="237" w:lineRule="auto"/>
        <w:ind w:left="-5" w:hanging="10"/>
      </w:pPr>
      <w:r>
        <w:rPr>
          <w:rFonts w:ascii="Times New Roman" w:eastAsia="Times New Roman" w:hAnsi="Times New Roman" w:cs="Times New Roman"/>
          <w:b/>
          <w:sz w:val="24"/>
        </w:rPr>
        <w:t xml:space="preserve">ANDRE SUHARTO. T3117039. PREDIKSI TINGKAT INFLASI MENGGUNAKAN METODE REGRESI LINIER BERGANDA DI </w:t>
      </w:r>
    </w:p>
    <w:p w:rsidR="00F36E28" w:rsidRDefault="00F36E28" w:rsidP="00F36E28">
      <w:pPr>
        <w:spacing w:line="237" w:lineRule="auto"/>
        <w:ind w:left="-5" w:hanging="10"/>
      </w:pPr>
      <w:r>
        <w:rPr>
          <w:rFonts w:ascii="Times New Roman" w:eastAsia="Times New Roman" w:hAnsi="Times New Roman" w:cs="Times New Roman"/>
          <w:b/>
          <w:sz w:val="24"/>
        </w:rPr>
        <w:t xml:space="preserve">PROVINSI GORONTALO </w:t>
      </w:r>
    </w:p>
    <w:p w:rsidR="00F36E28" w:rsidRDefault="00F36E28" w:rsidP="00F36E28">
      <w:pPr>
        <w:spacing w:line="240" w:lineRule="auto"/>
      </w:pPr>
      <w:r>
        <w:rPr>
          <w:rFonts w:ascii="Times New Roman" w:eastAsia="Times New Roman" w:hAnsi="Times New Roman" w:cs="Times New Roman"/>
          <w:sz w:val="24"/>
        </w:rPr>
        <w:t xml:space="preserve"> </w:t>
      </w:r>
    </w:p>
    <w:p w:rsidR="00F36E28" w:rsidRDefault="00F36E28" w:rsidP="00F36E28">
      <w:pPr>
        <w:spacing w:line="237" w:lineRule="auto"/>
        <w:ind w:left="-5" w:hanging="10"/>
        <w:jc w:val="both"/>
      </w:pPr>
      <w:r>
        <w:rPr>
          <w:noProof/>
        </w:rPr>
        <w:drawing>
          <wp:anchor distT="0" distB="0" distL="114300" distR="114300" simplePos="0" relativeHeight="252252160" behindDoc="1" locked="0" layoutInCell="1" allowOverlap="0" wp14:anchorId="6EDAB596" wp14:editId="57752597">
            <wp:simplePos x="0" y="0"/>
            <wp:positionH relativeFrom="column">
              <wp:posOffset>3687826</wp:posOffset>
            </wp:positionH>
            <wp:positionV relativeFrom="paragraph">
              <wp:posOffset>1188619</wp:posOffset>
            </wp:positionV>
            <wp:extent cx="1346200" cy="1323975"/>
            <wp:effectExtent l="0" t="0" r="0" b="0"/>
            <wp:wrapNone/>
            <wp:docPr id="1267" name="Picture 1267"/>
            <wp:cNvGraphicFramePr/>
            <a:graphic xmlns:a="http://schemas.openxmlformats.org/drawingml/2006/main">
              <a:graphicData uri="http://schemas.openxmlformats.org/drawingml/2006/picture">
                <pic:pic xmlns:pic="http://schemas.openxmlformats.org/drawingml/2006/picture">
                  <pic:nvPicPr>
                    <pic:cNvPr id="1267" name="Picture 1267"/>
                    <pic:cNvPicPr/>
                  </pic:nvPicPr>
                  <pic:blipFill>
                    <a:blip r:embed="rId237"/>
                    <a:stretch>
                      <a:fillRect/>
                    </a:stretch>
                  </pic:blipFill>
                  <pic:spPr>
                    <a:xfrm>
                      <a:off x="0" y="0"/>
                      <a:ext cx="1346200" cy="1323975"/>
                    </a:xfrm>
                    <a:prstGeom prst="rect">
                      <a:avLst/>
                    </a:prstGeom>
                  </pic:spPr>
                </pic:pic>
              </a:graphicData>
            </a:graphic>
          </wp:anchor>
        </w:drawing>
      </w:r>
      <w:r>
        <w:rPr>
          <w:rFonts w:ascii="Times New Roman" w:eastAsia="Times New Roman" w:hAnsi="Times New Roman" w:cs="Times New Roman"/>
          <w:sz w:val="24"/>
        </w:rPr>
        <w:t>Penelitian ini bertujuan untuk: 1) menentukan pemodelan Regresi Linier Berganda untuk prediksi inflasi di Provinsi Gorontalo. 2) menentukan hasil peramalan dan tingkat akurasi model Regresi Linier Berganda pada inflasi di provinsi Gorontalo. Penelitian ini menggunakan metode penelitian kuantitatif dengan penyajian secara deskriptif. Variabel yang digunakan dalam penelitian ini terdiri atas variabel bebas yakni sektor bahan makanan (X1) dan sektor bahan makanan jadi, minuman, rokok, dan tembakau (X2), dan variabel respon yakni inflasi (Y). Berdasarkan hasil penelitian, diketahui bahwa metode Regresi Linier Berganda dalam membangun sistem Prediksi inflasi di Provinsi Gorontalo menghasilkan tingkat akurasi</w:t>
      </w:r>
      <w:r>
        <w:rPr>
          <w:rFonts w:ascii="Times New Roman" w:eastAsia="Times New Roman" w:hAnsi="Times New Roman" w:cs="Times New Roman"/>
          <w:i/>
          <w:sz w:val="24"/>
        </w:rPr>
        <w:t xml:space="preserve"> Mean Absolute Presentage Error </w:t>
      </w:r>
      <w:r>
        <w:rPr>
          <w:rFonts w:ascii="Times New Roman" w:eastAsia="Times New Roman" w:hAnsi="Times New Roman" w:cs="Times New Roman"/>
          <w:sz w:val="24"/>
        </w:rPr>
        <w:t xml:space="preserve">(MAPE) sebesar 14,54%. dari hasil akurasi tersebut dapat disimpulkan bahwa sistem ini sangat layak untuk digunakan dalam memprediksi tingkat inflasi di Provinsi Gorontalo. </w:t>
      </w:r>
    </w:p>
    <w:p w:rsidR="00F36E28" w:rsidRDefault="00F36E28" w:rsidP="00F36E28">
      <w:pPr>
        <w:spacing w:line="240" w:lineRule="auto"/>
      </w:pPr>
      <w:r>
        <w:rPr>
          <w:rFonts w:ascii="Times New Roman" w:eastAsia="Times New Roman" w:hAnsi="Times New Roman" w:cs="Times New Roman"/>
          <w:sz w:val="24"/>
        </w:rPr>
        <w:t xml:space="preserve"> </w:t>
      </w:r>
    </w:p>
    <w:p w:rsidR="00F36E28" w:rsidRDefault="00F36E28" w:rsidP="00F36E28">
      <w:pPr>
        <w:spacing w:line="237" w:lineRule="auto"/>
        <w:ind w:left="-5" w:hanging="10"/>
        <w:jc w:val="both"/>
      </w:pPr>
      <w:r>
        <w:rPr>
          <w:rFonts w:ascii="Times New Roman" w:eastAsia="Times New Roman" w:hAnsi="Times New Roman" w:cs="Times New Roman"/>
          <w:sz w:val="24"/>
        </w:rPr>
        <w:t xml:space="preserve">Kata kunci: prediksi, Regresi Linier Berganda, inflasi, sektor makanan </w:t>
      </w:r>
    </w:p>
    <w:p w:rsidR="00F36E28" w:rsidRDefault="00F36E28" w:rsidP="00F36E28">
      <w:pPr>
        <w:spacing w:line="240" w:lineRule="auto"/>
      </w:pPr>
      <w:r>
        <w:rPr>
          <w:rFonts w:ascii="Times New Roman" w:eastAsia="Times New Roman" w:hAnsi="Times New Roman" w:cs="Times New Roman"/>
          <w:sz w:val="24"/>
        </w:rPr>
        <w:t xml:space="preserve"> </w:t>
      </w: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jc w:val="center"/>
      </w:pPr>
    </w:p>
    <w:p w:rsidR="00F36E28" w:rsidRDefault="00F36E28" w:rsidP="00F36E28">
      <w:pPr>
        <w:tabs>
          <w:tab w:val="left" w:pos="6028"/>
        </w:tabs>
      </w:pPr>
    </w:p>
    <w:p w:rsidR="00F36E28" w:rsidRDefault="00F36E28" w:rsidP="00F36E28">
      <w:pPr>
        <w:tabs>
          <w:tab w:val="left" w:pos="6028"/>
        </w:tabs>
      </w:pPr>
    </w:p>
    <w:p w:rsidR="00F36E28" w:rsidRDefault="00F36E28" w:rsidP="00F36E28">
      <w:pPr>
        <w:tabs>
          <w:tab w:val="left" w:pos="6028"/>
        </w:tabs>
      </w:pPr>
    </w:p>
    <w:p w:rsidR="00DB3CDA" w:rsidRPr="00F36E28" w:rsidRDefault="00DB3CDA" w:rsidP="00CE5188">
      <w:pPr>
        <w:tabs>
          <w:tab w:val="left" w:pos="3460"/>
        </w:tabs>
        <w:rPr>
          <w:rFonts w:asciiTheme="majorBidi" w:hAnsiTheme="majorBidi" w:cstheme="majorBidi"/>
          <w:sz w:val="24"/>
          <w:szCs w:val="24"/>
        </w:rPr>
      </w:pPr>
    </w:p>
    <w:sectPr w:rsidR="00DB3CDA" w:rsidRPr="00F36E28" w:rsidSect="0082009C">
      <w:headerReference w:type="default" r:id="rId238"/>
      <w:pgSz w:w="11907" w:h="16839" w:code="9"/>
      <w:pgMar w:top="2268" w:right="1701" w:bottom="1701" w:left="2268" w:header="720" w:footer="737" w:gutter="0"/>
      <w:pgNumType w:start="11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009C" w:rsidRDefault="0082009C" w:rsidP="00CC3B02">
      <w:pPr>
        <w:spacing w:after="0" w:line="240" w:lineRule="auto"/>
      </w:pPr>
      <w:r>
        <w:separator/>
      </w:r>
    </w:p>
  </w:endnote>
  <w:endnote w:type="continuationSeparator" w:id="0">
    <w:p w:rsidR="0082009C" w:rsidRDefault="0082009C" w:rsidP="00CC3B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9969527"/>
      <w:docPartObj>
        <w:docPartGallery w:val="Page Numbers (Bottom of Page)"/>
        <w:docPartUnique/>
      </w:docPartObj>
    </w:sdtPr>
    <w:sdtEndPr>
      <w:rPr>
        <w:noProof/>
      </w:rPr>
    </w:sdtEndPr>
    <w:sdtContent>
      <w:p w:rsidR="0082009C" w:rsidRDefault="0082009C">
        <w:pPr>
          <w:pStyle w:val="Footer"/>
          <w:jc w:val="center"/>
        </w:pPr>
        <w:r w:rsidRPr="00273B08">
          <w:rPr>
            <w:rFonts w:asciiTheme="majorBidi" w:hAnsiTheme="majorBidi" w:cstheme="majorBidi"/>
            <w:sz w:val="24"/>
            <w:szCs w:val="24"/>
          </w:rPr>
          <w:fldChar w:fldCharType="begin"/>
        </w:r>
        <w:r w:rsidRPr="00273B08">
          <w:rPr>
            <w:rFonts w:asciiTheme="majorBidi" w:hAnsiTheme="majorBidi" w:cstheme="majorBidi"/>
            <w:sz w:val="24"/>
            <w:szCs w:val="24"/>
          </w:rPr>
          <w:instrText xml:space="preserve"> PAGE   \* MERGEFORMAT </w:instrText>
        </w:r>
        <w:r w:rsidRPr="00273B08">
          <w:rPr>
            <w:rFonts w:asciiTheme="majorBidi" w:hAnsiTheme="majorBidi" w:cstheme="majorBidi"/>
            <w:sz w:val="24"/>
            <w:szCs w:val="24"/>
          </w:rPr>
          <w:fldChar w:fldCharType="separate"/>
        </w:r>
        <w:r w:rsidR="009E6326">
          <w:rPr>
            <w:rFonts w:asciiTheme="majorBidi" w:hAnsiTheme="majorBidi" w:cstheme="majorBidi"/>
            <w:noProof/>
            <w:sz w:val="24"/>
            <w:szCs w:val="24"/>
          </w:rPr>
          <w:t>ix</w:t>
        </w:r>
        <w:r w:rsidRPr="00273B08">
          <w:rPr>
            <w:rFonts w:asciiTheme="majorBidi" w:hAnsiTheme="majorBidi" w:cstheme="majorBidi"/>
            <w:noProof/>
            <w:sz w:val="24"/>
            <w:szCs w:val="24"/>
          </w:rPr>
          <w:fldChar w:fldCharType="end"/>
        </w:r>
      </w:p>
    </w:sdtContent>
  </w:sdt>
  <w:p w:rsidR="0082009C" w:rsidRDefault="0082009C">
    <w:pPr>
      <w:pStyle w:val="Footer"/>
    </w:pPr>
  </w:p>
  <w:p w:rsidR="0082009C" w:rsidRDefault="0082009C"/>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DE1288" w:rsidRDefault="0082009C">
    <w:pPr>
      <w:pStyle w:val="Footer"/>
      <w:jc w:val="center"/>
      <w:rPr>
        <w:sz w:val="24"/>
        <w:szCs w:val="24"/>
      </w:rPr>
    </w:pPr>
    <w:r>
      <w:rPr>
        <w:sz w:val="24"/>
        <w:szCs w:val="24"/>
      </w:rPr>
      <w:t>39</w:t>
    </w:r>
  </w:p>
  <w:p w:rsidR="0082009C" w:rsidRPr="008409A5" w:rsidRDefault="0082009C" w:rsidP="004A280C">
    <w:pPr>
      <w:pStyle w:val="Footer"/>
      <w:jc w:val="center"/>
      <w:rPr>
        <w:sz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8409A5" w:rsidRDefault="0082009C" w:rsidP="004A280C">
    <w:pPr>
      <w:pStyle w:val="Footer"/>
      <w:jc w:val="center"/>
      <w:rPr>
        <w:sz w:val="2"/>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018829"/>
      <w:docPartObj>
        <w:docPartGallery w:val="Page Numbers (Bottom of Page)"/>
        <w:docPartUnique/>
      </w:docPartObj>
    </w:sdtPr>
    <w:sdtEndPr>
      <w:rPr>
        <w:sz w:val="24"/>
        <w:szCs w:val="24"/>
      </w:rPr>
    </w:sdtEndPr>
    <w:sdtContent>
      <w:p w:rsidR="0082009C" w:rsidRPr="0056369A" w:rsidRDefault="0082009C">
        <w:pPr>
          <w:pStyle w:val="Footer"/>
          <w:jc w:val="center"/>
          <w:rPr>
            <w:sz w:val="24"/>
            <w:szCs w:val="24"/>
          </w:rPr>
        </w:pPr>
        <w:r w:rsidRPr="0056369A">
          <w:rPr>
            <w:sz w:val="24"/>
            <w:szCs w:val="24"/>
          </w:rPr>
          <w:fldChar w:fldCharType="begin"/>
        </w:r>
        <w:r w:rsidRPr="0056369A">
          <w:rPr>
            <w:sz w:val="24"/>
            <w:szCs w:val="24"/>
          </w:rPr>
          <w:instrText xml:space="preserve"> PAGE   \* MERGEFORMAT </w:instrText>
        </w:r>
        <w:r w:rsidRPr="0056369A">
          <w:rPr>
            <w:sz w:val="24"/>
            <w:szCs w:val="24"/>
          </w:rPr>
          <w:fldChar w:fldCharType="separate"/>
        </w:r>
        <w:r w:rsidR="009E6326">
          <w:rPr>
            <w:noProof/>
            <w:sz w:val="24"/>
            <w:szCs w:val="24"/>
          </w:rPr>
          <w:t>76</w:t>
        </w:r>
        <w:r w:rsidRPr="0056369A">
          <w:rPr>
            <w:sz w:val="24"/>
            <w:szCs w:val="24"/>
          </w:rPr>
          <w:fldChar w:fldCharType="end"/>
        </w:r>
      </w:p>
    </w:sdtContent>
  </w:sdt>
  <w:p w:rsidR="0082009C" w:rsidRPr="008409A5" w:rsidRDefault="0082009C" w:rsidP="00DF3338">
    <w:pPr>
      <w:pStyle w:val="Footer"/>
      <w:jc w:val="center"/>
      <w:rPr>
        <w:sz w:val="2"/>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BodyText"/>
      <w:spacing w:line="14" w:lineRule="auto"/>
      <w:rPr>
        <w:sz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3700380"/>
      <w:docPartObj>
        <w:docPartGallery w:val="Page Numbers (Bottom of Page)"/>
        <w:docPartUnique/>
      </w:docPartObj>
    </w:sdtPr>
    <w:sdtEndPr>
      <w:rPr>
        <w:rFonts w:asciiTheme="majorBidi" w:hAnsiTheme="majorBidi" w:cstheme="majorBidi"/>
        <w:noProof/>
        <w:sz w:val="24"/>
        <w:szCs w:val="24"/>
      </w:rPr>
    </w:sdtEndPr>
    <w:sdtContent>
      <w:p w:rsidR="0082009C" w:rsidRPr="00CE5188" w:rsidRDefault="0082009C">
        <w:pPr>
          <w:pStyle w:val="Footer"/>
          <w:jc w:val="center"/>
          <w:rPr>
            <w:rFonts w:asciiTheme="majorBidi" w:hAnsiTheme="majorBidi" w:cstheme="majorBidi"/>
            <w:sz w:val="24"/>
            <w:szCs w:val="24"/>
          </w:rPr>
        </w:pPr>
        <w:r w:rsidRPr="00CE5188">
          <w:rPr>
            <w:rFonts w:asciiTheme="majorBidi" w:hAnsiTheme="majorBidi" w:cstheme="majorBidi"/>
            <w:sz w:val="24"/>
            <w:szCs w:val="24"/>
          </w:rPr>
          <w:fldChar w:fldCharType="begin"/>
        </w:r>
        <w:r w:rsidRPr="00CE5188">
          <w:rPr>
            <w:rFonts w:asciiTheme="majorBidi" w:hAnsiTheme="majorBidi" w:cstheme="majorBidi"/>
            <w:sz w:val="24"/>
            <w:szCs w:val="24"/>
          </w:rPr>
          <w:instrText xml:space="preserve"> PAGE   \* MERGEFORMAT </w:instrText>
        </w:r>
        <w:r w:rsidRPr="00CE5188">
          <w:rPr>
            <w:rFonts w:asciiTheme="majorBidi" w:hAnsiTheme="majorBidi" w:cstheme="majorBidi"/>
            <w:sz w:val="24"/>
            <w:szCs w:val="24"/>
          </w:rPr>
          <w:fldChar w:fldCharType="separate"/>
        </w:r>
        <w:r w:rsidR="009E6326">
          <w:rPr>
            <w:rFonts w:asciiTheme="majorBidi" w:hAnsiTheme="majorBidi" w:cstheme="majorBidi"/>
            <w:noProof/>
            <w:sz w:val="24"/>
            <w:szCs w:val="24"/>
          </w:rPr>
          <w:t>xvii</w:t>
        </w:r>
        <w:r w:rsidRPr="00CE5188">
          <w:rPr>
            <w:rFonts w:asciiTheme="majorBidi" w:hAnsiTheme="majorBidi" w:cstheme="majorBidi"/>
            <w:noProof/>
            <w:sz w:val="24"/>
            <w:szCs w:val="24"/>
          </w:rPr>
          <w:fldChar w:fldCharType="end"/>
        </w:r>
      </w:p>
    </w:sdtContent>
  </w:sdt>
  <w:p w:rsidR="0082009C" w:rsidRDefault="0082009C"/>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rsidP="00DF3338">
    <w:pPr>
      <w:pStyle w:val="Footer"/>
      <w:jc w:val="center"/>
    </w:pPr>
  </w:p>
  <w:p w:rsidR="0082009C" w:rsidRDefault="0082009C">
    <w:pPr>
      <w:pStyle w:val="BodyText"/>
      <w:spacing w:line="14" w:lineRule="auto"/>
      <w:rPr>
        <w:sz w:val="2"/>
      </w:rP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021534"/>
      <w:docPartObj>
        <w:docPartGallery w:val="Page Numbers (Bottom of Page)"/>
        <w:docPartUnique/>
      </w:docPartObj>
    </w:sdtPr>
    <w:sdtEndPr>
      <w:rPr>
        <w:sz w:val="24"/>
        <w:szCs w:val="24"/>
      </w:rPr>
    </w:sdtEndPr>
    <w:sdtContent>
      <w:p w:rsidR="0082009C" w:rsidRPr="0056369A" w:rsidRDefault="0082009C" w:rsidP="00DF3338">
        <w:pPr>
          <w:pStyle w:val="Footer"/>
          <w:jc w:val="center"/>
          <w:rPr>
            <w:sz w:val="24"/>
            <w:szCs w:val="24"/>
          </w:rPr>
        </w:pPr>
        <w:r w:rsidRPr="0056369A">
          <w:rPr>
            <w:sz w:val="24"/>
            <w:szCs w:val="24"/>
          </w:rPr>
          <w:t>93</w:t>
        </w:r>
      </w:p>
    </w:sdtContent>
  </w:sdt>
  <w:p w:rsidR="0082009C" w:rsidRDefault="0082009C">
    <w:pPr>
      <w:pStyle w:val="BodyText"/>
      <w:spacing w:line="14" w:lineRule="auto"/>
      <w:rPr>
        <w:sz w:val="2"/>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417A61" w:rsidRDefault="0082009C">
    <w:pPr>
      <w:pStyle w:val="Footer"/>
      <w:jc w:val="center"/>
      <w:rPr>
        <w:rFonts w:ascii="Times New Roman" w:hAnsi="Times New Roman" w:cs="Times New Roman"/>
        <w:sz w:val="24"/>
        <w:szCs w:val="24"/>
      </w:rPr>
    </w:pPr>
    <w:r>
      <w:rPr>
        <w:rFonts w:ascii="Times New Roman" w:hAnsi="Times New Roman" w:cs="Times New Roman"/>
        <w:sz w:val="24"/>
        <w:szCs w:val="24"/>
      </w:rPr>
      <w:t>94</w:t>
    </w:r>
  </w:p>
  <w:p w:rsidR="0082009C" w:rsidRPr="00387709" w:rsidRDefault="0082009C" w:rsidP="0082009C">
    <w:pPr>
      <w:pStyle w:val="Footer"/>
      <w:tabs>
        <w:tab w:val="clear" w:pos="4680"/>
        <w:tab w:val="clear" w:pos="9360"/>
        <w:tab w:val="left" w:pos="4251"/>
        <w:tab w:val="left" w:pos="4431"/>
      </w:tabs>
      <w:jc w:val="center"/>
      <w:rPr>
        <w:rFonts w:ascii="Times New Roman" w:hAnsi="Times New Roman" w:cs="Times New Roman"/>
        <w:sz w:val="28"/>
        <w:szCs w:val="26"/>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387709" w:rsidRDefault="0082009C" w:rsidP="0082009C">
    <w:pPr>
      <w:pStyle w:val="Footer"/>
      <w:tabs>
        <w:tab w:val="clear" w:pos="4680"/>
        <w:tab w:val="clear" w:pos="9360"/>
        <w:tab w:val="left" w:pos="4251"/>
        <w:tab w:val="left" w:pos="4431"/>
      </w:tabs>
      <w:jc w:val="center"/>
      <w:rPr>
        <w:rFonts w:ascii="Times New Roman" w:hAnsi="Times New Roman" w:cs="Times New Roman"/>
        <w:sz w:val="28"/>
        <w:szCs w:val="2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pPr>
      <w:pStyle w:val="Footer"/>
      <w:jc w:val="center"/>
      <w:rPr>
        <w:rFonts w:ascii="Times New Roman" w:hAnsi="Times New Roman" w:cs="Times New Roman"/>
        <w:sz w:val="24"/>
        <w:szCs w:val="24"/>
      </w:rPr>
    </w:pPr>
    <w:r w:rsidRPr="00692F04">
      <w:rPr>
        <w:rFonts w:ascii="Times New Roman" w:hAnsi="Times New Roman" w:cs="Times New Roman"/>
        <w:sz w:val="24"/>
        <w:szCs w:val="24"/>
      </w:rPr>
      <w:fldChar w:fldCharType="begin"/>
    </w:r>
    <w:r w:rsidRPr="00692F04">
      <w:rPr>
        <w:rFonts w:ascii="Times New Roman" w:hAnsi="Times New Roman" w:cs="Times New Roman"/>
        <w:sz w:val="24"/>
        <w:szCs w:val="24"/>
      </w:rPr>
      <w:instrText xml:space="preserve"> PAGE   \* MERGEFORMAT </w:instrText>
    </w:r>
    <w:r w:rsidRPr="00692F04">
      <w:rPr>
        <w:rFonts w:ascii="Times New Roman" w:hAnsi="Times New Roman" w:cs="Times New Roman"/>
        <w:sz w:val="24"/>
        <w:szCs w:val="24"/>
      </w:rPr>
      <w:fldChar w:fldCharType="separate"/>
    </w:r>
    <w:r w:rsidR="009E6326">
      <w:rPr>
        <w:rFonts w:ascii="Times New Roman" w:hAnsi="Times New Roman" w:cs="Times New Roman"/>
        <w:noProof/>
        <w:sz w:val="24"/>
        <w:szCs w:val="24"/>
      </w:rPr>
      <w:t>1</w:t>
    </w:r>
    <w:r w:rsidRPr="00692F04">
      <w:rPr>
        <w:rFonts w:ascii="Times New Roman" w:hAnsi="Times New Roman" w:cs="Times New Roman"/>
        <w:noProof/>
        <w:sz w:val="24"/>
        <w:szCs w:val="24"/>
      </w:rPr>
      <w:fldChar w:fldCharType="end"/>
    </w:r>
  </w:p>
  <w:p w:rsidR="0082009C" w:rsidRPr="00692F04" w:rsidRDefault="0082009C" w:rsidP="004A280C">
    <w:pPr>
      <w:pStyle w:val="Footer"/>
      <w:jc w:val="center"/>
      <w:rPr>
        <w:rFonts w:ascii="Times New Roman" w:hAnsi="Times New Roman" w:cs="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pPr>
      <w:pStyle w:val="Footer"/>
      <w:jc w:val="center"/>
      <w:rPr>
        <w:rFonts w:ascii="Times New Roman" w:hAnsi="Times New Roman" w:cs="Times New Roman"/>
        <w:sz w:val="24"/>
        <w:szCs w:val="24"/>
      </w:rPr>
    </w:pPr>
    <w:r w:rsidRPr="00692F04">
      <w:rPr>
        <w:rFonts w:ascii="Times New Roman" w:hAnsi="Times New Roman" w:cs="Times New Roman"/>
        <w:sz w:val="24"/>
        <w:szCs w:val="24"/>
      </w:rPr>
      <w:fldChar w:fldCharType="begin"/>
    </w:r>
    <w:r w:rsidRPr="00692F04">
      <w:rPr>
        <w:rFonts w:ascii="Times New Roman" w:hAnsi="Times New Roman" w:cs="Times New Roman"/>
        <w:sz w:val="24"/>
        <w:szCs w:val="24"/>
      </w:rPr>
      <w:instrText xml:space="preserve"> PAGE   \* MERGEFORMAT </w:instrText>
    </w:r>
    <w:r w:rsidRPr="00692F04">
      <w:rPr>
        <w:rFonts w:ascii="Times New Roman" w:hAnsi="Times New Roman" w:cs="Times New Roman"/>
        <w:sz w:val="24"/>
        <w:szCs w:val="24"/>
      </w:rPr>
      <w:fldChar w:fldCharType="separate"/>
    </w:r>
    <w:r w:rsidRPr="00692F04">
      <w:rPr>
        <w:rFonts w:ascii="Times New Roman" w:hAnsi="Times New Roman" w:cs="Times New Roman"/>
        <w:noProof/>
        <w:sz w:val="24"/>
        <w:szCs w:val="24"/>
      </w:rPr>
      <w:t>3</w:t>
    </w:r>
    <w:r w:rsidRPr="00692F04">
      <w:rPr>
        <w:rFonts w:ascii="Times New Roman" w:hAnsi="Times New Roman" w:cs="Times New Roman"/>
        <w:noProof/>
        <w:sz w:val="24"/>
        <w:szCs w:val="24"/>
      </w:rPr>
      <w:fldChar w:fldCharType="end"/>
    </w:r>
  </w:p>
  <w:p w:rsidR="0082009C" w:rsidRPr="00692F04" w:rsidRDefault="0082009C" w:rsidP="004A280C">
    <w:pPr>
      <w:pStyle w:val="Footer"/>
      <w:tabs>
        <w:tab w:val="clear" w:pos="4680"/>
        <w:tab w:val="clear" w:pos="9360"/>
        <w:tab w:val="left" w:pos="4251"/>
        <w:tab w:val="left" w:pos="4431"/>
      </w:tabs>
      <w:jc w:val="center"/>
      <w:rPr>
        <w:rFonts w:ascii="Times New Roman" w:hAnsi="Times New Roman" w:cs="Times New Roman"/>
        <w:sz w:val="26"/>
        <w:szCs w:val="24"/>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Footer"/>
      <w:jc w:val="center"/>
      <w:rPr>
        <w:rFonts w:ascii="Times New Roman" w:hAnsi="Times New Roman" w:cs="Times New Roman"/>
        <w:sz w:val="24"/>
        <w:szCs w:val="24"/>
      </w:rPr>
    </w:pPr>
  </w:p>
  <w:p w:rsidR="0082009C" w:rsidRPr="00692F04" w:rsidRDefault="0082009C" w:rsidP="004A280C">
    <w:pPr>
      <w:pStyle w:val="Footer"/>
      <w:tabs>
        <w:tab w:val="clear" w:pos="4680"/>
        <w:tab w:val="clear" w:pos="9360"/>
        <w:tab w:val="left" w:pos="4251"/>
        <w:tab w:val="left" w:pos="4431"/>
      </w:tabs>
      <w:jc w:val="center"/>
      <w:rPr>
        <w:rFonts w:ascii="Times New Roman" w:hAnsi="Times New Roman" w:cs="Times New Roman"/>
        <w:sz w:val="26"/>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B820DF" w:rsidRDefault="0082009C">
    <w:pPr>
      <w:pStyle w:val="Footer"/>
      <w:jc w:val="center"/>
      <w:rPr>
        <w:rFonts w:ascii="Times New Roman" w:hAnsi="Times New Roman"/>
        <w:sz w:val="24"/>
        <w:szCs w:val="24"/>
      </w:rPr>
    </w:pPr>
    <w:r w:rsidRPr="00B820DF">
      <w:rPr>
        <w:rFonts w:ascii="Times New Roman" w:hAnsi="Times New Roman"/>
        <w:sz w:val="24"/>
        <w:szCs w:val="24"/>
      </w:rPr>
      <w:fldChar w:fldCharType="begin"/>
    </w:r>
    <w:r w:rsidRPr="00B820DF">
      <w:rPr>
        <w:rFonts w:ascii="Times New Roman" w:hAnsi="Times New Roman"/>
        <w:sz w:val="24"/>
        <w:szCs w:val="24"/>
      </w:rPr>
      <w:instrText xml:space="preserve"> PAGE   \* MERGEFORMAT </w:instrText>
    </w:r>
    <w:r w:rsidRPr="00B820DF">
      <w:rPr>
        <w:rFonts w:ascii="Times New Roman" w:hAnsi="Times New Roman"/>
        <w:sz w:val="24"/>
        <w:szCs w:val="24"/>
      </w:rPr>
      <w:fldChar w:fldCharType="separate"/>
    </w:r>
    <w:r w:rsidR="009E6326">
      <w:rPr>
        <w:rFonts w:ascii="Times New Roman" w:hAnsi="Times New Roman"/>
        <w:noProof/>
        <w:sz w:val="24"/>
        <w:szCs w:val="24"/>
      </w:rPr>
      <w:t>6</w:t>
    </w:r>
    <w:r w:rsidRPr="00B820DF">
      <w:rPr>
        <w:rFonts w:ascii="Times New Roman" w:hAnsi="Times New Roman"/>
        <w:noProof/>
        <w:sz w:val="24"/>
        <w:szCs w:val="24"/>
      </w:rPr>
      <w:fldChar w:fldCharType="end"/>
    </w:r>
  </w:p>
  <w:p w:rsidR="0082009C" w:rsidRDefault="0082009C">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5C2177" w:rsidRDefault="0082009C" w:rsidP="004A280C">
    <w:pPr>
      <w:pStyle w:val="Footer"/>
      <w:jc w:val="center"/>
      <w:rPr>
        <w:rFonts w:ascii="Times New Roman" w:hAnsi="Times New Roman"/>
        <w:sz w:val="24"/>
        <w:szCs w:val="24"/>
      </w:rPr>
    </w:pPr>
  </w:p>
  <w:p w:rsidR="0082009C" w:rsidRPr="005C2177" w:rsidRDefault="0082009C" w:rsidP="004A280C">
    <w:pPr>
      <w:pStyle w:val="Footer"/>
      <w:tabs>
        <w:tab w:val="clear" w:pos="4680"/>
        <w:tab w:val="clear" w:pos="9360"/>
        <w:tab w:val="left" w:pos="4251"/>
        <w:tab w:val="left" w:pos="4431"/>
      </w:tabs>
      <w:jc w:val="center"/>
      <w:rPr>
        <w:rFonts w:ascii="Times New Roman" w:hAnsi="Times New Roman"/>
        <w:sz w:val="28"/>
        <w:szCs w:val="26"/>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916FAA" w:rsidRDefault="0082009C" w:rsidP="004A280C">
    <w:pPr>
      <w:pStyle w:val="Footer"/>
      <w:jc w:val="center"/>
      <w:rPr>
        <w:rFonts w:ascii="Times New Roman" w:hAnsi="Times New Roman" w:cs="Times New Roman"/>
        <w:sz w:val="24"/>
        <w:szCs w:val="24"/>
      </w:rPr>
    </w:pPr>
    <w:r>
      <w:rPr>
        <w:rFonts w:ascii="Times New Roman" w:hAnsi="Times New Roman" w:cs="Times New Roman"/>
        <w:sz w:val="24"/>
        <w:szCs w:val="24"/>
      </w:rPr>
      <w:t>35</w:t>
    </w:r>
  </w:p>
  <w:p w:rsidR="0082009C" w:rsidRPr="00916FAA" w:rsidRDefault="0082009C">
    <w:pPr>
      <w:pStyle w:val="Footer"/>
      <w:rPr>
        <w:rFonts w:ascii="Times New Roman" w:hAnsi="Times New Roman" w:cs="Times New Roman"/>
        <w:sz w:val="24"/>
        <w:szCs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916FAA" w:rsidRDefault="0082009C">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009C" w:rsidRDefault="0082009C" w:rsidP="00CC3B02">
      <w:pPr>
        <w:spacing w:after="0" w:line="240" w:lineRule="auto"/>
      </w:pPr>
      <w:r>
        <w:separator/>
      </w:r>
    </w:p>
  </w:footnote>
  <w:footnote w:type="continuationSeparator" w:id="0">
    <w:p w:rsidR="0082009C" w:rsidRDefault="0082009C" w:rsidP="00CC3B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pPr>
  </w:p>
  <w:p w:rsidR="0082009C" w:rsidRDefault="0082009C"/>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B820DF" w:rsidRDefault="0082009C">
    <w:pPr>
      <w:pStyle w:val="Header"/>
      <w:jc w:val="right"/>
      <w:rPr>
        <w:rFonts w:ascii="Times New Roman" w:hAnsi="Times New Roman"/>
        <w:sz w:val="24"/>
        <w:szCs w:val="24"/>
      </w:rPr>
    </w:pPr>
    <w:r w:rsidRPr="00B820DF">
      <w:rPr>
        <w:rFonts w:ascii="Times New Roman" w:hAnsi="Times New Roman"/>
        <w:sz w:val="24"/>
        <w:szCs w:val="24"/>
      </w:rPr>
      <w:fldChar w:fldCharType="begin"/>
    </w:r>
    <w:r w:rsidRPr="00B820DF">
      <w:rPr>
        <w:rFonts w:ascii="Times New Roman" w:hAnsi="Times New Roman"/>
        <w:sz w:val="24"/>
        <w:szCs w:val="24"/>
      </w:rPr>
      <w:instrText xml:space="preserve"> PAGE   \* MERGEFORMAT </w:instrText>
    </w:r>
    <w:r w:rsidRPr="00B820DF">
      <w:rPr>
        <w:rFonts w:ascii="Times New Roman" w:hAnsi="Times New Roman"/>
        <w:sz w:val="24"/>
        <w:szCs w:val="24"/>
      </w:rPr>
      <w:fldChar w:fldCharType="separate"/>
    </w:r>
    <w:r w:rsidR="009E6326">
      <w:rPr>
        <w:rFonts w:ascii="Times New Roman" w:hAnsi="Times New Roman"/>
        <w:noProof/>
        <w:sz w:val="24"/>
        <w:szCs w:val="24"/>
      </w:rPr>
      <w:t>8</w:t>
    </w:r>
    <w:r w:rsidRPr="00B820DF">
      <w:rPr>
        <w:rFonts w:ascii="Times New Roman" w:hAnsi="Times New Roman"/>
        <w:noProof/>
        <w:sz w:val="24"/>
        <w:szCs w:val="24"/>
      </w:rPr>
      <w:fldChar w:fldCharType="end"/>
    </w:r>
  </w:p>
  <w:p w:rsidR="0082009C" w:rsidRPr="005C2177" w:rsidRDefault="0082009C" w:rsidP="004A280C">
    <w:pPr>
      <w:pStyle w:val="Header"/>
      <w:tabs>
        <w:tab w:val="clear" w:pos="4680"/>
        <w:tab w:val="clear" w:pos="9360"/>
        <w:tab w:val="left" w:pos="1725"/>
      </w:tabs>
      <w:rPr>
        <w:rFonts w:ascii="Times New Roman" w:hAnsi="Times New Roman"/>
        <w:sz w:val="28"/>
        <w:szCs w:val="28"/>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7758D" w:rsidRDefault="0082009C">
    <w:pPr>
      <w:pStyle w:val="Header"/>
      <w:jc w:val="right"/>
      <w:rPr>
        <w:rFonts w:ascii="Times New Roman" w:hAnsi="Times New Roman"/>
        <w:sz w:val="24"/>
        <w:szCs w:val="24"/>
      </w:rPr>
    </w:pPr>
    <w:r w:rsidRPr="0067758D">
      <w:rPr>
        <w:rFonts w:ascii="Times New Roman" w:hAnsi="Times New Roman"/>
        <w:sz w:val="24"/>
        <w:szCs w:val="24"/>
      </w:rPr>
      <w:fldChar w:fldCharType="begin"/>
    </w:r>
    <w:r w:rsidRPr="0067758D">
      <w:rPr>
        <w:rFonts w:ascii="Times New Roman" w:hAnsi="Times New Roman"/>
        <w:sz w:val="24"/>
        <w:szCs w:val="24"/>
      </w:rPr>
      <w:instrText xml:space="preserve"> PAGE   \* MERGEFORMAT </w:instrText>
    </w:r>
    <w:r w:rsidRPr="0067758D">
      <w:rPr>
        <w:rFonts w:ascii="Times New Roman" w:hAnsi="Times New Roman"/>
        <w:sz w:val="24"/>
        <w:szCs w:val="24"/>
      </w:rPr>
      <w:fldChar w:fldCharType="separate"/>
    </w:r>
    <w:r w:rsidR="009E6326">
      <w:rPr>
        <w:rFonts w:ascii="Times New Roman" w:hAnsi="Times New Roman"/>
        <w:noProof/>
        <w:sz w:val="24"/>
        <w:szCs w:val="24"/>
      </w:rPr>
      <w:t>19</w:t>
    </w:r>
    <w:r w:rsidRPr="0067758D">
      <w:rPr>
        <w:rFonts w:ascii="Times New Roman" w:hAnsi="Times New Roman"/>
        <w:noProof/>
        <w:sz w:val="24"/>
        <w:szCs w:val="24"/>
      </w:rPr>
      <w:fldChar w:fldCharType="end"/>
    </w:r>
  </w:p>
  <w:p w:rsidR="0082009C" w:rsidRPr="005C2177" w:rsidRDefault="0082009C" w:rsidP="004A280C">
    <w:pPr>
      <w:pStyle w:val="Header"/>
      <w:tabs>
        <w:tab w:val="clear" w:pos="4680"/>
        <w:tab w:val="clear" w:pos="9360"/>
        <w:tab w:val="left" w:pos="1725"/>
      </w:tabs>
      <w:rPr>
        <w:rFonts w:ascii="Times New Roman" w:hAnsi="Times New Roman"/>
        <w:sz w:val="28"/>
        <w:szCs w:val="2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5C2177" w:rsidRDefault="0082009C" w:rsidP="004A280C">
    <w:pPr>
      <w:pStyle w:val="Header"/>
      <w:tabs>
        <w:tab w:val="clear" w:pos="4680"/>
        <w:tab w:val="clear" w:pos="9360"/>
        <w:tab w:val="left" w:pos="1725"/>
      </w:tabs>
      <w:rPr>
        <w:rFonts w:ascii="Times New Roman" w:hAnsi="Times New Roman"/>
        <w:sz w:val="28"/>
        <w:szCs w:val="2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9056A7" w:rsidRDefault="0082009C">
    <w:pPr>
      <w:pStyle w:val="Header"/>
      <w:jc w:val="right"/>
      <w:rPr>
        <w:rFonts w:ascii="Times New Roman" w:hAnsi="Times New Roman" w:cs="Times New Roman"/>
        <w:sz w:val="24"/>
        <w:szCs w:val="24"/>
      </w:rPr>
    </w:pPr>
    <w:r>
      <w:rPr>
        <w:rFonts w:ascii="Times New Roman" w:hAnsi="Times New Roman" w:cs="Times New Roman"/>
        <w:sz w:val="24"/>
        <w:szCs w:val="24"/>
      </w:rPr>
      <w:t>36</w:t>
    </w:r>
  </w:p>
  <w:p w:rsidR="0082009C" w:rsidRPr="00916FAA" w:rsidRDefault="0082009C" w:rsidP="004A280C">
    <w:pPr>
      <w:pStyle w:val="Header"/>
      <w:tabs>
        <w:tab w:val="clear" w:pos="4680"/>
        <w:tab w:val="clear" w:pos="9360"/>
        <w:tab w:val="left" w:pos="2020"/>
        <w:tab w:val="left" w:pos="5469"/>
      </w:tabs>
      <w:jc w:val="right"/>
      <w:rPr>
        <w:rFonts w:ascii="Times New Roman" w:hAnsi="Times New Roman" w:cs="Times New Roman"/>
        <w:sz w:val="30"/>
        <w:szCs w:val="30"/>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B90B88" w:rsidRDefault="0082009C">
    <w:pPr>
      <w:pStyle w:val="Header"/>
      <w:jc w:val="right"/>
      <w:rPr>
        <w:rFonts w:ascii="Times New Roman" w:hAnsi="Times New Roman" w:cs="Times New Roman"/>
        <w:sz w:val="24"/>
        <w:szCs w:val="24"/>
      </w:rPr>
    </w:pPr>
    <w:r>
      <w:rPr>
        <w:rFonts w:ascii="Times New Roman" w:hAnsi="Times New Roman" w:cs="Times New Roman"/>
        <w:sz w:val="24"/>
        <w:szCs w:val="24"/>
      </w:rPr>
      <w:t>37</w:t>
    </w:r>
  </w:p>
  <w:p w:rsidR="0082009C" w:rsidRPr="00916FAA" w:rsidRDefault="0082009C" w:rsidP="004A280C">
    <w:pPr>
      <w:pStyle w:val="Header"/>
      <w:tabs>
        <w:tab w:val="clear" w:pos="4680"/>
        <w:tab w:val="clear" w:pos="9360"/>
        <w:tab w:val="left" w:pos="2020"/>
        <w:tab w:val="left" w:pos="5469"/>
      </w:tabs>
      <w:jc w:val="right"/>
      <w:rPr>
        <w:rFonts w:ascii="Times New Roman" w:hAnsi="Times New Roman" w:cs="Times New Roman"/>
        <w:sz w:val="30"/>
        <w:szCs w:val="30"/>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916FAA" w:rsidRDefault="0082009C" w:rsidP="004A280C">
    <w:pPr>
      <w:pStyle w:val="Header"/>
      <w:jc w:val="right"/>
      <w:rPr>
        <w:rFonts w:ascii="Times New Roman" w:hAnsi="Times New Roman" w:cs="Times New Roman"/>
        <w:sz w:val="24"/>
        <w:szCs w:val="24"/>
      </w:rPr>
    </w:pPr>
    <w:r>
      <w:rPr>
        <w:rFonts w:ascii="Times New Roman" w:hAnsi="Times New Roman" w:cs="Times New Roman"/>
        <w:sz w:val="24"/>
        <w:szCs w:val="24"/>
      </w:rPr>
      <w:t>38</w:t>
    </w:r>
  </w:p>
  <w:p w:rsidR="0082009C" w:rsidRPr="00916FAA" w:rsidRDefault="0082009C" w:rsidP="004A280C">
    <w:pPr>
      <w:pStyle w:val="Header"/>
      <w:tabs>
        <w:tab w:val="clear" w:pos="4680"/>
        <w:tab w:val="clear" w:pos="9360"/>
        <w:tab w:val="left" w:pos="2020"/>
        <w:tab w:val="left" w:pos="5469"/>
      </w:tabs>
      <w:jc w:val="right"/>
      <w:rPr>
        <w:rFonts w:ascii="Times New Roman" w:hAnsi="Times New Roman" w:cs="Times New Roman"/>
        <w:sz w:val="30"/>
        <w:szCs w:val="30"/>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8409A5" w:rsidRDefault="0082009C" w:rsidP="004A280C">
    <w:pPr>
      <w:pStyle w:val="Header"/>
      <w:jc w:val="right"/>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jc w:val="right"/>
    </w:pPr>
    <w:r>
      <w:fldChar w:fldCharType="begin"/>
    </w:r>
    <w:r>
      <w:instrText xml:space="preserve"> PAGE   \* MERGEFORMAT </w:instrText>
    </w:r>
    <w:r>
      <w:fldChar w:fldCharType="separate"/>
    </w:r>
    <w:r w:rsidR="009E6326">
      <w:rPr>
        <w:noProof/>
      </w:rPr>
      <w:t>48</w:t>
    </w:r>
    <w:r>
      <w:fldChar w:fldCharType="end"/>
    </w:r>
  </w:p>
  <w:p w:rsidR="0082009C" w:rsidRDefault="0082009C"/>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jc w:val="right"/>
    </w:pPr>
    <w:r>
      <w:fldChar w:fldCharType="begin"/>
    </w:r>
    <w:r>
      <w:instrText xml:space="preserve"> PAGE   \* MERGEFORMAT </w:instrText>
    </w:r>
    <w:r>
      <w:fldChar w:fldCharType="separate"/>
    </w:r>
    <w:r w:rsidR="009E6326">
      <w:rPr>
        <w:noProof/>
      </w:rPr>
      <w:t>50</w:t>
    </w:r>
    <w:r>
      <w:fldChar w:fldCharType="end"/>
    </w:r>
  </w:p>
  <w:p w:rsidR="0082009C" w:rsidRPr="003B25B5" w:rsidRDefault="0082009C">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jc w:val="right"/>
    </w:pPr>
    <w:r>
      <w:fldChar w:fldCharType="begin"/>
    </w:r>
    <w:r>
      <w:instrText xml:space="preserve"> PAGE   \* MERGEFORMAT </w:instrText>
    </w:r>
    <w:r>
      <w:fldChar w:fldCharType="separate"/>
    </w:r>
    <w:r w:rsidR="009E6326">
      <w:rPr>
        <w:noProof/>
      </w:rPr>
      <w:t>51</w:t>
    </w:r>
    <w:r>
      <w:fldChar w:fldCharType="end"/>
    </w:r>
  </w:p>
  <w:p w:rsidR="0082009C" w:rsidRPr="003B25B5" w:rsidRDefault="008200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Header"/>
      <w:jc w:val="right"/>
      <w:rPr>
        <w:rFonts w:ascii="Times New Roman" w:hAnsi="Times New Roman" w:cs="Times New Roman"/>
        <w:sz w:val="24"/>
        <w:szCs w:val="24"/>
      </w:rPr>
    </w:pPr>
    <w:r w:rsidRPr="00692F04">
      <w:rPr>
        <w:rFonts w:ascii="Times New Roman" w:hAnsi="Times New Roman" w:cs="Times New Roman"/>
        <w:sz w:val="24"/>
        <w:szCs w:val="24"/>
      </w:rPr>
      <w:t>3</w:t>
    </w:r>
  </w:p>
  <w:p w:rsidR="0082009C" w:rsidRPr="00692F04" w:rsidRDefault="0082009C" w:rsidP="004A280C">
    <w:pPr>
      <w:pStyle w:val="Header"/>
      <w:tabs>
        <w:tab w:val="clear" w:pos="4680"/>
        <w:tab w:val="clear" w:pos="9360"/>
        <w:tab w:val="left" w:pos="2020"/>
      </w:tabs>
      <w:rPr>
        <w:rFonts w:ascii="Times New Roman" w:hAnsi="Times New Roman" w:cs="Times New Roman"/>
        <w:sz w:val="24"/>
        <w:szCs w:val="24"/>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775DAA" w:rsidRDefault="0082009C">
    <w:pPr>
      <w:pStyle w:val="Header"/>
      <w:jc w:val="right"/>
      <w:rPr>
        <w:sz w:val="24"/>
        <w:szCs w:val="24"/>
      </w:rPr>
    </w:pPr>
    <w:r w:rsidRPr="00775DAA">
      <w:rPr>
        <w:sz w:val="24"/>
        <w:szCs w:val="24"/>
      </w:rPr>
      <w:fldChar w:fldCharType="begin"/>
    </w:r>
    <w:r w:rsidRPr="00775DAA">
      <w:rPr>
        <w:sz w:val="24"/>
        <w:szCs w:val="24"/>
      </w:rPr>
      <w:instrText xml:space="preserve"> PAGE   \* MERGEFORMAT </w:instrText>
    </w:r>
    <w:r w:rsidRPr="00775DAA">
      <w:rPr>
        <w:sz w:val="24"/>
        <w:szCs w:val="24"/>
      </w:rPr>
      <w:fldChar w:fldCharType="separate"/>
    </w:r>
    <w:r w:rsidR="009E6326">
      <w:rPr>
        <w:noProof/>
        <w:sz w:val="24"/>
        <w:szCs w:val="24"/>
      </w:rPr>
      <w:t>74</w:t>
    </w:r>
    <w:r w:rsidRPr="00775DAA">
      <w:rPr>
        <w:sz w:val="24"/>
        <w:szCs w:val="24"/>
      </w:rPr>
      <w:fldChar w:fldCharType="end"/>
    </w:r>
  </w:p>
  <w:p w:rsidR="0082009C" w:rsidRDefault="0082009C">
    <w:pPr>
      <w:pStyle w:val="BodyText"/>
      <w:spacing w:line="14" w:lineRule="aut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rsidP="004A280C">
    <w:pPr>
      <w:pStyle w:val="Header"/>
      <w:ind w:right="1364"/>
      <w:jc w:val="right"/>
    </w:pPr>
    <w:r>
      <w:fldChar w:fldCharType="begin"/>
    </w:r>
    <w:r>
      <w:instrText xml:space="preserve"> PAGE   \* MERGEFORMAT </w:instrText>
    </w:r>
    <w:r>
      <w:fldChar w:fldCharType="separate"/>
    </w:r>
    <w:r w:rsidR="009E6326">
      <w:rPr>
        <w:noProof/>
      </w:rPr>
      <w:t>75</w:t>
    </w:r>
    <w:r>
      <w:fldChar w:fldCharType="end"/>
    </w:r>
  </w:p>
  <w:p w:rsidR="0082009C" w:rsidRDefault="0082009C">
    <w:pPr>
      <w:pStyle w:val="BodyText"/>
      <w:spacing w:line="14" w:lineRule="auto"/>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jc w:val="right"/>
    </w:pPr>
    <w:r>
      <w:fldChar w:fldCharType="begin"/>
    </w:r>
    <w:r>
      <w:instrText xml:space="preserve"> PAGE   \* MERGEFORMAT </w:instrText>
    </w:r>
    <w:r>
      <w:fldChar w:fldCharType="separate"/>
    </w:r>
    <w:r w:rsidR="009E6326">
      <w:rPr>
        <w:noProof/>
      </w:rPr>
      <w:t>76</w:t>
    </w:r>
    <w:r>
      <w:fldChar w:fldCharType="end"/>
    </w:r>
  </w:p>
  <w:p w:rsidR="0082009C" w:rsidRDefault="0082009C">
    <w:pPr>
      <w:pStyle w:val="BodyText"/>
      <w:spacing w:line="14" w:lineRule="auto"/>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Default="0082009C">
    <w:pPr>
      <w:pStyle w:val="Header"/>
      <w:jc w:val="right"/>
    </w:pPr>
    <w:r>
      <w:fldChar w:fldCharType="begin"/>
    </w:r>
    <w:r>
      <w:instrText xml:space="preserve"> PAGE   \* MERGEFORMAT </w:instrText>
    </w:r>
    <w:r>
      <w:fldChar w:fldCharType="separate"/>
    </w:r>
    <w:r w:rsidR="009E6326">
      <w:rPr>
        <w:noProof/>
      </w:rPr>
      <w:t>77</w:t>
    </w:r>
    <w:r>
      <w:fldChar w:fldCharType="end"/>
    </w:r>
  </w:p>
  <w:p w:rsidR="0082009C" w:rsidRDefault="0082009C" w:rsidP="004A280C">
    <w:pPr>
      <w:pStyle w:val="BodyText"/>
      <w:tabs>
        <w:tab w:val="right" w:pos="8850"/>
      </w:tabs>
      <w:spacing w:line="14" w:lineRule="auto"/>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DE1288" w:rsidRDefault="0082009C" w:rsidP="004A280C">
    <w:pPr>
      <w:pStyle w:val="Header"/>
      <w:jc w:val="right"/>
      <w:rPr>
        <w:sz w:val="24"/>
        <w:szCs w:val="24"/>
      </w:rPr>
    </w:pPr>
    <w:r>
      <w:rPr>
        <w:sz w:val="24"/>
        <w:szCs w:val="24"/>
      </w:rPr>
      <w:t>75</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1306857"/>
      <w:docPartObj>
        <w:docPartGallery w:val="Page Numbers (Top of Page)"/>
        <w:docPartUnique/>
      </w:docPartObj>
    </w:sdtPr>
    <w:sdtEndPr>
      <w:rPr>
        <w:sz w:val="24"/>
        <w:szCs w:val="24"/>
      </w:rPr>
    </w:sdtEndPr>
    <w:sdtContent>
      <w:p w:rsidR="0082009C" w:rsidRPr="00FA27DB" w:rsidRDefault="0082009C" w:rsidP="00DF3338">
        <w:pPr>
          <w:pStyle w:val="Header"/>
          <w:jc w:val="right"/>
          <w:rPr>
            <w:sz w:val="24"/>
            <w:szCs w:val="24"/>
          </w:rPr>
        </w:pPr>
        <w:r w:rsidRPr="00FA27DB">
          <w:rPr>
            <w:sz w:val="24"/>
            <w:szCs w:val="24"/>
          </w:rPr>
          <w:t>77</w:t>
        </w:r>
      </w:p>
    </w:sdtContent>
  </w:sdt>
  <w:p w:rsidR="0082009C" w:rsidRPr="008409A5" w:rsidRDefault="0082009C" w:rsidP="00DF3338">
    <w:pPr>
      <w:pStyle w:val="Header"/>
      <w:jc w:val="right"/>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1018968955"/>
      <w:docPartObj>
        <w:docPartGallery w:val="Page Numbers (Top of Page)"/>
        <w:docPartUnique/>
      </w:docPartObj>
    </w:sdtPr>
    <w:sdtEndPr/>
    <w:sdtContent>
      <w:p w:rsidR="0082009C" w:rsidRPr="0056369A" w:rsidRDefault="0082009C">
        <w:pPr>
          <w:pStyle w:val="Header"/>
          <w:jc w:val="right"/>
          <w:rPr>
            <w:sz w:val="24"/>
            <w:szCs w:val="24"/>
          </w:rPr>
        </w:pPr>
        <w:r w:rsidRPr="0056369A">
          <w:rPr>
            <w:sz w:val="24"/>
            <w:szCs w:val="24"/>
          </w:rPr>
          <w:fldChar w:fldCharType="begin"/>
        </w:r>
        <w:r w:rsidRPr="0056369A">
          <w:rPr>
            <w:sz w:val="24"/>
            <w:szCs w:val="24"/>
          </w:rPr>
          <w:instrText xml:space="preserve"> PAGE   \* MERGEFORMAT </w:instrText>
        </w:r>
        <w:r w:rsidRPr="0056369A">
          <w:rPr>
            <w:sz w:val="24"/>
            <w:szCs w:val="24"/>
          </w:rPr>
          <w:fldChar w:fldCharType="separate"/>
        </w:r>
        <w:r w:rsidR="009E6326">
          <w:rPr>
            <w:noProof/>
            <w:sz w:val="24"/>
            <w:szCs w:val="24"/>
          </w:rPr>
          <w:t>88</w:t>
        </w:r>
        <w:r w:rsidRPr="0056369A">
          <w:rPr>
            <w:sz w:val="24"/>
            <w:szCs w:val="24"/>
          </w:rPr>
          <w:fldChar w:fldCharType="end"/>
        </w:r>
      </w:p>
    </w:sdtContent>
  </w:sdt>
  <w:p w:rsidR="0082009C" w:rsidRPr="009C6D67" w:rsidRDefault="0082009C" w:rsidP="00DF3338">
    <w:pPr>
      <w:pStyle w:val="Header"/>
      <w:jc w:val="right"/>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7610"/>
      <w:docPartObj>
        <w:docPartGallery w:val="Page Numbers (Top of Page)"/>
        <w:docPartUnique/>
      </w:docPartObj>
    </w:sdtPr>
    <w:sdtEndPr>
      <w:rPr>
        <w:sz w:val="24"/>
        <w:szCs w:val="24"/>
      </w:rPr>
    </w:sdtEndPr>
    <w:sdtContent>
      <w:p w:rsidR="0082009C" w:rsidRPr="0056369A" w:rsidRDefault="0082009C">
        <w:pPr>
          <w:pStyle w:val="Header"/>
          <w:jc w:val="right"/>
          <w:rPr>
            <w:sz w:val="24"/>
            <w:szCs w:val="24"/>
          </w:rPr>
        </w:pPr>
        <w:r w:rsidRPr="0056369A">
          <w:rPr>
            <w:sz w:val="24"/>
            <w:szCs w:val="24"/>
          </w:rPr>
          <w:fldChar w:fldCharType="begin"/>
        </w:r>
        <w:r w:rsidRPr="0056369A">
          <w:rPr>
            <w:sz w:val="24"/>
            <w:szCs w:val="24"/>
          </w:rPr>
          <w:instrText xml:space="preserve"> PAGE   \* MERGEFORMAT </w:instrText>
        </w:r>
        <w:r w:rsidRPr="0056369A">
          <w:rPr>
            <w:sz w:val="24"/>
            <w:szCs w:val="24"/>
          </w:rPr>
          <w:fldChar w:fldCharType="separate"/>
        </w:r>
        <w:r w:rsidR="009E6326">
          <w:rPr>
            <w:noProof/>
            <w:sz w:val="24"/>
            <w:szCs w:val="24"/>
          </w:rPr>
          <w:t>89</w:t>
        </w:r>
        <w:r w:rsidRPr="0056369A">
          <w:rPr>
            <w:sz w:val="24"/>
            <w:szCs w:val="24"/>
          </w:rPr>
          <w:fldChar w:fldCharType="end"/>
        </w:r>
      </w:p>
    </w:sdtContent>
  </w:sdt>
  <w:p w:rsidR="0082009C" w:rsidRDefault="0082009C">
    <w:pPr>
      <w:pStyle w:val="BodyText"/>
      <w:spacing w:line="14" w:lineRule="auto"/>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218673702"/>
      <w:docPartObj>
        <w:docPartGallery w:val="Page Numbers (Top of Page)"/>
        <w:docPartUnique/>
      </w:docPartObj>
    </w:sdtPr>
    <w:sdtEndPr/>
    <w:sdtContent>
      <w:p w:rsidR="0082009C" w:rsidRPr="0056369A" w:rsidRDefault="0082009C">
        <w:pPr>
          <w:pStyle w:val="Header"/>
          <w:jc w:val="right"/>
          <w:rPr>
            <w:sz w:val="24"/>
            <w:szCs w:val="24"/>
          </w:rPr>
        </w:pPr>
        <w:r w:rsidRPr="0056369A">
          <w:rPr>
            <w:sz w:val="24"/>
            <w:szCs w:val="24"/>
          </w:rPr>
          <w:fldChar w:fldCharType="begin"/>
        </w:r>
        <w:r w:rsidRPr="0056369A">
          <w:rPr>
            <w:sz w:val="24"/>
            <w:szCs w:val="24"/>
          </w:rPr>
          <w:instrText xml:space="preserve"> PAGE   \* MERGEFORMAT </w:instrText>
        </w:r>
        <w:r w:rsidRPr="0056369A">
          <w:rPr>
            <w:sz w:val="24"/>
            <w:szCs w:val="24"/>
          </w:rPr>
          <w:fldChar w:fldCharType="separate"/>
        </w:r>
        <w:r w:rsidR="009E6326">
          <w:rPr>
            <w:noProof/>
            <w:sz w:val="24"/>
            <w:szCs w:val="24"/>
          </w:rPr>
          <w:t>92</w:t>
        </w:r>
        <w:r w:rsidRPr="0056369A">
          <w:rPr>
            <w:sz w:val="24"/>
            <w:szCs w:val="24"/>
          </w:rPr>
          <w:fldChar w:fldCharType="end"/>
        </w:r>
      </w:p>
    </w:sdtContent>
  </w:sdt>
  <w:p w:rsidR="0082009C" w:rsidRDefault="0082009C">
    <w:pPr>
      <w:pStyle w:val="BodyText"/>
      <w:spacing w:line="14" w:lineRule="auto"/>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56369A" w:rsidRDefault="0082009C" w:rsidP="00DF3338">
    <w:pPr>
      <w:pStyle w:val="Header"/>
      <w:jc w:val="right"/>
      <w:rPr>
        <w:sz w:val="24"/>
        <w:szCs w:val="24"/>
      </w:rPr>
    </w:pPr>
  </w:p>
  <w:p w:rsidR="0082009C" w:rsidRDefault="0082009C">
    <w:pPr>
      <w:pStyle w:val="BodyText"/>
      <w:spacing w:line="14" w:lineRule="aut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Header"/>
      <w:jc w:val="right"/>
      <w:rPr>
        <w:rFonts w:ascii="Times New Roman" w:hAnsi="Times New Roman" w:cs="Times New Roman"/>
        <w:sz w:val="24"/>
        <w:szCs w:val="24"/>
      </w:rPr>
    </w:pPr>
    <w:r w:rsidRPr="00692F04">
      <w:rPr>
        <w:rFonts w:ascii="Times New Roman" w:hAnsi="Times New Roman" w:cs="Times New Roman"/>
        <w:sz w:val="24"/>
        <w:szCs w:val="24"/>
      </w:rPr>
      <w:t>2</w:t>
    </w:r>
  </w:p>
  <w:p w:rsidR="0082009C" w:rsidRPr="00692F04" w:rsidRDefault="0082009C" w:rsidP="004A280C">
    <w:pPr>
      <w:pStyle w:val="Header"/>
      <w:tabs>
        <w:tab w:val="clear" w:pos="4680"/>
        <w:tab w:val="clear" w:pos="9360"/>
        <w:tab w:val="left" w:pos="2020"/>
      </w:tabs>
      <w:rPr>
        <w:rFonts w:ascii="Times New Roman" w:hAnsi="Times New Roman" w:cs="Times New Roman"/>
        <w:sz w:val="24"/>
        <w:szCs w:val="24"/>
      </w:rP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85679E" w:rsidRDefault="0082009C" w:rsidP="0082009C">
    <w:pPr>
      <w:pStyle w:val="Header"/>
      <w:tabs>
        <w:tab w:val="clear" w:pos="4680"/>
      </w:tabs>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82920"/>
      <w:docPartObj>
        <w:docPartGallery w:val="Page Numbers (Top of Page)"/>
        <w:docPartUnique/>
      </w:docPartObj>
    </w:sdtPr>
    <w:sdtEndPr>
      <w:rPr>
        <w:rFonts w:asciiTheme="majorBidi" w:hAnsiTheme="majorBidi" w:cstheme="majorBidi"/>
        <w:noProof/>
        <w:sz w:val="24"/>
        <w:szCs w:val="24"/>
      </w:rPr>
    </w:sdtEndPr>
    <w:sdtContent>
      <w:p w:rsidR="0082009C" w:rsidRPr="00A50E19" w:rsidRDefault="0082009C">
        <w:pPr>
          <w:pStyle w:val="Header"/>
          <w:jc w:val="right"/>
          <w:rPr>
            <w:rFonts w:asciiTheme="majorBidi" w:hAnsiTheme="majorBidi" w:cstheme="majorBidi"/>
            <w:sz w:val="24"/>
            <w:szCs w:val="24"/>
          </w:rPr>
        </w:pPr>
        <w:r w:rsidRPr="00A50E19">
          <w:rPr>
            <w:rFonts w:asciiTheme="majorBidi" w:hAnsiTheme="majorBidi" w:cstheme="majorBidi"/>
            <w:sz w:val="24"/>
            <w:szCs w:val="24"/>
          </w:rPr>
          <w:fldChar w:fldCharType="begin"/>
        </w:r>
        <w:r w:rsidRPr="00A50E19">
          <w:rPr>
            <w:rFonts w:asciiTheme="majorBidi" w:hAnsiTheme="majorBidi" w:cstheme="majorBidi"/>
            <w:sz w:val="24"/>
            <w:szCs w:val="24"/>
          </w:rPr>
          <w:instrText xml:space="preserve"> PAGE   \* MERGEFORMAT </w:instrText>
        </w:r>
        <w:r w:rsidRPr="00A50E19">
          <w:rPr>
            <w:rFonts w:asciiTheme="majorBidi" w:hAnsiTheme="majorBidi" w:cstheme="majorBidi"/>
            <w:sz w:val="24"/>
            <w:szCs w:val="24"/>
          </w:rPr>
          <w:fldChar w:fldCharType="separate"/>
        </w:r>
        <w:r w:rsidR="009E6326">
          <w:rPr>
            <w:rFonts w:asciiTheme="majorBidi" w:hAnsiTheme="majorBidi" w:cstheme="majorBidi"/>
            <w:noProof/>
            <w:sz w:val="24"/>
            <w:szCs w:val="24"/>
          </w:rPr>
          <w:t>109</w:t>
        </w:r>
        <w:r w:rsidRPr="00A50E19">
          <w:rPr>
            <w:rFonts w:asciiTheme="majorBidi" w:hAnsiTheme="majorBidi" w:cstheme="majorBidi"/>
            <w:noProof/>
            <w:sz w:val="24"/>
            <w:szCs w:val="24"/>
          </w:rPr>
          <w:fldChar w:fldCharType="end"/>
        </w:r>
      </w:p>
    </w:sdtContent>
  </w:sdt>
  <w:p w:rsidR="0082009C" w:rsidRPr="0085679E" w:rsidRDefault="0082009C" w:rsidP="0082009C">
    <w:pPr>
      <w:pStyle w:val="Header"/>
      <w:tabs>
        <w:tab w:val="clear" w:pos="4680"/>
      </w:tabs>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4081165"/>
      <w:docPartObj>
        <w:docPartGallery w:val="Page Numbers (Top of Page)"/>
        <w:docPartUnique/>
      </w:docPartObj>
    </w:sdtPr>
    <w:sdtEndPr>
      <w:rPr>
        <w:rFonts w:asciiTheme="majorBidi" w:hAnsiTheme="majorBidi" w:cstheme="majorBidi"/>
        <w:noProof/>
        <w:sz w:val="24"/>
        <w:szCs w:val="24"/>
      </w:rPr>
    </w:sdtEndPr>
    <w:sdtContent>
      <w:p w:rsidR="0082009C" w:rsidRPr="00A65624" w:rsidRDefault="0082009C">
        <w:pPr>
          <w:pStyle w:val="Header"/>
          <w:jc w:val="right"/>
          <w:rPr>
            <w:rFonts w:asciiTheme="majorBidi" w:hAnsiTheme="majorBidi" w:cstheme="majorBidi"/>
            <w:sz w:val="24"/>
            <w:szCs w:val="24"/>
          </w:rPr>
        </w:pPr>
        <w:r w:rsidRPr="00A65624">
          <w:rPr>
            <w:rFonts w:asciiTheme="majorBidi" w:hAnsiTheme="majorBidi" w:cstheme="majorBidi"/>
            <w:sz w:val="24"/>
            <w:szCs w:val="24"/>
          </w:rPr>
          <w:fldChar w:fldCharType="begin"/>
        </w:r>
        <w:r w:rsidRPr="00A65624">
          <w:rPr>
            <w:rFonts w:asciiTheme="majorBidi" w:hAnsiTheme="majorBidi" w:cstheme="majorBidi"/>
            <w:sz w:val="24"/>
            <w:szCs w:val="24"/>
          </w:rPr>
          <w:instrText xml:space="preserve"> PAGE   \* MERGEFORMAT </w:instrText>
        </w:r>
        <w:r w:rsidRPr="00A65624">
          <w:rPr>
            <w:rFonts w:asciiTheme="majorBidi" w:hAnsiTheme="majorBidi" w:cstheme="majorBidi"/>
            <w:sz w:val="24"/>
            <w:szCs w:val="24"/>
          </w:rPr>
          <w:fldChar w:fldCharType="separate"/>
        </w:r>
        <w:r w:rsidR="009E6326">
          <w:rPr>
            <w:rFonts w:asciiTheme="majorBidi" w:hAnsiTheme="majorBidi" w:cstheme="majorBidi"/>
            <w:noProof/>
            <w:sz w:val="24"/>
            <w:szCs w:val="24"/>
          </w:rPr>
          <w:t>113</w:t>
        </w:r>
        <w:r w:rsidRPr="00A65624">
          <w:rPr>
            <w:rFonts w:asciiTheme="majorBidi" w:hAnsiTheme="majorBidi" w:cstheme="majorBidi"/>
            <w:noProof/>
            <w:sz w:val="24"/>
            <w:szCs w:val="24"/>
          </w:rPr>
          <w:fldChar w:fldCharType="end"/>
        </w:r>
      </w:p>
    </w:sdtContent>
  </w:sdt>
  <w:p w:rsidR="0082009C" w:rsidRPr="0085679E" w:rsidRDefault="0082009C" w:rsidP="0082009C">
    <w:pPr>
      <w:pStyle w:val="Header"/>
      <w:tabs>
        <w:tab w:val="clear" w:pos="468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Header"/>
      <w:jc w:val="right"/>
      <w:rPr>
        <w:rFonts w:ascii="Times New Roman" w:hAnsi="Times New Roman" w:cs="Times New Roman"/>
        <w:sz w:val="24"/>
        <w:szCs w:val="24"/>
      </w:rPr>
    </w:pPr>
    <w:r w:rsidRPr="00692F04">
      <w:rPr>
        <w:rFonts w:ascii="Times New Roman" w:hAnsi="Times New Roman" w:cs="Times New Roman"/>
        <w:sz w:val="24"/>
        <w:szCs w:val="24"/>
      </w:rPr>
      <w:t>3</w:t>
    </w:r>
  </w:p>
  <w:p w:rsidR="0082009C" w:rsidRPr="00692F04" w:rsidRDefault="0082009C" w:rsidP="004A280C">
    <w:pPr>
      <w:pStyle w:val="Header"/>
      <w:tabs>
        <w:tab w:val="clear" w:pos="4680"/>
        <w:tab w:val="clear" w:pos="9360"/>
        <w:tab w:val="left" w:pos="2020"/>
      </w:tabs>
      <w:rPr>
        <w:rFonts w:ascii="Times New Roman" w:hAnsi="Times New Roman" w:cs="Times New Roman"/>
        <w:sz w:val="24"/>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Header"/>
      <w:jc w:val="right"/>
      <w:rPr>
        <w:rFonts w:ascii="Times New Roman" w:hAnsi="Times New Roman" w:cs="Times New Roman"/>
        <w:sz w:val="24"/>
        <w:szCs w:val="24"/>
      </w:rPr>
    </w:pPr>
    <w:r>
      <w:rPr>
        <w:rFonts w:ascii="Times New Roman" w:hAnsi="Times New Roman" w:cs="Times New Roman"/>
        <w:sz w:val="24"/>
        <w:szCs w:val="24"/>
      </w:rPr>
      <w:t>4</w:t>
    </w:r>
  </w:p>
  <w:p w:rsidR="0082009C" w:rsidRPr="00692F04" w:rsidRDefault="0082009C" w:rsidP="004A280C">
    <w:pPr>
      <w:pStyle w:val="Header"/>
      <w:tabs>
        <w:tab w:val="clear" w:pos="4680"/>
        <w:tab w:val="clear" w:pos="9360"/>
        <w:tab w:val="left" w:pos="2020"/>
      </w:tabs>
      <w:rPr>
        <w:rFonts w:ascii="Times New Roman" w:hAnsi="Times New Roman" w:cs="Times New Roman"/>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692F04" w:rsidRDefault="0082009C" w:rsidP="004A280C">
    <w:pPr>
      <w:pStyle w:val="Header"/>
      <w:jc w:val="right"/>
      <w:rPr>
        <w:rFonts w:ascii="Times New Roman" w:hAnsi="Times New Roman" w:cs="Times New Roman"/>
        <w:sz w:val="24"/>
        <w:szCs w:val="24"/>
      </w:rPr>
    </w:pPr>
    <w:r>
      <w:rPr>
        <w:rFonts w:ascii="Times New Roman" w:hAnsi="Times New Roman" w:cs="Times New Roman"/>
        <w:sz w:val="24"/>
        <w:szCs w:val="24"/>
      </w:rPr>
      <w:t>5</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B820DF" w:rsidRDefault="0082009C">
    <w:pPr>
      <w:pStyle w:val="Header"/>
      <w:jc w:val="right"/>
      <w:rPr>
        <w:rFonts w:ascii="Times New Roman" w:hAnsi="Times New Roman"/>
        <w:sz w:val="24"/>
        <w:szCs w:val="24"/>
      </w:rPr>
    </w:pPr>
  </w:p>
  <w:p w:rsidR="0082009C" w:rsidRPr="005C2177" w:rsidRDefault="0082009C" w:rsidP="004A280C">
    <w:pPr>
      <w:pStyle w:val="Header"/>
      <w:tabs>
        <w:tab w:val="clear" w:pos="4680"/>
        <w:tab w:val="clear" w:pos="9360"/>
        <w:tab w:val="left" w:pos="1725"/>
      </w:tabs>
      <w:rPr>
        <w:rFonts w:ascii="Times New Roman" w:hAnsi="Times New Roman"/>
        <w:sz w:val="28"/>
        <w:szCs w:val="2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B820DF" w:rsidRDefault="0082009C">
    <w:pPr>
      <w:pStyle w:val="Header"/>
      <w:jc w:val="right"/>
      <w:rPr>
        <w:rFonts w:ascii="Times New Roman" w:hAnsi="Times New Roman"/>
        <w:sz w:val="24"/>
        <w:szCs w:val="24"/>
      </w:rPr>
    </w:pPr>
    <w:r>
      <w:rPr>
        <w:rFonts w:ascii="Times New Roman" w:hAnsi="Times New Roman"/>
        <w:sz w:val="24"/>
        <w:szCs w:val="24"/>
      </w:rPr>
      <w:t>7</w:t>
    </w:r>
  </w:p>
  <w:p w:rsidR="0082009C" w:rsidRPr="005C2177" w:rsidRDefault="0082009C" w:rsidP="004A280C">
    <w:pPr>
      <w:pStyle w:val="Header"/>
      <w:tabs>
        <w:tab w:val="clear" w:pos="4680"/>
        <w:tab w:val="clear" w:pos="9360"/>
        <w:tab w:val="left" w:pos="2020"/>
        <w:tab w:val="left" w:pos="5469"/>
      </w:tabs>
      <w:rPr>
        <w:rFonts w:ascii="Times New Roman" w:hAnsi="Times New Roman"/>
        <w:sz w:val="28"/>
        <w:szCs w:val="28"/>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009C" w:rsidRPr="005C2177" w:rsidRDefault="0082009C">
    <w:pPr>
      <w:pStyle w:val="Header"/>
      <w:jc w:val="right"/>
      <w:rPr>
        <w:rFonts w:ascii="Times New Roman" w:hAnsi="Times New Roman"/>
        <w:sz w:val="24"/>
        <w:szCs w:val="24"/>
      </w:rPr>
    </w:pPr>
    <w:r>
      <w:rPr>
        <w:rFonts w:ascii="Times New Roman" w:hAnsi="Times New Roman"/>
        <w:sz w:val="24"/>
        <w:szCs w:val="24"/>
      </w:rPr>
      <w:t>9</w:t>
    </w:r>
  </w:p>
  <w:p w:rsidR="0082009C" w:rsidRPr="005C2177" w:rsidRDefault="0082009C" w:rsidP="004A280C">
    <w:pPr>
      <w:pStyle w:val="Header"/>
      <w:tabs>
        <w:tab w:val="clear" w:pos="4680"/>
        <w:tab w:val="clear" w:pos="9360"/>
        <w:tab w:val="left" w:pos="2020"/>
        <w:tab w:val="left" w:pos="5469"/>
      </w:tabs>
      <w:rPr>
        <w:rFonts w:ascii="Times New Roman" w:hAnsi="Times New Roman"/>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8B760E"/>
    <w:multiLevelType w:val="multilevel"/>
    <w:tmpl w:val="B6BA97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D51498"/>
    <w:multiLevelType w:val="hybridMultilevel"/>
    <w:tmpl w:val="5952EFD0"/>
    <w:lvl w:ilvl="0" w:tplc="C6B6CDC2">
      <w:start w:val="1"/>
      <w:numFmt w:val="decimal"/>
      <w:lvlText w:val="%1."/>
      <w:lvlJc w:val="left"/>
      <w:pPr>
        <w:ind w:left="1017" w:hanging="428"/>
      </w:pPr>
      <w:rPr>
        <w:rFonts w:ascii="Times New Roman" w:eastAsia="Times New Roman" w:hAnsi="Times New Roman" w:cs="Times New Roman" w:hint="default"/>
        <w:w w:val="100"/>
        <w:sz w:val="24"/>
        <w:szCs w:val="24"/>
        <w:lang w:eastAsia="en-US" w:bidi="ar-SA"/>
      </w:rPr>
    </w:lvl>
    <w:lvl w:ilvl="1" w:tplc="0DB2C1AC">
      <w:start w:val="1"/>
      <w:numFmt w:val="decimal"/>
      <w:lvlText w:val="%2."/>
      <w:lvlJc w:val="left"/>
      <w:pPr>
        <w:ind w:left="1309" w:hanging="360"/>
      </w:pPr>
      <w:rPr>
        <w:rFonts w:ascii="Times New Roman" w:eastAsia="Times New Roman" w:hAnsi="Times New Roman" w:cs="Times New Roman" w:hint="default"/>
        <w:w w:val="100"/>
        <w:sz w:val="24"/>
        <w:szCs w:val="24"/>
        <w:lang w:eastAsia="en-US" w:bidi="ar-SA"/>
      </w:rPr>
    </w:lvl>
    <w:lvl w:ilvl="2" w:tplc="8DA2ED6A">
      <w:numFmt w:val="bullet"/>
      <w:lvlText w:val="•"/>
      <w:lvlJc w:val="left"/>
      <w:pPr>
        <w:ind w:left="2138" w:hanging="360"/>
      </w:pPr>
      <w:rPr>
        <w:rFonts w:hint="default"/>
        <w:lang w:eastAsia="en-US" w:bidi="ar-SA"/>
      </w:rPr>
    </w:lvl>
    <w:lvl w:ilvl="3" w:tplc="95C6778C">
      <w:numFmt w:val="bullet"/>
      <w:lvlText w:val="•"/>
      <w:lvlJc w:val="left"/>
      <w:pPr>
        <w:ind w:left="2977" w:hanging="360"/>
      </w:pPr>
      <w:rPr>
        <w:rFonts w:hint="default"/>
        <w:lang w:eastAsia="en-US" w:bidi="ar-SA"/>
      </w:rPr>
    </w:lvl>
    <w:lvl w:ilvl="4" w:tplc="9C6453BE">
      <w:numFmt w:val="bullet"/>
      <w:lvlText w:val="•"/>
      <w:lvlJc w:val="left"/>
      <w:pPr>
        <w:ind w:left="3816" w:hanging="360"/>
      </w:pPr>
      <w:rPr>
        <w:rFonts w:hint="default"/>
        <w:lang w:eastAsia="en-US" w:bidi="ar-SA"/>
      </w:rPr>
    </w:lvl>
    <w:lvl w:ilvl="5" w:tplc="084A4376">
      <w:numFmt w:val="bullet"/>
      <w:lvlText w:val="•"/>
      <w:lvlJc w:val="left"/>
      <w:pPr>
        <w:ind w:left="4654" w:hanging="360"/>
      </w:pPr>
      <w:rPr>
        <w:rFonts w:hint="default"/>
        <w:lang w:eastAsia="en-US" w:bidi="ar-SA"/>
      </w:rPr>
    </w:lvl>
    <w:lvl w:ilvl="6" w:tplc="65E09738">
      <w:numFmt w:val="bullet"/>
      <w:lvlText w:val="•"/>
      <w:lvlJc w:val="left"/>
      <w:pPr>
        <w:ind w:left="5493" w:hanging="360"/>
      </w:pPr>
      <w:rPr>
        <w:rFonts w:hint="default"/>
        <w:lang w:eastAsia="en-US" w:bidi="ar-SA"/>
      </w:rPr>
    </w:lvl>
    <w:lvl w:ilvl="7" w:tplc="D9BC9C4A">
      <w:numFmt w:val="bullet"/>
      <w:lvlText w:val="•"/>
      <w:lvlJc w:val="left"/>
      <w:pPr>
        <w:ind w:left="6332" w:hanging="360"/>
      </w:pPr>
      <w:rPr>
        <w:rFonts w:hint="default"/>
        <w:lang w:eastAsia="en-US" w:bidi="ar-SA"/>
      </w:rPr>
    </w:lvl>
    <w:lvl w:ilvl="8" w:tplc="4EA0BAA0">
      <w:numFmt w:val="bullet"/>
      <w:lvlText w:val="•"/>
      <w:lvlJc w:val="left"/>
      <w:pPr>
        <w:ind w:left="7170" w:hanging="360"/>
      </w:pPr>
      <w:rPr>
        <w:rFonts w:hint="default"/>
        <w:lang w:eastAsia="en-US" w:bidi="ar-SA"/>
      </w:rPr>
    </w:lvl>
  </w:abstractNum>
  <w:abstractNum w:abstractNumId="2">
    <w:nsid w:val="171E1F1A"/>
    <w:multiLevelType w:val="multilevel"/>
    <w:tmpl w:val="DC4CF84A"/>
    <w:lvl w:ilvl="0">
      <w:start w:val="1"/>
      <w:numFmt w:val="decimal"/>
      <w:lvlText w:val="%1"/>
      <w:lvlJc w:val="left"/>
      <w:pPr>
        <w:ind w:left="360" w:hanging="360"/>
      </w:pPr>
      <w:rPr>
        <w:rFonts w:hint="default"/>
      </w:rPr>
    </w:lvl>
    <w:lvl w:ilvl="1">
      <w:start w:val="3"/>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nsid w:val="1A4D257F"/>
    <w:multiLevelType w:val="hybridMultilevel"/>
    <w:tmpl w:val="10222772"/>
    <w:lvl w:ilvl="0" w:tplc="12907968">
      <w:start w:val="1"/>
      <w:numFmt w:val="decimal"/>
      <w:lvlText w:val="%1."/>
      <w:lvlJc w:val="left"/>
      <w:pPr>
        <w:ind w:left="1800" w:hanging="360"/>
      </w:pPr>
      <w:rPr>
        <w:rFonts w:ascii="Calibri" w:eastAsia="Calibri" w:hAnsi="Calibri" w:cs="Arial" w:hint="default"/>
        <w:sz w:val="22"/>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C510C8F"/>
    <w:multiLevelType w:val="hybridMultilevel"/>
    <w:tmpl w:val="E0CA605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1E490154"/>
    <w:multiLevelType w:val="hybridMultilevel"/>
    <w:tmpl w:val="3CAAD266"/>
    <w:lvl w:ilvl="0" w:tplc="ADAC2210">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050677C"/>
    <w:multiLevelType w:val="hybridMultilevel"/>
    <w:tmpl w:val="A22E6758"/>
    <w:lvl w:ilvl="0" w:tplc="D95C2312">
      <w:start w:val="1"/>
      <w:numFmt w:val="decimal"/>
      <w:lvlText w:val="%1."/>
      <w:lvlJc w:val="left"/>
      <w:pPr>
        <w:ind w:left="3144" w:hanging="360"/>
      </w:pPr>
      <w:rPr>
        <w:rFonts w:hint="default"/>
        <w:color w:val="auto"/>
      </w:rPr>
    </w:lvl>
    <w:lvl w:ilvl="1" w:tplc="04090019">
      <w:start w:val="1"/>
      <w:numFmt w:val="lowerLetter"/>
      <w:lvlText w:val="%2."/>
      <w:lvlJc w:val="left"/>
      <w:pPr>
        <w:ind w:left="3864" w:hanging="360"/>
      </w:pPr>
    </w:lvl>
    <w:lvl w:ilvl="2" w:tplc="0409001B" w:tentative="1">
      <w:start w:val="1"/>
      <w:numFmt w:val="lowerRoman"/>
      <w:lvlText w:val="%3."/>
      <w:lvlJc w:val="right"/>
      <w:pPr>
        <w:ind w:left="4584" w:hanging="180"/>
      </w:pPr>
    </w:lvl>
    <w:lvl w:ilvl="3" w:tplc="0409000F" w:tentative="1">
      <w:start w:val="1"/>
      <w:numFmt w:val="decimal"/>
      <w:lvlText w:val="%4."/>
      <w:lvlJc w:val="left"/>
      <w:pPr>
        <w:ind w:left="5304" w:hanging="360"/>
      </w:pPr>
    </w:lvl>
    <w:lvl w:ilvl="4" w:tplc="04090019" w:tentative="1">
      <w:start w:val="1"/>
      <w:numFmt w:val="lowerLetter"/>
      <w:lvlText w:val="%5."/>
      <w:lvlJc w:val="left"/>
      <w:pPr>
        <w:ind w:left="6024" w:hanging="360"/>
      </w:pPr>
    </w:lvl>
    <w:lvl w:ilvl="5" w:tplc="0409001B" w:tentative="1">
      <w:start w:val="1"/>
      <w:numFmt w:val="lowerRoman"/>
      <w:lvlText w:val="%6."/>
      <w:lvlJc w:val="right"/>
      <w:pPr>
        <w:ind w:left="6744" w:hanging="180"/>
      </w:pPr>
    </w:lvl>
    <w:lvl w:ilvl="6" w:tplc="0409000F" w:tentative="1">
      <w:start w:val="1"/>
      <w:numFmt w:val="decimal"/>
      <w:lvlText w:val="%7."/>
      <w:lvlJc w:val="left"/>
      <w:pPr>
        <w:ind w:left="7464" w:hanging="360"/>
      </w:pPr>
    </w:lvl>
    <w:lvl w:ilvl="7" w:tplc="04090019" w:tentative="1">
      <w:start w:val="1"/>
      <w:numFmt w:val="lowerLetter"/>
      <w:lvlText w:val="%8."/>
      <w:lvlJc w:val="left"/>
      <w:pPr>
        <w:ind w:left="8184" w:hanging="360"/>
      </w:pPr>
    </w:lvl>
    <w:lvl w:ilvl="8" w:tplc="0409001B" w:tentative="1">
      <w:start w:val="1"/>
      <w:numFmt w:val="lowerRoman"/>
      <w:lvlText w:val="%9."/>
      <w:lvlJc w:val="right"/>
      <w:pPr>
        <w:ind w:left="8904" w:hanging="180"/>
      </w:pPr>
    </w:lvl>
  </w:abstractNum>
  <w:abstractNum w:abstractNumId="7">
    <w:nsid w:val="241C7F8C"/>
    <w:multiLevelType w:val="hybridMultilevel"/>
    <w:tmpl w:val="E57EA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814BB0"/>
    <w:multiLevelType w:val="hybridMultilevel"/>
    <w:tmpl w:val="CE9A6A0C"/>
    <w:lvl w:ilvl="0" w:tplc="E674AEDA">
      <w:start w:val="1"/>
      <w:numFmt w:val="decimal"/>
      <w:lvlText w:val="%1."/>
      <w:lvlJc w:val="left"/>
      <w:pPr>
        <w:ind w:left="1017" w:hanging="428"/>
      </w:pPr>
      <w:rPr>
        <w:rFonts w:ascii="Times New Roman" w:eastAsia="Times New Roman" w:hAnsi="Times New Roman" w:cs="Times New Roman" w:hint="default"/>
        <w:w w:val="100"/>
        <w:sz w:val="24"/>
        <w:szCs w:val="24"/>
        <w:lang w:eastAsia="en-US" w:bidi="ar-SA"/>
      </w:rPr>
    </w:lvl>
    <w:lvl w:ilvl="1" w:tplc="646E491A">
      <w:numFmt w:val="bullet"/>
      <w:lvlText w:val="•"/>
      <w:lvlJc w:val="left"/>
      <w:pPr>
        <w:ind w:left="1802" w:hanging="428"/>
      </w:pPr>
      <w:rPr>
        <w:rFonts w:hint="default"/>
        <w:lang w:eastAsia="en-US" w:bidi="ar-SA"/>
      </w:rPr>
    </w:lvl>
    <w:lvl w:ilvl="2" w:tplc="CECC1F36">
      <w:numFmt w:val="bullet"/>
      <w:lvlText w:val="•"/>
      <w:lvlJc w:val="left"/>
      <w:pPr>
        <w:ind w:left="2585" w:hanging="428"/>
      </w:pPr>
      <w:rPr>
        <w:rFonts w:hint="default"/>
        <w:lang w:eastAsia="en-US" w:bidi="ar-SA"/>
      </w:rPr>
    </w:lvl>
    <w:lvl w:ilvl="3" w:tplc="CF848C62">
      <w:numFmt w:val="bullet"/>
      <w:lvlText w:val="•"/>
      <w:lvlJc w:val="left"/>
      <w:pPr>
        <w:ind w:left="3368" w:hanging="428"/>
      </w:pPr>
      <w:rPr>
        <w:rFonts w:hint="default"/>
        <w:lang w:eastAsia="en-US" w:bidi="ar-SA"/>
      </w:rPr>
    </w:lvl>
    <w:lvl w:ilvl="4" w:tplc="FBD84D3E">
      <w:numFmt w:val="bullet"/>
      <w:lvlText w:val="•"/>
      <w:lvlJc w:val="left"/>
      <w:pPr>
        <w:ind w:left="4151" w:hanging="428"/>
      </w:pPr>
      <w:rPr>
        <w:rFonts w:hint="default"/>
        <w:lang w:eastAsia="en-US" w:bidi="ar-SA"/>
      </w:rPr>
    </w:lvl>
    <w:lvl w:ilvl="5" w:tplc="D2825B2E">
      <w:numFmt w:val="bullet"/>
      <w:lvlText w:val="•"/>
      <w:lvlJc w:val="left"/>
      <w:pPr>
        <w:ind w:left="4934" w:hanging="428"/>
      </w:pPr>
      <w:rPr>
        <w:rFonts w:hint="default"/>
        <w:lang w:eastAsia="en-US" w:bidi="ar-SA"/>
      </w:rPr>
    </w:lvl>
    <w:lvl w:ilvl="6" w:tplc="67CA150E">
      <w:numFmt w:val="bullet"/>
      <w:lvlText w:val="•"/>
      <w:lvlJc w:val="left"/>
      <w:pPr>
        <w:ind w:left="5716" w:hanging="428"/>
      </w:pPr>
      <w:rPr>
        <w:rFonts w:hint="default"/>
        <w:lang w:eastAsia="en-US" w:bidi="ar-SA"/>
      </w:rPr>
    </w:lvl>
    <w:lvl w:ilvl="7" w:tplc="3C782CC8">
      <w:numFmt w:val="bullet"/>
      <w:lvlText w:val="•"/>
      <w:lvlJc w:val="left"/>
      <w:pPr>
        <w:ind w:left="6499" w:hanging="428"/>
      </w:pPr>
      <w:rPr>
        <w:rFonts w:hint="default"/>
        <w:lang w:eastAsia="en-US" w:bidi="ar-SA"/>
      </w:rPr>
    </w:lvl>
    <w:lvl w:ilvl="8" w:tplc="4C28F04A">
      <w:numFmt w:val="bullet"/>
      <w:lvlText w:val="•"/>
      <w:lvlJc w:val="left"/>
      <w:pPr>
        <w:ind w:left="7282" w:hanging="428"/>
      </w:pPr>
      <w:rPr>
        <w:rFonts w:hint="default"/>
        <w:lang w:eastAsia="en-US" w:bidi="ar-SA"/>
      </w:rPr>
    </w:lvl>
  </w:abstractNum>
  <w:abstractNum w:abstractNumId="9">
    <w:nsid w:val="27954620"/>
    <w:multiLevelType w:val="hybridMultilevel"/>
    <w:tmpl w:val="1D385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411E6F"/>
    <w:multiLevelType w:val="hybridMultilevel"/>
    <w:tmpl w:val="B8C052E4"/>
    <w:lvl w:ilvl="0" w:tplc="0409000F">
      <w:start w:val="1"/>
      <w:numFmt w:val="decimal"/>
      <w:lvlText w:val="%1."/>
      <w:lvlJc w:val="left"/>
      <w:pPr>
        <w:ind w:left="720" w:hanging="360"/>
      </w:pPr>
      <w:rPr>
        <w:rFonts w:hint="default"/>
      </w:rPr>
    </w:lvl>
    <w:lvl w:ilvl="1" w:tplc="7E3071E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0D3086"/>
    <w:multiLevelType w:val="multilevel"/>
    <w:tmpl w:val="8E3654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30601EC8"/>
    <w:multiLevelType w:val="hybridMultilevel"/>
    <w:tmpl w:val="00CA9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5352C4"/>
    <w:multiLevelType w:val="hybridMultilevel"/>
    <w:tmpl w:val="D320239A"/>
    <w:lvl w:ilvl="0" w:tplc="26D2CD9C">
      <w:start w:val="1"/>
      <w:numFmt w:val="decimal"/>
      <w:lvlText w:val="%1."/>
      <w:lvlJc w:val="left"/>
      <w:pPr>
        <w:ind w:left="391"/>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1" w:tplc="5A724922">
      <w:start w:val="1"/>
      <w:numFmt w:val="lowerLetter"/>
      <w:lvlText w:val="%2"/>
      <w:lvlJc w:val="left"/>
      <w:pPr>
        <w:ind w:left="111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1E249632">
      <w:start w:val="1"/>
      <w:numFmt w:val="lowerRoman"/>
      <w:lvlText w:val="%3"/>
      <w:lvlJc w:val="left"/>
      <w:pPr>
        <w:ind w:left="183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A552C50E">
      <w:start w:val="1"/>
      <w:numFmt w:val="decimal"/>
      <w:lvlText w:val="%4"/>
      <w:lvlJc w:val="left"/>
      <w:pPr>
        <w:ind w:left="255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5BD091FA">
      <w:start w:val="1"/>
      <w:numFmt w:val="lowerLetter"/>
      <w:lvlText w:val="%5"/>
      <w:lvlJc w:val="left"/>
      <w:pPr>
        <w:ind w:left="327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AD6CB856">
      <w:start w:val="1"/>
      <w:numFmt w:val="lowerRoman"/>
      <w:lvlText w:val="%6"/>
      <w:lvlJc w:val="left"/>
      <w:pPr>
        <w:ind w:left="399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68AAC750">
      <w:start w:val="1"/>
      <w:numFmt w:val="decimal"/>
      <w:lvlText w:val="%7"/>
      <w:lvlJc w:val="left"/>
      <w:pPr>
        <w:ind w:left="471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F6E8CD50">
      <w:start w:val="1"/>
      <w:numFmt w:val="lowerLetter"/>
      <w:lvlText w:val="%8"/>
      <w:lvlJc w:val="left"/>
      <w:pPr>
        <w:ind w:left="543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13B6B4AC">
      <w:start w:val="1"/>
      <w:numFmt w:val="lowerRoman"/>
      <w:lvlText w:val="%9"/>
      <w:lvlJc w:val="left"/>
      <w:pPr>
        <w:ind w:left="6156"/>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abstractNum w:abstractNumId="14">
    <w:nsid w:val="33562320"/>
    <w:multiLevelType w:val="hybridMultilevel"/>
    <w:tmpl w:val="813EA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164330"/>
    <w:multiLevelType w:val="multilevel"/>
    <w:tmpl w:val="3708ACFE"/>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
      <w:lvlJc w:val="left"/>
      <w:pPr>
        <w:ind w:left="720" w:hanging="720"/>
      </w:pPr>
      <w:rPr>
        <w:rFonts w:ascii="Times New Roman" w:eastAsia="Calibri"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69E0202"/>
    <w:multiLevelType w:val="multilevel"/>
    <w:tmpl w:val="D70ECD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39C576FD"/>
    <w:multiLevelType w:val="multilevel"/>
    <w:tmpl w:val="D70ECD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0287B8B"/>
    <w:multiLevelType w:val="multilevel"/>
    <w:tmpl w:val="48B8213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6733D9"/>
    <w:multiLevelType w:val="hybridMultilevel"/>
    <w:tmpl w:val="34761E28"/>
    <w:lvl w:ilvl="0" w:tplc="4368496C">
      <w:start w:val="3"/>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2AF0856"/>
    <w:multiLevelType w:val="hybridMultilevel"/>
    <w:tmpl w:val="C310F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AC22E4"/>
    <w:multiLevelType w:val="hybridMultilevel"/>
    <w:tmpl w:val="3E2EDC6A"/>
    <w:lvl w:ilvl="0" w:tplc="89F64B22">
      <w:start w:val="5"/>
      <w:numFmt w:val="decimal"/>
      <w:lvlText w:val="%1"/>
      <w:lvlJc w:val="left"/>
      <w:pPr>
        <w:ind w:left="1017" w:hanging="428"/>
      </w:pPr>
      <w:rPr>
        <w:rFonts w:hint="default"/>
        <w:lang w:eastAsia="en-US" w:bidi="ar-SA"/>
      </w:rPr>
    </w:lvl>
    <w:lvl w:ilvl="1" w:tplc="E5488D9A">
      <w:numFmt w:val="none"/>
      <w:lvlText w:val=""/>
      <w:lvlJc w:val="left"/>
      <w:pPr>
        <w:tabs>
          <w:tab w:val="num" w:pos="360"/>
        </w:tabs>
      </w:pPr>
    </w:lvl>
    <w:lvl w:ilvl="2" w:tplc="F7BC8E70">
      <w:numFmt w:val="none"/>
      <w:lvlText w:val=""/>
      <w:lvlJc w:val="left"/>
      <w:pPr>
        <w:tabs>
          <w:tab w:val="num" w:pos="360"/>
        </w:tabs>
      </w:pPr>
    </w:lvl>
    <w:lvl w:ilvl="3" w:tplc="D64A84D0">
      <w:numFmt w:val="none"/>
      <w:lvlText w:val=""/>
      <w:lvlJc w:val="left"/>
      <w:pPr>
        <w:tabs>
          <w:tab w:val="num" w:pos="360"/>
        </w:tabs>
      </w:pPr>
    </w:lvl>
    <w:lvl w:ilvl="4" w:tplc="AC2806B0">
      <w:numFmt w:val="bullet"/>
      <w:lvlText w:val="•"/>
      <w:lvlJc w:val="left"/>
      <w:pPr>
        <w:ind w:left="3816" w:hanging="720"/>
      </w:pPr>
      <w:rPr>
        <w:rFonts w:hint="default"/>
        <w:lang w:eastAsia="en-US" w:bidi="ar-SA"/>
      </w:rPr>
    </w:lvl>
    <w:lvl w:ilvl="5" w:tplc="F86AB4A6">
      <w:numFmt w:val="bullet"/>
      <w:lvlText w:val="•"/>
      <w:lvlJc w:val="left"/>
      <w:pPr>
        <w:ind w:left="4654" w:hanging="720"/>
      </w:pPr>
      <w:rPr>
        <w:rFonts w:hint="default"/>
        <w:lang w:eastAsia="en-US" w:bidi="ar-SA"/>
      </w:rPr>
    </w:lvl>
    <w:lvl w:ilvl="6" w:tplc="B94E6A26">
      <w:numFmt w:val="bullet"/>
      <w:lvlText w:val="•"/>
      <w:lvlJc w:val="left"/>
      <w:pPr>
        <w:ind w:left="5493" w:hanging="720"/>
      </w:pPr>
      <w:rPr>
        <w:rFonts w:hint="default"/>
        <w:lang w:eastAsia="en-US" w:bidi="ar-SA"/>
      </w:rPr>
    </w:lvl>
    <w:lvl w:ilvl="7" w:tplc="AB685354">
      <w:numFmt w:val="bullet"/>
      <w:lvlText w:val="•"/>
      <w:lvlJc w:val="left"/>
      <w:pPr>
        <w:ind w:left="6332" w:hanging="720"/>
      </w:pPr>
      <w:rPr>
        <w:rFonts w:hint="default"/>
        <w:lang w:eastAsia="en-US" w:bidi="ar-SA"/>
      </w:rPr>
    </w:lvl>
    <w:lvl w:ilvl="8" w:tplc="54EEAEC4">
      <w:numFmt w:val="bullet"/>
      <w:lvlText w:val="•"/>
      <w:lvlJc w:val="left"/>
      <w:pPr>
        <w:ind w:left="7170" w:hanging="720"/>
      </w:pPr>
      <w:rPr>
        <w:rFonts w:hint="default"/>
        <w:lang w:eastAsia="en-US" w:bidi="ar-SA"/>
      </w:rPr>
    </w:lvl>
  </w:abstractNum>
  <w:abstractNum w:abstractNumId="22">
    <w:nsid w:val="49AB6F66"/>
    <w:multiLevelType w:val="multilevel"/>
    <w:tmpl w:val="E150674A"/>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5824" w:hanging="720"/>
      </w:pPr>
      <w:rPr>
        <w:rFonts w:hint="default"/>
      </w:rPr>
    </w:lvl>
    <w:lvl w:ilvl="3">
      <w:start w:val="1"/>
      <w:numFmt w:val="lowerLetter"/>
      <w:lvlText w:val="%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4B8618D6"/>
    <w:multiLevelType w:val="hybridMultilevel"/>
    <w:tmpl w:val="867A822C"/>
    <w:lvl w:ilvl="0" w:tplc="4E6E446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4FAC4C45"/>
    <w:multiLevelType w:val="hybridMultilevel"/>
    <w:tmpl w:val="D28035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865991"/>
    <w:multiLevelType w:val="hybridMultilevel"/>
    <w:tmpl w:val="9DDEC3A2"/>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F61CFE"/>
    <w:multiLevelType w:val="multilevel"/>
    <w:tmpl w:val="B24A4B06"/>
    <w:lvl w:ilvl="0">
      <w:start w:val="1"/>
      <w:numFmt w:val="decimal"/>
      <w:lvlText w:val="%1."/>
      <w:lvlJc w:val="left"/>
      <w:pPr>
        <w:ind w:left="1800" w:hanging="360"/>
      </w:pPr>
    </w:lvl>
    <w:lvl w:ilvl="1">
      <w:start w:val="5"/>
      <w:numFmt w:val="decimal"/>
      <w:isLgl/>
      <w:lvlText w:val="%1.%2"/>
      <w:lvlJc w:val="left"/>
      <w:pPr>
        <w:ind w:left="216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400" w:hanging="1440"/>
      </w:pPr>
      <w:rPr>
        <w:rFonts w:hint="default"/>
      </w:rPr>
    </w:lvl>
    <w:lvl w:ilvl="8">
      <w:start w:val="1"/>
      <w:numFmt w:val="decimal"/>
      <w:isLgl/>
      <w:lvlText w:val="%1.%2.%3.%4.%5.%6.%7.%8.%9"/>
      <w:lvlJc w:val="left"/>
      <w:pPr>
        <w:ind w:left="6120" w:hanging="1800"/>
      </w:pPr>
      <w:rPr>
        <w:rFonts w:hint="default"/>
      </w:rPr>
    </w:lvl>
  </w:abstractNum>
  <w:abstractNum w:abstractNumId="27">
    <w:nsid w:val="59364798"/>
    <w:multiLevelType w:val="multilevel"/>
    <w:tmpl w:val="6CE0359E"/>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AB06D80"/>
    <w:multiLevelType w:val="hybridMultilevel"/>
    <w:tmpl w:val="FB1871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EA373E"/>
    <w:multiLevelType w:val="multilevel"/>
    <w:tmpl w:val="601C6B6E"/>
    <w:lvl w:ilvl="0">
      <w:start w:val="1"/>
      <w:numFmt w:val="decimal"/>
      <w:lvlText w:val="%1."/>
      <w:lvlJc w:val="left"/>
      <w:pPr>
        <w:ind w:left="720" w:hanging="360"/>
      </w:pPr>
      <w:rPr>
        <w:rFonts w:ascii="TimesNewRomanPSMT" w:hAnsi="TimesNewRomanPSMT" w:cs="Arial" w:hint="default"/>
        <w:sz w:val="24"/>
        <w:szCs w:val="26"/>
      </w:rPr>
    </w:lvl>
    <w:lvl w:ilvl="1">
      <w:start w:val="1"/>
      <w:numFmt w:val="decimal"/>
      <w:isLgl/>
      <w:lvlText w:val="%1.%2"/>
      <w:lvlJc w:val="left"/>
      <w:pPr>
        <w:ind w:left="1080" w:hanging="540"/>
      </w:pPr>
      <w:rPr>
        <w:rFonts w:hint="default"/>
        <w:b w:val="0"/>
      </w:rPr>
    </w:lvl>
    <w:lvl w:ilvl="2">
      <w:start w:val="1"/>
      <w:numFmt w:val="decimal"/>
      <w:isLgl/>
      <w:lvlText w:val="%1.%2.%3"/>
      <w:lvlJc w:val="left"/>
      <w:pPr>
        <w:ind w:left="1440" w:hanging="720"/>
      </w:pPr>
      <w:rPr>
        <w:rFonts w:hint="default"/>
        <w:b/>
      </w:rPr>
    </w:lvl>
    <w:lvl w:ilvl="3">
      <w:start w:val="1"/>
      <w:numFmt w:val="decimal"/>
      <w:isLgl/>
      <w:lvlText w:val="%1.%2.%3.%4"/>
      <w:lvlJc w:val="left"/>
      <w:pPr>
        <w:ind w:left="1620" w:hanging="720"/>
      </w:pPr>
      <w:rPr>
        <w:rFonts w:hint="default"/>
        <w:b w:val="0"/>
      </w:rPr>
    </w:lvl>
    <w:lvl w:ilvl="4">
      <w:start w:val="1"/>
      <w:numFmt w:val="decimal"/>
      <w:isLgl/>
      <w:lvlText w:val="%1.%2.%3.%4.%5"/>
      <w:lvlJc w:val="left"/>
      <w:pPr>
        <w:ind w:left="2160" w:hanging="1080"/>
      </w:pPr>
      <w:rPr>
        <w:rFonts w:hint="default"/>
        <w:b w:val="0"/>
      </w:rPr>
    </w:lvl>
    <w:lvl w:ilvl="5">
      <w:start w:val="1"/>
      <w:numFmt w:val="decimal"/>
      <w:isLgl/>
      <w:lvlText w:val="%1.%2.%3.%4.%5.%6"/>
      <w:lvlJc w:val="left"/>
      <w:pPr>
        <w:ind w:left="2340" w:hanging="1080"/>
      </w:pPr>
      <w:rPr>
        <w:rFonts w:hint="default"/>
        <w:b w:val="0"/>
      </w:rPr>
    </w:lvl>
    <w:lvl w:ilvl="6">
      <w:start w:val="1"/>
      <w:numFmt w:val="decimal"/>
      <w:isLgl/>
      <w:lvlText w:val="%1.%2.%3.%4.%5.%6.%7"/>
      <w:lvlJc w:val="left"/>
      <w:pPr>
        <w:ind w:left="2880" w:hanging="1440"/>
      </w:pPr>
      <w:rPr>
        <w:rFonts w:hint="default"/>
        <w:b w:val="0"/>
      </w:rPr>
    </w:lvl>
    <w:lvl w:ilvl="7">
      <w:start w:val="1"/>
      <w:numFmt w:val="decimal"/>
      <w:isLgl/>
      <w:lvlText w:val="%1.%2.%3.%4.%5.%6.%7.%8"/>
      <w:lvlJc w:val="left"/>
      <w:pPr>
        <w:ind w:left="3060" w:hanging="1440"/>
      </w:pPr>
      <w:rPr>
        <w:rFonts w:hint="default"/>
        <w:b w:val="0"/>
      </w:rPr>
    </w:lvl>
    <w:lvl w:ilvl="8">
      <w:start w:val="1"/>
      <w:numFmt w:val="decimal"/>
      <w:isLgl/>
      <w:lvlText w:val="%1.%2.%3.%4.%5.%6.%7.%8.%9"/>
      <w:lvlJc w:val="left"/>
      <w:pPr>
        <w:ind w:left="3600" w:hanging="1800"/>
      </w:pPr>
      <w:rPr>
        <w:rFonts w:hint="default"/>
        <w:b w:val="0"/>
      </w:rPr>
    </w:lvl>
  </w:abstractNum>
  <w:abstractNum w:abstractNumId="30">
    <w:nsid w:val="60560C28"/>
    <w:multiLevelType w:val="multilevel"/>
    <w:tmpl w:val="F49EE4F8"/>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1">
    <w:nsid w:val="624B16EB"/>
    <w:multiLevelType w:val="hybridMultilevel"/>
    <w:tmpl w:val="D392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5762F7"/>
    <w:multiLevelType w:val="hybridMultilevel"/>
    <w:tmpl w:val="B07048B6"/>
    <w:lvl w:ilvl="0" w:tplc="81CE561A">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C74AFE"/>
    <w:multiLevelType w:val="multilevel"/>
    <w:tmpl w:val="EB6AE35C"/>
    <w:lvl w:ilvl="0">
      <w:start w:val="1"/>
      <w:numFmt w:val="decimal"/>
      <w:lvlText w:val="%1."/>
      <w:lvlJc w:val="left"/>
      <w:pPr>
        <w:ind w:left="720" w:hanging="360"/>
      </w:pPr>
      <w:rPr>
        <w:rFonts w:hint="default"/>
      </w:rPr>
    </w:lvl>
    <w:lvl w:ilvl="1">
      <w:start w:val="2"/>
      <w:numFmt w:val="decimal"/>
      <w:isLgl/>
      <w:lvlText w:val="%1.%2"/>
      <w:lvlJc w:val="left"/>
      <w:pPr>
        <w:ind w:left="960" w:hanging="600"/>
      </w:pPr>
      <w:rPr>
        <w:rFonts w:hint="default"/>
      </w:rPr>
    </w:lvl>
    <w:lvl w:ilvl="2">
      <w:start w:val="16"/>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653A2119"/>
    <w:multiLevelType w:val="multilevel"/>
    <w:tmpl w:val="8F4E47F6"/>
    <w:lvl w:ilvl="0">
      <w:start w:val="1"/>
      <w:numFmt w:val="decimal"/>
      <w:lvlText w:val="%1."/>
      <w:lvlJc w:val="left"/>
      <w:pPr>
        <w:ind w:left="72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nsid w:val="65401A48"/>
    <w:multiLevelType w:val="hybridMultilevel"/>
    <w:tmpl w:val="4F26E318"/>
    <w:lvl w:ilvl="0" w:tplc="95321350">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nsid w:val="65814AF8"/>
    <w:multiLevelType w:val="multilevel"/>
    <w:tmpl w:val="9A5AE4F0"/>
    <w:lvl w:ilvl="0">
      <w:start w:val="4"/>
      <w:numFmt w:val="decimal"/>
      <w:lvlText w:val="%1"/>
      <w:lvlJc w:val="left"/>
      <w:pPr>
        <w:ind w:left="405" w:hanging="405"/>
      </w:pPr>
      <w:rPr>
        <w:rFonts w:hint="default"/>
        <w:color w:val="auto"/>
      </w:rPr>
    </w:lvl>
    <w:lvl w:ilvl="1">
      <w:start w:val="9"/>
      <w:numFmt w:val="decimal"/>
      <w:lvlText w:val="%1.%2"/>
      <w:lvlJc w:val="left"/>
      <w:pPr>
        <w:ind w:left="405" w:hanging="405"/>
      </w:pPr>
      <w:rPr>
        <w:rFonts w:hint="default"/>
        <w:color w:val="auto"/>
      </w:rPr>
    </w:lvl>
    <w:lvl w:ilvl="2">
      <w:start w:val="5"/>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720" w:hanging="72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37">
    <w:nsid w:val="67160C4C"/>
    <w:multiLevelType w:val="hybridMultilevel"/>
    <w:tmpl w:val="1C0EBAFC"/>
    <w:lvl w:ilvl="0" w:tplc="D650573A">
      <w:start w:val="1"/>
      <w:numFmt w:val="lowerLetter"/>
      <w:lvlText w:val="%1."/>
      <w:lvlJc w:val="left"/>
      <w:pPr>
        <w:ind w:left="1440" w:hanging="360"/>
      </w:pPr>
      <w:rPr>
        <w:rFonts w:ascii="Times New Roman" w:eastAsia="Times New Roma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25741CC"/>
    <w:multiLevelType w:val="hybridMultilevel"/>
    <w:tmpl w:val="BD7A8104"/>
    <w:lvl w:ilvl="0" w:tplc="DEC81950">
      <w:start w:val="1"/>
      <w:numFmt w:val="decimal"/>
      <w:lvlText w:val="%1."/>
      <w:lvlJc w:val="left"/>
      <w:pPr>
        <w:ind w:left="1017" w:hanging="428"/>
      </w:pPr>
      <w:rPr>
        <w:rFonts w:ascii="Times New Roman" w:eastAsia="Times New Roman" w:hAnsi="Times New Roman" w:cs="Times New Roman" w:hint="default"/>
        <w:w w:val="100"/>
        <w:sz w:val="24"/>
        <w:szCs w:val="24"/>
        <w:lang w:eastAsia="en-US" w:bidi="ar-SA"/>
      </w:rPr>
    </w:lvl>
    <w:lvl w:ilvl="1" w:tplc="8CF408E2">
      <w:numFmt w:val="bullet"/>
      <w:lvlText w:val="•"/>
      <w:lvlJc w:val="left"/>
      <w:pPr>
        <w:ind w:left="1802" w:hanging="428"/>
      </w:pPr>
      <w:rPr>
        <w:rFonts w:hint="default"/>
        <w:lang w:eastAsia="en-US" w:bidi="ar-SA"/>
      </w:rPr>
    </w:lvl>
    <w:lvl w:ilvl="2" w:tplc="434408B6">
      <w:numFmt w:val="bullet"/>
      <w:lvlText w:val="•"/>
      <w:lvlJc w:val="left"/>
      <w:pPr>
        <w:ind w:left="2585" w:hanging="428"/>
      </w:pPr>
      <w:rPr>
        <w:rFonts w:hint="default"/>
        <w:lang w:eastAsia="en-US" w:bidi="ar-SA"/>
      </w:rPr>
    </w:lvl>
    <w:lvl w:ilvl="3" w:tplc="B2CCDBD8">
      <w:numFmt w:val="bullet"/>
      <w:lvlText w:val="•"/>
      <w:lvlJc w:val="left"/>
      <w:pPr>
        <w:ind w:left="3368" w:hanging="428"/>
      </w:pPr>
      <w:rPr>
        <w:rFonts w:hint="default"/>
        <w:lang w:eastAsia="en-US" w:bidi="ar-SA"/>
      </w:rPr>
    </w:lvl>
    <w:lvl w:ilvl="4" w:tplc="A41E7BE4">
      <w:numFmt w:val="bullet"/>
      <w:lvlText w:val="•"/>
      <w:lvlJc w:val="left"/>
      <w:pPr>
        <w:ind w:left="4151" w:hanging="428"/>
      </w:pPr>
      <w:rPr>
        <w:rFonts w:hint="default"/>
        <w:lang w:eastAsia="en-US" w:bidi="ar-SA"/>
      </w:rPr>
    </w:lvl>
    <w:lvl w:ilvl="5" w:tplc="6B52B8E8">
      <w:numFmt w:val="bullet"/>
      <w:lvlText w:val="•"/>
      <w:lvlJc w:val="left"/>
      <w:pPr>
        <w:ind w:left="4934" w:hanging="428"/>
      </w:pPr>
      <w:rPr>
        <w:rFonts w:hint="default"/>
        <w:lang w:eastAsia="en-US" w:bidi="ar-SA"/>
      </w:rPr>
    </w:lvl>
    <w:lvl w:ilvl="6" w:tplc="33C802C4">
      <w:numFmt w:val="bullet"/>
      <w:lvlText w:val="•"/>
      <w:lvlJc w:val="left"/>
      <w:pPr>
        <w:ind w:left="5716" w:hanging="428"/>
      </w:pPr>
      <w:rPr>
        <w:rFonts w:hint="default"/>
        <w:lang w:eastAsia="en-US" w:bidi="ar-SA"/>
      </w:rPr>
    </w:lvl>
    <w:lvl w:ilvl="7" w:tplc="50FC3E84">
      <w:numFmt w:val="bullet"/>
      <w:lvlText w:val="•"/>
      <w:lvlJc w:val="left"/>
      <w:pPr>
        <w:ind w:left="6499" w:hanging="428"/>
      </w:pPr>
      <w:rPr>
        <w:rFonts w:hint="default"/>
        <w:lang w:eastAsia="en-US" w:bidi="ar-SA"/>
      </w:rPr>
    </w:lvl>
    <w:lvl w:ilvl="8" w:tplc="E0D62EE2">
      <w:numFmt w:val="bullet"/>
      <w:lvlText w:val="•"/>
      <w:lvlJc w:val="left"/>
      <w:pPr>
        <w:ind w:left="7282" w:hanging="428"/>
      </w:pPr>
      <w:rPr>
        <w:rFonts w:hint="default"/>
        <w:lang w:eastAsia="en-US" w:bidi="ar-SA"/>
      </w:rPr>
    </w:lvl>
  </w:abstractNum>
  <w:abstractNum w:abstractNumId="39">
    <w:nsid w:val="73B23F44"/>
    <w:multiLevelType w:val="hybridMultilevel"/>
    <w:tmpl w:val="AF92067A"/>
    <w:lvl w:ilvl="0" w:tplc="85A80B16">
      <w:start w:val="1"/>
      <w:numFmt w:val="lowerLetter"/>
      <w:lvlText w:val="%1."/>
      <w:lvlJc w:val="left"/>
      <w:pPr>
        <w:ind w:left="1440" w:hanging="360"/>
      </w:pPr>
      <w:rPr>
        <w:rFonts w:ascii="Calibri" w:eastAsia="Calibri" w:hAnsi="Calibri" w:cs="Arial" w:hint="default"/>
        <w:sz w:val="22"/>
      </w:rPr>
    </w:lvl>
    <w:lvl w:ilvl="1" w:tplc="04090019">
      <w:start w:val="1"/>
      <w:numFmt w:val="lowerLetter"/>
      <w:lvlText w:val="%2."/>
      <w:lvlJc w:val="left"/>
      <w:pPr>
        <w:ind w:left="2160" w:hanging="360"/>
      </w:pPr>
    </w:lvl>
    <w:lvl w:ilvl="2" w:tplc="D932E4B4">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55169B3"/>
    <w:multiLevelType w:val="multilevel"/>
    <w:tmpl w:val="632895E2"/>
    <w:lvl w:ilvl="0">
      <w:start w:val="1"/>
      <w:numFmt w:val="decimal"/>
      <w:lvlText w:val="%1."/>
      <w:lvlJc w:val="left"/>
      <w:pPr>
        <w:ind w:left="720" w:hanging="360"/>
      </w:pPr>
      <w:rPr>
        <w:rFonts w:hint="default"/>
      </w:rPr>
    </w:lvl>
    <w:lvl w:ilvl="1">
      <w:start w:val="3"/>
      <w:numFmt w:val="decimal"/>
      <w:isLgl/>
      <w:lvlText w:val="%1.%2"/>
      <w:lvlJc w:val="left"/>
      <w:pPr>
        <w:ind w:left="960" w:hanging="600"/>
      </w:pPr>
      <w:rPr>
        <w:rFonts w:hint="default"/>
      </w:rPr>
    </w:lvl>
    <w:lvl w:ilvl="2">
      <w:start w:val="12"/>
      <w:numFmt w:val="decimal"/>
      <w:isLgl/>
      <w:lvlText w:val="%1.%2.%3"/>
      <w:lvlJc w:val="left"/>
      <w:pPr>
        <w:ind w:left="72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78D256B4"/>
    <w:multiLevelType w:val="hybridMultilevel"/>
    <w:tmpl w:val="39003416"/>
    <w:lvl w:ilvl="0" w:tplc="86DA0292">
      <w:start w:val="1"/>
      <w:numFmt w:val="decimal"/>
      <w:lvlText w:val="%1."/>
      <w:lvlJc w:val="left"/>
      <w:pPr>
        <w:ind w:left="1017" w:hanging="428"/>
      </w:pPr>
      <w:rPr>
        <w:rFonts w:hint="default"/>
        <w:w w:val="100"/>
        <w:lang w:eastAsia="en-US" w:bidi="ar-SA"/>
      </w:rPr>
    </w:lvl>
    <w:lvl w:ilvl="1" w:tplc="17D2366C">
      <w:numFmt w:val="none"/>
      <w:lvlText w:val=""/>
      <w:lvlJc w:val="left"/>
      <w:pPr>
        <w:tabs>
          <w:tab w:val="num" w:pos="360"/>
        </w:tabs>
      </w:pPr>
    </w:lvl>
    <w:lvl w:ilvl="2" w:tplc="18109B38">
      <w:start w:val="1"/>
      <w:numFmt w:val="decimal"/>
      <w:lvlText w:val="%3."/>
      <w:lvlJc w:val="left"/>
      <w:pPr>
        <w:ind w:left="1309" w:hanging="360"/>
      </w:pPr>
      <w:rPr>
        <w:rFonts w:hint="default"/>
        <w:w w:val="100"/>
        <w:lang w:eastAsia="en-US" w:bidi="ar-SA"/>
      </w:rPr>
    </w:lvl>
    <w:lvl w:ilvl="3" w:tplc="236C362E">
      <w:numFmt w:val="bullet"/>
      <w:lvlText w:val="•"/>
      <w:lvlJc w:val="left"/>
      <w:pPr>
        <w:ind w:left="2977" w:hanging="360"/>
      </w:pPr>
      <w:rPr>
        <w:rFonts w:hint="default"/>
        <w:lang w:eastAsia="en-US" w:bidi="ar-SA"/>
      </w:rPr>
    </w:lvl>
    <w:lvl w:ilvl="4" w:tplc="DDDA7BC6">
      <w:numFmt w:val="bullet"/>
      <w:lvlText w:val="•"/>
      <w:lvlJc w:val="left"/>
      <w:pPr>
        <w:ind w:left="3816" w:hanging="360"/>
      </w:pPr>
      <w:rPr>
        <w:rFonts w:hint="default"/>
        <w:lang w:eastAsia="en-US" w:bidi="ar-SA"/>
      </w:rPr>
    </w:lvl>
    <w:lvl w:ilvl="5" w:tplc="D12C25C0">
      <w:numFmt w:val="bullet"/>
      <w:lvlText w:val="•"/>
      <w:lvlJc w:val="left"/>
      <w:pPr>
        <w:ind w:left="4654" w:hanging="360"/>
      </w:pPr>
      <w:rPr>
        <w:rFonts w:hint="default"/>
        <w:lang w:eastAsia="en-US" w:bidi="ar-SA"/>
      </w:rPr>
    </w:lvl>
    <w:lvl w:ilvl="6" w:tplc="833C2882">
      <w:numFmt w:val="bullet"/>
      <w:lvlText w:val="•"/>
      <w:lvlJc w:val="left"/>
      <w:pPr>
        <w:ind w:left="5493" w:hanging="360"/>
      </w:pPr>
      <w:rPr>
        <w:rFonts w:hint="default"/>
        <w:lang w:eastAsia="en-US" w:bidi="ar-SA"/>
      </w:rPr>
    </w:lvl>
    <w:lvl w:ilvl="7" w:tplc="75329652">
      <w:numFmt w:val="bullet"/>
      <w:lvlText w:val="•"/>
      <w:lvlJc w:val="left"/>
      <w:pPr>
        <w:ind w:left="6332" w:hanging="360"/>
      </w:pPr>
      <w:rPr>
        <w:rFonts w:hint="default"/>
        <w:lang w:eastAsia="en-US" w:bidi="ar-SA"/>
      </w:rPr>
    </w:lvl>
    <w:lvl w:ilvl="8" w:tplc="54607D0E">
      <w:numFmt w:val="bullet"/>
      <w:lvlText w:val="•"/>
      <w:lvlJc w:val="left"/>
      <w:pPr>
        <w:ind w:left="7170" w:hanging="360"/>
      </w:pPr>
      <w:rPr>
        <w:rFonts w:hint="default"/>
        <w:lang w:eastAsia="en-US" w:bidi="ar-SA"/>
      </w:rPr>
    </w:lvl>
  </w:abstractNum>
  <w:abstractNum w:abstractNumId="42">
    <w:nsid w:val="7B426913"/>
    <w:multiLevelType w:val="multilevel"/>
    <w:tmpl w:val="A028B396"/>
    <w:lvl w:ilvl="0">
      <w:start w:val="2"/>
      <w:numFmt w:val="decimal"/>
      <w:lvlText w:val="%1"/>
      <w:lvlJc w:val="left"/>
      <w:pPr>
        <w:ind w:left="600" w:hanging="600"/>
      </w:pPr>
      <w:rPr>
        <w:rFonts w:hint="default"/>
      </w:rPr>
    </w:lvl>
    <w:lvl w:ilvl="1">
      <w:start w:val="2"/>
      <w:numFmt w:val="decimal"/>
      <w:lvlText w:val="%1.%2"/>
      <w:lvlJc w:val="left"/>
      <w:pPr>
        <w:ind w:left="780" w:hanging="600"/>
      </w:pPr>
      <w:rPr>
        <w:rFonts w:hint="default"/>
      </w:rPr>
    </w:lvl>
    <w:lvl w:ilvl="2">
      <w:start w:val="17"/>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43">
    <w:nsid w:val="7D2B2E39"/>
    <w:multiLevelType w:val="hybridMultilevel"/>
    <w:tmpl w:val="91EC877E"/>
    <w:lvl w:ilvl="0" w:tplc="CB08A4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D807DFC"/>
    <w:multiLevelType w:val="hybridMultilevel"/>
    <w:tmpl w:val="8278B8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nsid w:val="7F621B1E"/>
    <w:multiLevelType w:val="multilevel"/>
    <w:tmpl w:val="DC4CF84A"/>
    <w:lvl w:ilvl="0">
      <w:start w:val="1"/>
      <w:numFmt w:val="decimal"/>
      <w:lvlText w:val="%1"/>
      <w:lvlJc w:val="left"/>
      <w:pPr>
        <w:ind w:left="786" w:hanging="360"/>
      </w:pPr>
      <w:rPr>
        <w:rFonts w:hint="default"/>
      </w:rPr>
    </w:lvl>
    <w:lvl w:ilvl="1">
      <w:start w:val="3"/>
      <w:numFmt w:val="decimal"/>
      <w:lvlText w:val="%1.%2"/>
      <w:lvlJc w:val="left"/>
      <w:pPr>
        <w:ind w:left="1146" w:hanging="360"/>
      </w:pPr>
      <w:rPr>
        <w:rFonts w:hint="default"/>
        <w:b/>
        <w:bCs/>
      </w:rPr>
    </w:lvl>
    <w:lvl w:ilvl="2">
      <w:start w:val="1"/>
      <w:numFmt w:val="decimal"/>
      <w:lvlText w:val="%1.%2.%3"/>
      <w:lvlJc w:val="left"/>
      <w:pPr>
        <w:ind w:left="1866" w:hanging="720"/>
      </w:pPr>
      <w:rPr>
        <w:rFonts w:hint="default"/>
      </w:rPr>
    </w:lvl>
    <w:lvl w:ilvl="3">
      <w:start w:val="1"/>
      <w:numFmt w:val="decimal"/>
      <w:lvlText w:val="%1.%2.%3.%4"/>
      <w:lvlJc w:val="left"/>
      <w:pPr>
        <w:ind w:left="2226" w:hanging="720"/>
      </w:pPr>
      <w:rPr>
        <w:rFonts w:hint="default"/>
      </w:rPr>
    </w:lvl>
    <w:lvl w:ilvl="4">
      <w:start w:val="1"/>
      <w:numFmt w:val="decimal"/>
      <w:lvlText w:val="%1.%2.%3.%4.%5"/>
      <w:lvlJc w:val="left"/>
      <w:pPr>
        <w:ind w:left="2946" w:hanging="1080"/>
      </w:pPr>
      <w:rPr>
        <w:rFonts w:hint="default"/>
      </w:rPr>
    </w:lvl>
    <w:lvl w:ilvl="5">
      <w:start w:val="1"/>
      <w:numFmt w:val="decimal"/>
      <w:lvlText w:val="%1.%2.%3.%4.%5.%6"/>
      <w:lvlJc w:val="left"/>
      <w:pPr>
        <w:ind w:left="3306" w:hanging="1080"/>
      </w:pPr>
      <w:rPr>
        <w:rFonts w:hint="default"/>
      </w:rPr>
    </w:lvl>
    <w:lvl w:ilvl="6">
      <w:start w:val="1"/>
      <w:numFmt w:val="decimal"/>
      <w:lvlText w:val="%1.%2.%3.%4.%5.%6.%7"/>
      <w:lvlJc w:val="left"/>
      <w:pPr>
        <w:ind w:left="4026" w:hanging="1440"/>
      </w:pPr>
      <w:rPr>
        <w:rFonts w:hint="default"/>
      </w:rPr>
    </w:lvl>
    <w:lvl w:ilvl="7">
      <w:start w:val="1"/>
      <w:numFmt w:val="decimal"/>
      <w:lvlText w:val="%1.%2.%3.%4.%5.%6.%7.%8"/>
      <w:lvlJc w:val="left"/>
      <w:pPr>
        <w:ind w:left="4386" w:hanging="1440"/>
      </w:pPr>
      <w:rPr>
        <w:rFonts w:hint="default"/>
      </w:rPr>
    </w:lvl>
    <w:lvl w:ilvl="8">
      <w:start w:val="1"/>
      <w:numFmt w:val="decimal"/>
      <w:lvlText w:val="%1.%2.%3.%4.%5.%6.%7.%8.%9"/>
      <w:lvlJc w:val="left"/>
      <w:pPr>
        <w:ind w:left="5106" w:hanging="1800"/>
      </w:pPr>
      <w:rPr>
        <w:rFonts w:hint="default"/>
      </w:rPr>
    </w:lvl>
  </w:abstractNum>
  <w:num w:numId="1">
    <w:abstractNumId w:val="1"/>
  </w:num>
  <w:num w:numId="2">
    <w:abstractNumId w:val="6"/>
  </w:num>
  <w:num w:numId="3">
    <w:abstractNumId w:val="17"/>
  </w:num>
  <w:num w:numId="4">
    <w:abstractNumId w:val="45"/>
  </w:num>
  <w:num w:numId="5">
    <w:abstractNumId w:val="2"/>
  </w:num>
  <w:num w:numId="6">
    <w:abstractNumId w:val="27"/>
  </w:num>
  <w:num w:numId="7">
    <w:abstractNumId w:val="16"/>
  </w:num>
  <w:num w:numId="8">
    <w:abstractNumId w:val="29"/>
  </w:num>
  <w:num w:numId="9">
    <w:abstractNumId w:val="10"/>
  </w:num>
  <w:num w:numId="10">
    <w:abstractNumId w:val="9"/>
  </w:num>
  <w:num w:numId="11">
    <w:abstractNumId w:val="31"/>
  </w:num>
  <w:num w:numId="12">
    <w:abstractNumId w:val="37"/>
  </w:num>
  <w:num w:numId="13">
    <w:abstractNumId w:val="26"/>
  </w:num>
  <w:num w:numId="14">
    <w:abstractNumId w:val="28"/>
  </w:num>
  <w:num w:numId="15">
    <w:abstractNumId w:val="39"/>
  </w:num>
  <w:num w:numId="16">
    <w:abstractNumId w:val="23"/>
  </w:num>
  <w:num w:numId="17">
    <w:abstractNumId w:val="3"/>
  </w:num>
  <w:num w:numId="18">
    <w:abstractNumId w:val="24"/>
  </w:num>
  <w:num w:numId="19">
    <w:abstractNumId w:val="18"/>
  </w:num>
  <w:num w:numId="20">
    <w:abstractNumId w:val="11"/>
  </w:num>
  <w:num w:numId="21">
    <w:abstractNumId w:val="0"/>
  </w:num>
  <w:num w:numId="22">
    <w:abstractNumId w:val="20"/>
  </w:num>
  <w:num w:numId="23">
    <w:abstractNumId w:val="14"/>
  </w:num>
  <w:num w:numId="24">
    <w:abstractNumId w:val="44"/>
  </w:num>
  <w:num w:numId="25">
    <w:abstractNumId w:val="19"/>
  </w:num>
  <w:num w:numId="26">
    <w:abstractNumId w:val="4"/>
  </w:num>
  <w:num w:numId="27">
    <w:abstractNumId w:val="33"/>
  </w:num>
  <w:num w:numId="28">
    <w:abstractNumId w:val="22"/>
  </w:num>
  <w:num w:numId="29">
    <w:abstractNumId w:val="35"/>
  </w:num>
  <w:num w:numId="30">
    <w:abstractNumId w:val="25"/>
  </w:num>
  <w:num w:numId="31">
    <w:abstractNumId w:val="41"/>
  </w:num>
  <w:num w:numId="32">
    <w:abstractNumId w:val="8"/>
  </w:num>
  <w:num w:numId="33">
    <w:abstractNumId w:val="21"/>
  </w:num>
  <w:num w:numId="34">
    <w:abstractNumId w:val="12"/>
  </w:num>
  <w:num w:numId="35">
    <w:abstractNumId w:val="38"/>
  </w:num>
  <w:num w:numId="36">
    <w:abstractNumId w:val="15"/>
  </w:num>
  <w:num w:numId="37">
    <w:abstractNumId w:val="34"/>
  </w:num>
  <w:num w:numId="38">
    <w:abstractNumId w:val="7"/>
  </w:num>
  <w:num w:numId="39">
    <w:abstractNumId w:val="40"/>
  </w:num>
  <w:num w:numId="40">
    <w:abstractNumId w:val="5"/>
  </w:num>
  <w:num w:numId="41">
    <w:abstractNumId w:val="43"/>
  </w:num>
  <w:num w:numId="42">
    <w:abstractNumId w:val="32"/>
  </w:num>
  <w:num w:numId="43">
    <w:abstractNumId w:val="30"/>
  </w:num>
  <w:num w:numId="44">
    <w:abstractNumId w:val="42"/>
  </w:num>
  <w:num w:numId="45">
    <w:abstractNumId w:val="36"/>
  </w:num>
  <w:num w:numId="46">
    <w:abstractNumId w:val="1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hideSpellingErrors/>
  <w:defaultTabStop w:val="720"/>
  <w:drawingGridHorizontalSpacing w:val="11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3B02"/>
    <w:rsid w:val="000A758A"/>
    <w:rsid w:val="00127D4C"/>
    <w:rsid w:val="00273B08"/>
    <w:rsid w:val="00400229"/>
    <w:rsid w:val="004413E1"/>
    <w:rsid w:val="004A280C"/>
    <w:rsid w:val="004E7254"/>
    <w:rsid w:val="00592DF1"/>
    <w:rsid w:val="0082009C"/>
    <w:rsid w:val="009B47F1"/>
    <w:rsid w:val="009E6326"/>
    <w:rsid w:val="00A07523"/>
    <w:rsid w:val="00A11172"/>
    <w:rsid w:val="00A41ADB"/>
    <w:rsid w:val="00C80451"/>
    <w:rsid w:val="00CC3B02"/>
    <w:rsid w:val="00CE5188"/>
    <w:rsid w:val="00D45EDE"/>
    <w:rsid w:val="00DB3CDA"/>
    <w:rsid w:val="00DF3338"/>
    <w:rsid w:val="00F36E28"/>
    <w:rsid w:val="00F777E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1419814A-22F7-4218-96C1-737ED3397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1"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3B02"/>
    <w:rPr>
      <w:rFonts w:ascii="Calibri" w:eastAsia="Calibri" w:hAnsi="Calibri" w:cs="Arial"/>
    </w:rPr>
  </w:style>
  <w:style w:type="paragraph" w:styleId="Heading1">
    <w:name w:val="heading 1"/>
    <w:basedOn w:val="Normal"/>
    <w:next w:val="Normal"/>
    <w:link w:val="Heading1Char"/>
    <w:uiPriority w:val="9"/>
    <w:qFormat/>
    <w:rsid w:val="00273B08"/>
    <w:pPr>
      <w:keepNext/>
      <w:keepLines/>
      <w:spacing w:before="240" w:after="0"/>
      <w:outlineLvl w:val="0"/>
    </w:pPr>
    <w:rPr>
      <w:rFonts w:ascii="Calibri Light" w:eastAsia="Times New Roman" w:hAnsi="Calibri Light" w:cs="Times New Roman"/>
      <w:color w:val="2E74B5"/>
      <w:sz w:val="32"/>
      <w:szCs w:val="32"/>
    </w:rPr>
  </w:style>
  <w:style w:type="paragraph" w:styleId="Heading2">
    <w:name w:val="heading 2"/>
    <w:basedOn w:val="Normal"/>
    <w:next w:val="Normal"/>
    <w:link w:val="Heading2Char"/>
    <w:uiPriority w:val="9"/>
    <w:unhideWhenUsed/>
    <w:qFormat/>
    <w:rsid w:val="00DB3C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B3C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C3B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3B02"/>
    <w:rPr>
      <w:rFonts w:ascii="Calibri" w:eastAsia="Calibri" w:hAnsi="Calibri" w:cs="Arial"/>
    </w:rPr>
  </w:style>
  <w:style w:type="paragraph" w:styleId="Footer">
    <w:name w:val="footer"/>
    <w:basedOn w:val="Normal"/>
    <w:link w:val="FooterChar"/>
    <w:uiPriority w:val="99"/>
    <w:unhideWhenUsed/>
    <w:rsid w:val="00CC3B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3B02"/>
    <w:rPr>
      <w:rFonts w:ascii="Calibri" w:eastAsia="Calibri" w:hAnsi="Calibri" w:cs="Arial"/>
    </w:rPr>
  </w:style>
  <w:style w:type="character" w:customStyle="1" w:styleId="Heading1Char">
    <w:name w:val="Heading 1 Char"/>
    <w:basedOn w:val="DefaultParagraphFont"/>
    <w:link w:val="Heading1"/>
    <w:uiPriority w:val="9"/>
    <w:rsid w:val="00273B08"/>
    <w:rPr>
      <w:rFonts w:ascii="Calibri Light" w:eastAsia="Times New Roman" w:hAnsi="Calibri Light" w:cs="Times New Roman"/>
      <w:color w:val="2E74B5"/>
      <w:sz w:val="32"/>
      <w:szCs w:val="32"/>
    </w:rPr>
  </w:style>
  <w:style w:type="paragraph" w:styleId="ListParagraph">
    <w:name w:val="List Paragraph"/>
    <w:basedOn w:val="Normal"/>
    <w:link w:val="ListParagraphChar"/>
    <w:uiPriority w:val="1"/>
    <w:qFormat/>
    <w:rsid w:val="00273B08"/>
    <w:pPr>
      <w:ind w:left="720"/>
      <w:contextualSpacing/>
    </w:pPr>
  </w:style>
  <w:style w:type="character" w:customStyle="1" w:styleId="ListParagraphChar">
    <w:name w:val="List Paragraph Char"/>
    <w:link w:val="ListParagraph"/>
    <w:uiPriority w:val="1"/>
    <w:locked/>
    <w:rsid w:val="00273B08"/>
    <w:rPr>
      <w:rFonts w:ascii="Calibri" w:eastAsia="Calibri" w:hAnsi="Calibri" w:cs="Arial"/>
    </w:rPr>
  </w:style>
  <w:style w:type="paragraph" w:styleId="BodyText">
    <w:name w:val="Body Text"/>
    <w:basedOn w:val="Normal"/>
    <w:link w:val="BodyTextChar"/>
    <w:uiPriority w:val="1"/>
    <w:qFormat/>
    <w:rsid w:val="00273B08"/>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273B08"/>
    <w:rPr>
      <w:rFonts w:ascii="Times New Roman" w:eastAsia="Times New Roman" w:hAnsi="Times New Roman" w:cs="Times New Roman"/>
      <w:sz w:val="24"/>
      <w:szCs w:val="24"/>
    </w:rPr>
  </w:style>
  <w:style w:type="character" w:styleId="Hyperlink">
    <w:name w:val="Hyperlink"/>
    <w:uiPriority w:val="99"/>
    <w:unhideWhenUsed/>
    <w:rsid w:val="00CE5188"/>
    <w:rPr>
      <w:color w:val="0563C1"/>
      <w:u w:val="single"/>
    </w:rPr>
  </w:style>
  <w:style w:type="paragraph" w:styleId="TOCHeading">
    <w:name w:val="TOC Heading"/>
    <w:basedOn w:val="Heading1"/>
    <w:next w:val="Normal"/>
    <w:uiPriority w:val="39"/>
    <w:unhideWhenUsed/>
    <w:qFormat/>
    <w:rsid w:val="00CE5188"/>
    <w:pPr>
      <w:spacing w:before="480" w:line="276" w:lineRule="auto"/>
      <w:outlineLvl w:val="9"/>
    </w:pPr>
    <w:rPr>
      <w:b/>
      <w:bCs/>
      <w:sz w:val="28"/>
      <w:szCs w:val="28"/>
    </w:rPr>
  </w:style>
  <w:style w:type="paragraph" w:styleId="TOC1">
    <w:name w:val="toc 1"/>
    <w:basedOn w:val="Normal"/>
    <w:next w:val="Normal"/>
    <w:autoRedefine/>
    <w:uiPriority w:val="39"/>
    <w:unhideWhenUsed/>
    <w:qFormat/>
    <w:rsid w:val="00CE5188"/>
    <w:pPr>
      <w:spacing w:after="100"/>
    </w:pPr>
  </w:style>
  <w:style w:type="paragraph" w:styleId="TOC2">
    <w:name w:val="toc 2"/>
    <w:basedOn w:val="Normal"/>
    <w:next w:val="Normal"/>
    <w:autoRedefine/>
    <w:uiPriority w:val="39"/>
    <w:unhideWhenUsed/>
    <w:qFormat/>
    <w:rsid w:val="00CE5188"/>
    <w:pPr>
      <w:tabs>
        <w:tab w:val="right" w:leader="dot" w:pos="7928"/>
      </w:tabs>
      <w:spacing w:after="100"/>
      <w:ind w:left="851" w:hanging="283"/>
    </w:pPr>
  </w:style>
  <w:style w:type="paragraph" w:styleId="TOC3">
    <w:name w:val="toc 3"/>
    <w:basedOn w:val="Normal"/>
    <w:next w:val="Normal"/>
    <w:autoRedefine/>
    <w:uiPriority w:val="39"/>
    <w:unhideWhenUsed/>
    <w:qFormat/>
    <w:rsid w:val="00CE5188"/>
    <w:pPr>
      <w:tabs>
        <w:tab w:val="left" w:pos="1320"/>
        <w:tab w:val="right" w:leader="dot" w:pos="7928"/>
      </w:tabs>
      <w:spacing w:after="100"/>
      <w:ind w:left="142"/>
    </w:pPr>
  </w:style>
  <w:style w:type="paragraph" w:styleId="TableofFigures">
    <w:name w:val="table of figures"/>
    <w:basedOn w:val="Normal"/>
    <w:next w:val="Normal"/>
    <w:uiPriority w:val="99"/>
    <w:unhideWhenUsed/>
    <w:rsid w:val="00CE5188"/>
    <w:pPr>
      <w:spacing w:after="0"/>
    </w:pPr>
  </w:style>
  <w:style w:type="character" w:customStyle="1" w:styleId="Heading2Char">
    <w:name w:val="Heading 2 Char"/>
    <w:basedOn w:val="DefaultParagraphFont"/>
    <w:link w:val="Heading2"/>
    <w:uiPriority w:val="9"/>
    <w:rsid w:val="00DB3CD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B3CDA"/>
    <w:rPr>
      <w:rFonts w:asciiTheme="majorHAnsi" w:eastAsiaTheme="majorEastAsia" w:hAnsiTheme="majorHAnsi" w:cstheme="majorBidi"/>
      <w:color w:val="1F4D78" w:themeColor="accent1" w:themeShade="7F"/>
      <w:sz w:val="24"/>
      <w:szCs w:val="24"/>
    </w:rPr>
  </w:style>
  <w:style w:type="paragraph" w:styleId="NoSpacing">
    <w:name w:val="No Spacing"/>
    <w:link w:val="NoSpacingChar"/>
    <w:uiPriority w:val="1"/>
    <w:qFormat/>
    <w:rsid w:val="00DB3CDA"/>
    <w:pPr>
      <w:spacing w:after="0" w:line="240" w:lineRule="auto"/>
    </w:pPr>
    <w:rPr>
      <w:rFonts w:ascii="Calibri" w:eastAsia="Calibri" w:hAnsi="Calibri" w:cs="Arial"/>
      <w:sz w:val="20"/>
      <w:szCs w:val="20"/>
    </w:rPr>
  </w:style>
  <w:style w:type="paragraph" w:styleId="BalloonText">
    <w:name w:val="Balloon Text"/>
    <w:basedOn w:val="Normal"/>
    <w:link w:val="BalloonTextChar"/>
    <w:uiPriority w:val="99"/>
    <w:semiHidden/>
    <w:unhideWhenUsed/>
    <w:rsid w:val="00DB3CDA"/>
    <w:pPr>
      <w:spacing w:after="0" w:line="240" w:lineRule="auto"/>
    </w:pPr>
    <w:rPr>
      <w:rFonts w:ascii="Segoe UI" w:hAnsi="Segoe UI" w:cs="Times New Roman"/>
      <w:sz w:val="18"/>
      <w:szCs w:val="18"/>
      <w:lang w:val="x-none" w:eastAsia="x-none"/>
    </w:rPr>
  </w:style>
  <w:style w:type="character" w:customStyle="1" w:styleId="BalloonTextChar">
    <w:name w:val="Balloon Text Char"/>
    <w:basedOn w:val="DefaultParagraphFont"/>
    <w:link w:val="BalloonText"/>
    <w:uiPriority w:val="99"/>
    <w:semiHidden/>
    <w:rsid w:val="00DB3CDA"/>
    <w:rPr>
      <w:rFonts w:ascii="Segoe UI" w:eastAsia="Calibri" w:hAnsi="Segoe UI" w:cs="Times New Roman"/>
      <w:sz w:val="18"/>
      <w:szCs w:val="18"/>
      <w:lang w:val="x-none" w:eastAsia="x-none"/>
    </w:rPr>
  </w:style>
  <w:style w:type="table" w:styleId="TableGrid">
    <w:name w:val="Table Grid"/>
    <w:basedOn w:val="TableNormal"/>
    <w:uiPriority w:val="39"/>
    <w:rsid w:val="00DB3CDA"/>
    <w:pPr>
      <w:spacing w:after="0" w:line="240" w:lineRule="auto"/>
    </w:pPr>
    <w:rPr>
      <w:rFonts w:ascii="Calibri" w:eastAsia="Calibri" w:hAnsi="Calibri" w:cs="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DB3CDA"/>
    <w:pPr>
      <w:spacing w:after="0" w:line="240" w:lineRule="auto"/>
    </w:pPr>
    <w:rPr>
      <w:rFonts w:ascii="Calibri" w:eastAsia="Times New Roman" w:hAnsi="Calibri" w:cs="Arial"/>
    </w:rPr>
    <w:tblPr>
      <w:tblCellMar>
        <w:top w:w="0" w:type="dxa"/>
        <w:left w:w="0" w:type="dxa"/>
        <w:bottom w:w="0" w:type="dxa"/>
        <w:right w:w="0" w:type="dxa"/>
      </w:tblCellMar>
    </w:tblPr>
  </w:style>
  <w:style w:type="character" w:styleId="Emphasis">
    <w:name w:val="Emphasis"/>
    <w:uiPriority w:val="20"/>
    <w:qFormat/>
    <w:rsid w:val="00DB3CDA"/>
    <w:rPr>
      <w:i/>
      <w:iCs/>
    </w:rPr>
  </w:style>
  <w:style w:type="paragraph" w:styleId="NormalWeb">
    <w:name w:val="Normal (Web)"/>
    <w:basedOn w:val="Normal"/>
    <w:uiPriority w:val="99"/>
    <w:unhideWhenUsed/>
    <w:rsid w:val="00DB3CD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r">
    <w:name w:val="tr"/>
    <w:rsid w:val="00DB3CDA"/>
  </w:style>
  <w:style w:type="character" w:customStyle="1" w:styleId="a">
    <w:name w:val="_"/>
    <w:rsid w:val="00DB3CDA"/>
  </w:style>
  <w:style w:type="paragraph" w:styleId="DocumentMap">
    <w:name w:val="Document Map"/>
    <w:basedOn w:val="Normal"/>
    <w:link w:val="DocumentMapChar"/>
    <w:uiPriority w:val="99"/>
    <w:semiHidden/>
    <w:unhideWhenUsed/>
    <w:rsid w:val="00DB3CDA"/>
    <w:pPr>
      <w:spacing w:after="0" w:line="240" w:lineRule="auto"/>
    </w:pPr>
    <w:rPr>
      <w:rFonts w:ascii="Tahoma" w:hAnsi="Tahoma" w:cs="Times New Roman"/>
      <w:sz w:val="16"/>
      <w:szCs w:val="16"/>
      <w:lang w:val="x-none" w:eastAsia="x-none"/>
    </w:rPr>
  </w:style>
  <w:style w:type="character" w:customStyle="1" w:styleId="DocumentMapChar">
    <w:name w:val="Document Map Char"/>
    <w:basedOn w:val="DefaultParagraphFont"/>
    <w:link w:val="DocumentMap"/>
    <w:uiPriority w:val="99"/>
    <w:semiHidden/>
    <w:rsid w:val="00DB3CDA"/>
    <w:rPr>
      <w:rFonts w:ascii="Tahoma" w:eastAsia="Calibri" w:hAnsi="Tahoma" w:cs="Times New Roman"/>
      <w:sz w:val="16"/>
      <w:szCs w:val="16"/>
      <w:lang w:val="x-none" w:eastAsia="x-none"/>
    </w:rPr>
  </w:style>
  <w:style w:type="paragraph" w:styleId="BodyTextIndent2">
    <w:name w:val="Body Text Indent 2"/>
    <w:basedOn w:val="Normal"/>
    <w:link w:val="BodyTextIndent2Char"/>
    <w:rsid w:val="00DB3CDA"/>
    <w:pPr>
      <w:tabs>
        <w:tab w:val="left" w:pos="851"/>
      </w:tabs>
      <w:spacing w:before="120" w:after="0" w:line="360" w:lineRule="auto"/>
      <w:ind w:firstLine="851"/>
      <w:jc w:val="both"/>
    </w:pPr>
    <w:rPr>
      <w:rFonts w:ascii="Tahoma" w:eastAsia="Times New Roman" w:hAnsi="Tahoma" w:cs="Times New Roman"/>
      <w:sz w:val="24"/>
      <w:szCs w:val="20"/>
      <w:lang w:val="x-none" w:eastAsia="x-none"/>
    </w:rPr>
  </w:style>
  <w:style w:type="character" w:customStyle="1" w:styleId="BodyTextIndent2Char">
    <w:name w:val="Body Text Indent 2 Char"/>
    <w:basedOn w:val="DefaultParagraphFont"/>
    <w:link w:val="BodyTextIndent2"/>
    <w:rsid w:val="00DB3CDA"/>
    <w:rPr>
      <w:rFonts w:ascii="Tahoma" w:eastAsia="Times New Roman" w:hAnsi="Tahoma" w:cs="Times New Roman"/>
      <w:sz w:val="24"/>
      <w:szCs w:val="20"/>
      <w:lang w:val="x-none" w:eastAsia="x-none"/>
    </w:rPr>
  </w:style>
  <w:style w:type="character" w:customStyle="1" w:styleId="NoSpacingChar">
    <w:name w:val="No Spacing Char"/>
    <w:link w:val="NoSpacing"/>
    <w:uiPriority w:val="1"/>
    <w:rsid w:val="00DB3CDA"/>
    <w:rPr>
      <w:rFonts w:ascii="Calibri" w:eastAsia="Calibri" w:hAnsi="Calibri" w:cs="Arial"/>
      <w:sz w:val="20"/>
      <w:szCs w:val="20"/>
    </w:rPr>
  </w:style>
  <w:style w:type="paragraph" w:styleId="BodyTextIndent">
    <w:name w:val="Body Text Indent"/>
    <w:basedOn w:val="Normal"/>
    <w:link w:val="BodyTextIndentChar"/>
    <w:rsid w:val="00DB3CDA"/>
    <w:pPr>
      <w:spacing w:after="120" w:line="240" w:lineRule="auto"/>
      <w:ind w:left="283"/>
    </w:pPr>
    <w:rPr>
      <w:rFonts w:ascii="Times New Roman" w:eastAsia="Times New Roman" w:hAnsi="Times New Roman" w:cs="Times New Roman"/>
      <w:sz w:val="24"/>
      <w:szCs w:val="24"/>
      <w:lang w:val="x-none" w:eastAsia="x-none"/>
    </w:rPr>
  </w:style>
  <w:style w:type="character" w:customStyle="1" w:styleId="BodyTextIndentChar">
    <w:name w:val="Body Text Indent Char"/>
    <w:basedOn w:val="DefaultParagraphFont"/>
    <w:link w:val="BodyTextIndent"/>
    <w:rsid w:val="00DB3CDA"/>
    <w:rPr>
      <w:rFonts w:ascii="Times New Roman" w:eastAsia="Times New Roman" w:hAnsi="Times New Roman" w:cs="Times New Roman"/>
      <w:sz w:val="24"/>
      <w:szCs w:val="24"/>
      <w:lang w:val="x-none" w:eastAsia="x-none"/>
    </w:rPr>
  </w:style>
  <w:style w:type="paragraph" w:styleId="BodyTextIndent3">
    <w:name w:val="Body Text Indent 3"/>
    <w:basedOn w:val="Normal"/>
    <w:link w:val="BodyTextIndent3Char"/>
    <w:uiPriority w:val="99"/>
    <w:unhideWhenUsed/>
    <w:rsid w:val="00DB3CDA"/>
    <w:pPr>
      <w:spacing w:after="120" w:line="240" w:lineRule="auto"/>
      <w:ind w:left="283"/>
    </w:pPr>
    <w:rPr>
      <w:rFonts w:ascii="Times New Roman" w:hAnsi="Times New Roman" w:cs="Times New Roman"/>
      <w:noProof/>
      <w:sz w:val="16"/>
      <w:szCs w:val="16"/>
      <w:lang w:val="id-ID" w:eastAsia="x-none"/>
    </w:rPr>
  </w:style>
  <w:style w:type="character" w:customStyle="1" w:styleId="BodyTextIndent3Char">
    <w:name w:val="Body Text Indent 3 Char"/>
    <w:basedOn w:val="DefaultParagraphFont"/>
    <w:link w:val="BodyTextIndent3"/>
    <w:uiPriority w:val="99"/>
    <w:rsid w:val="00DB3CDA"/>
    <w:rPr>
      <w:rFonts w:ascii="Times New Roman" w:eastAsia="Calibri" w:hAnsi="Times New Roman" w:cs="Times New Roman"/>
      <w:noProof/>
      <w:sz w:val="16"/>
      <w:szCs w:val="16"/>
      <w:lang w:val="id-ID" w:eastAsia="x-none"/>
    </w:rPr>
  </w:style>
  <w:style w:type="character" w:styleId="Strong">
    <w:name w:val="Strong"/>
    <w:uiPriority w:val="22"/>
    <w:qFormat/>
    <w:rsid w:val="00DB3CDA"/>
    <w:rPr>
      <w:b/>
      <w:bCs/>
    </w:rPr>
  </w:style>
  <w:style w:type="character" w:styleId="PlaceholderText">
    <w:name w:val="Placeholder Text"/>
    <w:uiPriority w:val="99"/>
    <w:semiHidden/>
    <w:rsid w:val="00DB3CDA"/>
    <w:rPr>
      <w:color w:val="808080"/>
    </w:rPr>
  </w:style>
  <w:style w:type="table" w:customStyle="1" w:styleId="LightList1">
    <w:name w:val="Light List1"/>
    <w:basedOn w:val="TableNormal"/>
    <w:uiPriority w:val="61"/>
    <w:rsid w:val="00DB3CDA"/>
    <w:pPr>
      <w:spacing w:after="0" w:line="240" w:lineRule="auto"/>
    </w:pPr>
    <w:rPr>
      <w:rFonts w:ascii="Calibri" w:eastAsia="Calibri" w:hAnsi="Calibri" w:cs="Arial"/>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FollowedHyperlink">
    <w:name w:val="FollowedHyperlink"/>
    <w:uiPriority w:val="99"/>
    <w:semiHidden/>
    <w:unhideWhenUsed/>
    <w:rsid w:val="00DB3CDA"/>
    <w:rPr>
      <w:color w:val="954F72"/>
      <w:u w:val="single"/>
    </w:rPr>
  </w:style>
  <w:style w:type="paragraph" w:customStyle="1" w:styleId="xl63">
    <w:name w:val="xl63"/>
    <w:basedOn w:val="Normal"/>
    <w:rsid w:val="00DB3CDA"/>
    <w:pPr>
      <w:spacing w:before="100" w:beforeAutospacing="1" w:after="100" w:afterAutospacing="1" w:line="240" w:lineRule="auto"/>
      <w:jc w:val="center"/>
    </w:pPr>
    <w:rPr>
      <w:rFonts w:ascii="Times New Roman" w:eastAsia="Times New Roman" w:hAnsi="Times New Roman" w:cs="Times New Roman"/>
      <w:sz w:val="24"/>
      <w:szCs w:val="24"/>
    </w:rPr>
  </w:style>
  <w:style w:type="table" w:customStyle="1" w:styleId="GridTable4-Accent11">
    <w:name w:val="Grid Table 4 - Accent 11"/>
    <w:basedOn w:val="TableNormal"/>
    <w:uiPriority w:val="49"/>
    <w:rsid w:val="00DB3CDA"/>
    <w:pPr>
      <w:spacing w:after="0" w:line="240" w:lineRule="auto"/>
    </w:pPr>
    <w:rPr>
      <w:rFonts w:ascii="Calibri" w:eastAsia="Calibri" w:hAnsi="Calibri" w:cs="Arial"/>
      <w:sz w:val="20"/>
      <w:szCs w:val="20"/>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numbering" w:customStyle="1" w:styleId="NoList1">
    <w:name w:val="No List1"/>
    <w:next w:val="NoList"/>
    <w:uiPriority w:val="99"/>
    <w:semiHidden/>
    <w:unhideWhenUsed/>
    <w:rsid w:val="00DB3CDA"/>
  </w:style>
  <w:style w:type="paragraph" w:customStyle="1" w:styleId="TableParagraph">
    <w:name w:val="Table Paragraph"/>
    <w:basedOn w:val="Normal"/>
    <w:uiPriority w:val="1"/>
    <w:qFormat/>
    <w:rsid w:val="00DB3CDA"/>
    <w:pPr>
      <w:widowControl w:val="0"/>
      <w:autoSpaceDE w:val="0"/>
      <w:autoSpaceDN w:val="0"/>
      <w:spacing w:after="0" w:line="240" w:lineRule="auto"/>
    </w:pPr>
    <w:rPr>
      <w:rFonts w:ascii="Times New Roman" w:eastAsia="Times New Roman" w:hAnsi="Times New Roman" w:cs="Times New Roman"/>
      <w:lang w:val="id-ID"/>
    </w:rPr>
  </w:style>
  <w:style w:type="paragraph" w:styleId="TOC5">
    <w:name w:val="toc 5"/>
    <w:basedOn w:val="Normal"/>
    <w:uiPriority w:val="1"/>
    <w:qFormat/>
    <w:rsid w:val="00DB3CDA"/>
    <w:pPr>
      <w:widowControl w:val="0"/>
      <w:autoSpaceDE w:val="0"/>
      <w:autoSpaceDN w:val="0"/>
      <w:spacing w:before="140" w:after="0" w:line="240" w:lineRule="auto"/>
      <w:ind w:left="1909" w:hanging="881"/>
    </w:pPr>
    <w:rPr>
      <w:rFonts w:ascii="Times New Roman" w:eastAsia="Times New Roman" w:hAnsi="Times New Roman" w:cs="Times New Roman"/>
      <w:i/>
      <w:iCs/>
      <w:sz w:val="24"/>
      <w:szCs w:val="24"/>
      <w:lang w:val="id-ID"/>
    </w:rPr>
  </w:style>
  <w:style w:type="paragraph" w:customStyle="1" w:styleId="MTDisplayEquation">
    <w:name w:val="MTDisplayEquation"/>
    <w:basedOn w:val="Normal"/>
    <w:next w:val="Normal"/>
    <w:link w:val="MTDisplayEquationChar"/>
    <w:rsid w:val="00DB3CDA"/>
    <w:pPr>
      <w:tabs>
        <w:tab w:val="center" w:pos="3960"/>
        <w:tab w:val="right" w:pos="7940"/>
      </w:tabs>
      <w:spacing w:after="0" w:line="360" w:lineRule="auto"/>
      <w:jc w:val="both"/>
    </w:pPr>
    <w:rPr>
      <w:rFonts w:ascii="Times New Roman" w:hAnsi="Times New Roman" w:cs="Times New Roman"/>
      <w:noProof/>
      <w:sz w:val="24"/>
      <w:lang w:val="id-ID"/>
    </w:rPr>
  </w:style>
  <w:style w:type="character" w:customStyle="1" w:styleId="MTDisplayEquationChar">
    <w:name w:val="MTDisplayEquation Char"/>
    <w:link w:val="MTDisplayEquation"/>
    <w:rsid w:val="00DB3CDA"/>
    <w:rPr>
      <w:rFonts w:ascii="Times New Roman" w:eastAsia="Calibri" w:hAnsi="Times New Roman" w:cs="Times New Roman"/>
      <w:noProof/>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microsoft.com/office/2007/relationships/hdphoto" Target="media/hdphoto4.wdp"/><Relationship Id="rId42" Type="http://schemas.openxmlformats.org/officeDocument/2006/relationships/footer" Target="footer6.xml"/><Relationship Id="rId63"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footer" Target="footer10.xml"/><Relationship Id="rId159" Type="http://schemas.openxmlformats.org/officeDocument/2006/relationships/oleObject" Target="embeddings/oleObject50.bin"/><Relationship Id="rId170" Type="http://schemas.openxmlformats.org/officeDocument/2006/relationships/image" Target="media/image72.JPG"/><Relationship Id="rId191" Type="http://schemas.openxmlformats.org/officeDocument/2006/relationships/image" Target="media/image81.png"/><Relationship Id="rId205" Type="http://schemas.openxmlformats.org/officeDocument/2006/relationships/image" Target="media/image91.jpeg"/><Relationship Id="rId226" Type="http://schemas.openxmlformats.org/officeDocument/2006/relationships/header" Target="header30.xml"/><Relationship Id="rId107" Type="http://schemas.openxmlformats.org/officeDocument/2006/relationships/oleObject" Target="embeddings/oleObject31.bin"/><Relationship Id="rId11" Type="http://schemas.openxmlformats.org/officeDocument/2006/relationships/image" Target="media/image30.png"/><Relationship Id="rId32" Type="http://schemas.openxmlformats.org/officeDocument/2006/relationships/footer" Target="footer2.xml"/><Relationship Id="rId53" Type="http://schemas.openxmlformats.org/officeDocument/2006/relationships/image" Target="media/image16.wmf"/><Relationship Id="rId74" Type="http://schemas.openxmlformats.org/officeDocument/2006/relationships/oleObject" Target="embeddings/oleObject13.bin"/><Relationship Id="rId128" Type="http://schemas.openxmlformats.org/officeDocument/2006/relationships/image" Target="media/image52.jpeg"/><Relationship Id="rId149" Type="http://schemas.openxmlformats.org/officeDocument/2006/relationships/oleObject" Target="embeddings/oleObject45.bin"/><Relationship Id="rId5" Type="http://schemas.openxmlformats.org/officeDocument/2006/relationships/footnotes" Target="footnotes.xml"/><Relationship Id="rId95" Type="http://schemas.openxmlformats.org/officeDocument/2006/relationships/oleObject" Target="embeddings/oleObject24.bin"/><Relationship Id="rId160" Type="http://schemas.openxmlformats.org/officeDocument/2006/relationships/image" Target="media/image66.wmf"/><Relationship Id="rId181" Type="http://schemas.openxmlformats.org/officeDocument/2006/relationships/header" Target="header20.xml"/><Relationship Id="rId216" Type="http://schemas.openxmlformats.org/officeDocument/2006/relationships/image" Target="media/image100.jpeg"/><Relationship Id="rId237" Type="http://schemas.openxmlformats.org/officeDocument/2006/relationships/image" Target="media/image109.png"/><Relationship Id="rId22" Type="http://schemas.openxmlformats.org/officeDocument/2006/relationships/image" Target="media/image10.png"/><Relationship Id="rId43" Type="http://schemas.openxmlformats.org/officeDocument/2006/relationships/header" Target="header8.xml"/><Relationship Id="rId64" Type="http://schemas.openxmlformats.org/officeDocument/2006/relationships/image" Target="media/image23.wmf"/><Relationship Id="rId118" Type="http://schemas.openxmlformats.org/officeDocument/2006/relationships/oleObject" Target="embeddings/oleObject37.bin"/><Relationship Id="rId139" Type="http://schemas.openxmlformats.org/officeDocument/2006/relationships/image" Target="media/image53.png"/><Relationship Id="rId85" Type="http://schemas.openxmlformats.org/officeDocument/2006/relationships/oleObject" Target="embeddings/oleObject19.bin"/><Relationship Id="rId150" Type="http://schemas.openxmlformats.org/officeDocument/2006/relationships/image" Target="media/image61.wmf"/><Relationship Id="rId171" Type="http://schemas.openxmlformats.org/officeDocument/2006/relationships/header" Target="header18.xml"/><Relationship Id="rId192" Type="http://schemas.openxmlformats.org/officeDocument/2006/relationships/image" Target="media/image82.wmf"/><Relationship Id="rId206" Type="http://schemas.openxmlformats.org/officeDocument/2006/relationships/image" Target="media/image92.jpeg"/><Relationship Id="rId227" Type="http://schemas.openxmlformats.org/officeDocument/2006/relationships/footer" Target="footer22.xml"/><Relationship Id="rId12" Type="http://schemas.microsoft.com/office/2007/relationships/hdphoto" Target="media/hdphoto10.wdp"/><Relationship Id="rId33" Type="http://schemas.openxmlformats.org/officeDocument/2006/relationships/footer" Target="footer3.xml"/><Relationship Id="rId108" Type="http://schemas.openxmlformats.org/officeDocument/2006/relationships/oleObject" Target="embeddings/oleObject32.bin"/><Relationship Id="rId129" Type="http://schemas.openxmlformats.org/officeDocument/2006/relationships/header" Target="header11.xml"/><Relationship Id="rId54" Type="http://schemas.openxmlformats.org/officeDocument/2006/relationships/oleObject" Target="embeddings/oleObject4.bin"/><Relationship Id="rId75" Type="http://schemas.openxmlformats.org/officeDocument/2006/relationships/oleObject" Target="embeddings/oleObject14.bin"/><Relationship Id="rId96" Type="http://schemas.openxmlformats.org/officeDocument/2006/relationships/image" Target="media/image38.wmf"/><Relationship Id="rId140" Type="http://schemas.openxmlformats.org/officeDocument/2006/relationships/image" Target="media/image54.png"/><Relationship Id="rId161" Type="http://schemas.openxmlformats.org/officeDocument/2006/relationships/oleObject" Target="embeddings/oleObject51.bin"/><Relationship Id="rId182" Type="http://schemas.openxmlformats.org/officeDocument/2006/relationships/footer" Target="footer12.xml"/><Relationship Id="rId217" Type="http://schemas.openxmlformats.org/officeDocument/2006/relationships/header" Target="header27.xml"/><Relationship Id="rId6" Type="http://schemas.openxmlformats.org/officeDocument/2006/relationships/endnotes" Target="endnotes.xml"/><Relationship Id="rId238" Type="http://schemas.openxmlformats.org/officeDocument/2006/relationships/header" Target="header32.xml"/><Relationship Id="rId23" Type="http://schemas.microsoft.com/office/2007/relationships/hdphoto" Target="media/hdphoto5.wdp"/><Relationship Id="rId119" Type="http://schemas.openxmlformats.org/officeDocument/2006/relationships/image" Target="media/image48.wmf"/><Relationship Id="rId44" Type="http://schemas.openxmlformats.org/officeDocument/2006/relationships/footer" Target="footer7.xml"/><Relationship Id="rId65" Type="http://schemas.openxmlformats.org/officeDocument/2006/relationships/oleObject" Target="embeddings/oleObject8.bin"/><Relationship Id="rId86" Type="http://schemas.openxmlformats.org/officeDocument/2006/relationships/image" Target="media/image33.wmf"/><Relationship Id="rId130" Type="http://schemas.openxmlformats.org/officeDocument/2006/relationships/header" Target="header12.xml"/><Relationship Id="rId151" Type="http://schemas.openxmlformats.org/officeDocument/2006/relationships/oleObject" Target="embeddings/oleObject46.bin"/><Relationship Id="rId172" Type="http://schemas.openxmlformats.org/officeDocument/2006/relationships/header" Target="header19.xml"/><Relationship Id="rId193" Type="http://schemas.openxmlformats.org/officeDocument/2006/relationships/oleObject" Target="embeddings/oleObject52.bin"/><Relationship Id="rId207" Type="http://schemas.openxmlformats.org/officeDocument/2006/relationships/image" Target="media/image93.jpeg"/><Relationship Id="rId228" Type="http://schemas.openxmlformats.org/officeDocument/2006/relationships/image" Target="media/image104.emf"/><Relationship Id="rId13" Type="http://schemas.openxmlformats.org/officeDocument/2006/relationships/image" Target="media/image4.png"/><Relationship Id="rId109" Type="http://schemas.openxmlformats.org/officeDocument/2006/relationships/image" Target="media/image43.wmf"/><Relationship Id="rId34" Type="http://schemas.openxmlformats.org/officeDocument/2006/relationships/header" Target="header2.xml"/><Relationship Id="rId55" Type="http://schemas.openxmlformats.org/officeDocument/2006/relationships/image" Target="media/image17.wmf"/><Relationship Id="rId76" Type="http://schemas.openxmlformats.org/officeDocument/2006/relationships/image" Target="media/image28.wmf"/><Relationship Id="rId97" Type="http://schemas.openxmlformats.org/officeDocument/2006/relationships/oleObject" Target="embeddings/oleObject25.bin"/><Relationship Id="rId120" Type="http://schemas.openxmlformats.org/officeDocument/2006/relationships/oleObject" Target="embeddings/oleObject38.bin"/><Relationship Id="rId141" Type="http://schemas.openxmlformats.org/officeDocument/2006/relationships/image" Target="media/image55.png"/><Relationship Id="rId7" Type="http://schemas.openxmlformats.org/officeDocument/2006/relationships/image" Target="media/image1.png"/><Relationship Id="rId162" Type="http://schemas.openxmlformats.org/officeDocument/2006/relationships/image" Target="media/image67.jpeg"/><Relationship Id="rId183" Type="http://schemas.openxmlformats.org/officeDocument/2006/relationships/header" Target="header21.xml"/><Relationship Id="rId218" Type="http://schemas.openxmlformats.org/officeDocument/2006/relationships/footer" Target="footer19.xml"/><Relationship Id="rId239" Type="http://schemas.openxmlformats.org/officeDocument/2006/relationships/fontTable" Target="fontTable.xml"/><Relationship Id="rId24" Type="http://schemas.openxmlformats.org/officeDocument/2006/relationships/image" Target="media/image11.png"/><Relationship Id="rId45" Type="http://schemas.openxmlformats.org/officeDocument/2006/relationships/header" Target="header9.xml"/><Relationship Id="rId66" Type="http://schemas.openxmlformats.org/officeDocument/2006/relationships/image" Target="media/image24.wmf"/><Relationship Id="rId87" Type="http://schemas.openxmlformats.org/officeDocument/2006/relationships/oleObject" Target="embeddings/oleObject20.bin"/><Relationship Id="rId110" Type="http://schemas.openxmlformats.org/officeDocument/2006/relationships/oleObject" Target="embeddings/oleObject33.bin"/><Relationship Id="rId131" Type="http://schemas.openxmlformats.org/officeDocument/2006/relationships/footer" Target="footer8.xml"/><Relationship Id="rId152" Type="http://schemas.openxmlformats.org/officeDocument/2006/relationships/image" Target="media/image62.wmf"/><Relationship Id="rId173" Type="http://schemas.openxmlformats.org/officeDocument/2006/relationships/image" Target="media/image73.jpeg"/><Relationship Id="rId194" Type="http://schemas.openxmlformats.org/officeDocument/2006/relationships/image" Target="media/image83.wmf"/><Relationship Id="rId208" Type="http://schemas.openxmlformats.org/officeDocument/2006/relationships/image" Target="media/image94.jpeg"/><Relationship Id="rId229" Type="http://schemas.openxmlformats.org/officeDocument/2006/relationships/header" Target="header31.xml"/><Relationship Id="rId240" Type="http://schemas.openxmlformats.org/officeDocument/2006/relationships/theme" Target="theme/theme1.xml"/><Relationship Id="rId14" Type="http://schemas.microsoft.com/office/2007/relationships/hdphoto" Target="media/hdphoto2.wdp"/><Relationship Id="rId35" Type="http://schemas.openxmlformats.org/officeDocument/2006/relationships/footer" Target="footer4.xml"/><Relationship Id="rId56" Type="http://schemas.openxmlformats.org/officeDocument/2006/relationships/oleObject" Target="embeddings/oleObject5.bin"/><Relationship Id="rId77" Type="http://schemas.openxmlformats.org/officeDocument/2006/relationships/oleObject" Target="embeddings/oleObject15.bin"/><Relationship Id="rId100" Type="http://schemas.openxmlformats.org/officeDocument/2006/relationships/image" Target="media/image40.wmf"/><Relationship Id="rId8" Type="http://schemas.openxmlformats.org/officeDocument/2006/relationships/image" Target="media/image2.jpeg"/><Relationship Id="rId98" Type="http://schemas.openxmlformats.org/officeDocument/2006/relationships/image" Target="media/image39.wmf"/><Relationship Id="rId121" Type="http://schemas.openxmlformats.org/officeDocument/2006/relationships/oleObject" Target="embeddings/oleObject39.bin"/><Relationship Id="rId142" Type="http://schemas.openxmlformats.org/officeDocument/2006/relationships/image" Target="media/image56.png"/><Relationship Id="rId163" Type="http://schemas.openxmlformats.org/officeDocument/2006/relationships/image" Target="media/image68.jpeg"/><Relationship Id="rId184" Type="http://schemas.openxmlformats.org/officeDocument/2006/relationships/footer" Target="footer13.xml"/><Relationship Id="rId219" Type="http://schemas.openxmlformats.org/officeDocument/2006/relationships/image" Target="media/image101.jpeg"/><Relationship Id="rId230" Type="http://schemas.openxmlformats.org/officeDocument/2006/relationships/footer" Target="footer23.xml"/><Relationship Id="rId25" Type="http://schemas.openxmlformats.org/officeDocument/2006/relationships/image" Target="media/image12.png"/><Relationship Id="rId46" Type="http://schemas.openxmlformats.org/officeDocument/2006/relationships/header" Target="header10.xml"/><Relationship Id="rId67" Type="http://schemas.openxmlformats.org/officeDocument/2006/relationships/oleObject" Target="embeddings/oleObject9.bin"/><Relationship Id="rId88" Type="http://schemas.openxmlformats.org/officeDocument/2006/relationships/image" Target="media/image34.wmf"/><Relationship Id="rId111" Type="http://schemas.openxmlformats.org/officeDocument/2006/relationships/image" Target="media/image44.wmf"/><Relationship Id="rId132" Type="http://schemas.openxmlformats.org/officeDocument/2006/relationships/hyperlink" Target="https://gorontalo.bps.go.id" TargetMode="External"/><Relationship Id="rId153" Type="http://schemas.openxmlformats.org/officeDocument/2006/relationships/oleObject" Target="embeddings/oleObject47.bin"/><Relationship Id="rId174" Type="http://schemas.openxmlformats.org/officeDocument/2006/relationships/image" Target="media/image74.jpeg"/><Relationship Id="rId195" Type="http://schemas.openxmlformats.org/officeDocument/2006/relationships/oleObject" Target="embeddings/oleObject53.bin"/><Relationship Id="rId209" Type="http://schemas.openxmlformats.org/officeDocument/2006/relationships/image" Target="media/image95.jpeg"/><Relationship Id="rId190" Type="http://schemas.openxmlformats.org/officeDocument/2006/relationships/footer" Target="footer16.xml"/><Relationship Id="rId204" Type="http://schemas.openxmlformats.org/officeDocument/2006/relationships/image" Target="media/image90.jpeg"/><Relationship Id="rId220" Type="http://schemas.openxmlformats.org/officeDocument/2006/relationships/image" Target="media/image102.jpeg"/><Relationship Id="rId225" Type="http://schemas.openxmlformats.org/officeDocument/2006/relationships/footer" Target="footer21.xml"/><Relationship Id="rId15" Type="http://schemas.openxmlformats.org/officeDocument/2006/relationships/image" Target="media/image5.png"/><Relationship Id="rId36" Type="http://schemas.openxmlformats.org/officeDocument/2006/relationships/header" Target="header3.xml"/><Relationship Id="rId57" Type="http://schemas.openxmlformats.org/officeDocument/2006/relationships/image" Target="media/image18.jpeg"/><Relationship Id="rId106" Type="http://schemas.openxmlformats.org/officeDocument/2006/relationships/oleObject" Target="embeddings/oleObject30.bin"/><Relationship Id="rId127" Type="http://schemas.openxmlformats.org/officeDocument/2006/relationships/image" Target="media/image51.jpeg"/><Relationship Id="rId10" Type="http://schemas.microsoft.com/office/2007/relationships/hdphoto" Target="media/hdphoto1.wdp"/><Relationship Id="rId31" Type="http://schemas.openxmlformats.org/officeDocument/2006/relationships/hyperlink" Target="file:///C:\Users\Asus\Downloads\delinda.docx" TargetMode="External"/><Relationship Id="rId52" Type="http://schemas.openxmlformats.org/officeDocument/2006/relationships/oleObject" Target="embeddings/oleObject3.bin"/><Relationship Id="rId73" Type="http://schemas.openxmlformats.org/officeDocument/2006/relationships/oleObject" Target="embeddings/oleObject1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oleObject" Target="embeddings/oleObject40.bin"/><Relationship Id="rId143" Type="http://schemas.openxmlformats.org/officeDocument/2006/relationships/image" Target="media/image57.png"/><Relationship Id="rId148" Type="http://schemas.openxmlformats.org/officeDocument/2006/relationships/image" Target="media/image60.wmf"/><Relationship Id="rId164" Type="http://schemas.openxmlformats.org/officeDocument/2006/relationships/image" Target="media/image69.jpeg"/><Relationship Id="rId169" Type="http://schemas.openxmlformats.org/officeDocument/2006/relationships/package" Target="embeddings/Microsoft_Visio_Drawing11111111111111111.vsdx"/><Relationship Id="rId185" Type="http://schemas.openxmlformats.org/officeDocument/2006/relationships/header" Target="header22.xml"/><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80.png"/><Relationship Id="rId210" Type="http://schemas.openxmlformats.org/officeDocument/2006/relationships/image" Target="media/image96.jpeg"/><Relationship Id="rId215" Type="http://schemas.openxmlformats.org/officeDocument/2006/relationships/footer" Target="footer18.xml"/><Relationship Id="rId236" Type="http://schemas.openxmlformats.org/officeDocument/2006/relationships/image" Target="media/image108.png"/><Relationship Id="rId26" Type="http://schemas.microsoft.com/office/2007/relationships/hdphoto" Target="media/hdphoto6.wdp"/><Relationship Id="rId231" Type="http://schemas.openxmlformats.org/officeDocument/2006/relationships/image" Target="media/image105.jpeg"/><Relationship Id="rId47" Type="http://schemas.openxmlformats.org/officeDocument/2006/relationships/image" Target="media/image13.wmf"/><Relationship Id="rId68" Type="http://schemas.openxmlformats.org/officeDocument/2006/relationships/image" Target="media/image25.wmf"/><Relationship Id="rId89" Type="http://schemas.openxmlformats.org/officeDocument/2006/relationships/oleObject" Target="embeddings/oleObject21.bin"/><Relationship Id="rId112" Type="http://schemas.openxmlformats.org/officeDocument/2006/relationships/oleObject" Target="embeddings/oleObject34.bin"/><Relationship Id="rId133" Type="http://schemas.openxmlformats.org/officeDocument/2006/relationships/header" Target="header13.xml"/><Relationship Id="rId154" Type="http://schemas.openxmlformats.org/officeDocument/2006/relationships/image" Target="media/image63.wmf"/><Relationship Id="rId175" Type="http://schemas.openxmlformats.org/officeDocument/2006/relationships/image" Target="media/image75.jpeg"/><Relationship Id="rId196" Type="http://schemas.openxmlformats.org/officeDocument/2006/relationships/header" Target="header25.xml"/><Relationship Id="rId200" Type="http://schemas.openxmlformats.org/officeDocument/2006/relationships/image" Target="media/image86.png"/><Relationship Id="rId16" Type="http://schemas.microsoft.com/office/2007/relationships/hdphoto" Target="media/hdphoto3.wdp"/><Relationship Id="rId221" Type="http://schemas.openxmlformats.org/officeDocument/2006/relationships/image" Target="media/image103.jpeg"/><Relationship Id="rId37" Type="http://schemas.openxmlformats.org/officeDocument/2006/relationships/footer" Target="footer5.xml"/><Relationship Id="rId58" Type="http://schemas.openxmlformats.org/officeDocument/2006/relationships/image" Target="media/image19.jpeg"/><Relationship Id="rId79" Type="http://schemas.openxmlformats.org/officeDocument/2006/relationships/oleObject" Target="embeddings/oleObject16.bin"/><Relationship Id="rId102" Type="http://schemas.openxmlformats.org/officeDocument/2006/relationships/image" Target="media/image41.wmf"/><Relationship Id="rId123" Type="http://schemas.openxmlformats.org/officeDocument/2006/relationships/oleObject" Target="embeddings/oleObject41.bin"/><Relationship Id="rId144" Type="http://schemas.openxmlformats.org/officeDocument/2006/relationships/image" Target="media/image58.wmf"/><Relationship Id="rId90" Type="http://schemas.openxmlformats.org/officeDocument/2006/relationships/image" Target="media/image35.wmf"/><Relationship Id="rId165" Type="http://schemas.openxmlformats.org/officeDocument/2006/relationships/image" Target="media/image70.jpeg"/><Relationship Id="rId186" Type="http://schemas.openxmlformats.org/officeDocument/2006/relationships/footer" Target="footer14.xml"/><Relationship Id="rId211" Type="http://schemas.openxmlformats.org/officeDocument/2006/relationships/image" Target="media/image97.jpeg"/><Relationship Id="rId232" Type="http://schemas.openxmlformats.org/officeDocument/2006/relationships/hyperlink" Target="mailto:Andresuharto124@gmail.com" TargetMode="External"/><Relationship Id="rId27" Type="http://schemas.openxmlformats.org/officeDocument/2006/relationships/header" Target="header1.xml"/><Relationship Id="rId48" Type="http://schemas.openxmlformats.org/officeDocument/2006/relationships/oleObject" Target="embeddings/oleObject1.bin"/><Relationship Id="rId69" Type="http://schemas.openxmlformats.org/officeDocument/2006/relationships/oleObject" Target="embeddings/oleObject10.bin"/><Relationship Id="rId113" Type="http://schemas.openxmlformats.org/officeDocument/2006/relationships/image" Target="media/image45.wmf"/><Relationship Id="rId134" Type="http://schemas.openxmlformats.org/officeDocument/2006/relationships/footer" Target="footer9.xml"/><Relationship Id="rId80" Type="http://schemas.openxmlformats.org/officeDocument/2006/relationships/image" Target="media/image30.wmf"/><Relationship Id="rId155" Type="http://schemas.openxmlformats.org/officeDocument/2006/relationships/oleObject" Target="embeddings/oleObject48.bin"/><Relationship Id="rId176" Type="http://schemas.openxmlformats.org/officeDocument/2006/relationships/image" Target="media/image76.jpeg"/><Relationship Id="rId197" Type="http://schemas.openxmlformats.org/officeDocument/2006/relationships/footer" Target="footer17.xml"/><Relationship Id="rId201" Type="http://schemas.openxmlformats.org/officeDocument/2006/relationships/image" Target="media/image87.png"/><Relationship Id="rId222" Type="http://schemas.openxmlformats.org/officeDocument/2006/relationships/header" Target="header28.xml"/><Relationship Id="rId17" Type="http://schemas.openxmlformats.org/officeDocument/2006/relationships/image" Target="media/image6.png"/><Relationship Id="rId38" Type="http://schemas.openxmlformats.org/officeDocument/2006/relationships/header" Target="header4.xml"/><Relationship Id="rId59" Type="http://schemas.openxmlformats.org/officeDocument/2006/relationships/image" Target="media/image20.jpeg"/><Relationship Id="rId103" Type="http://schemas.openxmlformats.org/officeDocument/2006/relationships/oleObject" Target="embeddings/oleObject28.bin"/><Relationship Id="rId124" Type="http://schemas.openxmlformats.org/officeDocument/2006/relationships/image" Target="media/image49.wmf"/><Relationship Id="rId70" Type="http://schemas.openxmlformats.org/officeDocument/2006/relationships/image" Target="media/image26.wmf"/><Relationship Id="rId91" Type="http://schemas.openxmlformats.org/officeDocument/2006/relationships/oleObject" Target="embeddings/oleObject22.bin"/><Relationship Id="rId145" Type="http://schemas.openxmlformats.org/officeDocument/2006/relationships/oleObject" Target="embeddings/oleObject43.bin"/><Relationship Id="rId166" Type="http://schemas.openxmlformats.org/officeDocument/2006/relationships/header" Target="header17.xml"/><Relationship Id="rId187" Type="http://schemas.openxmlformats.org/officeDocument/2006/relationships/header" Target="header23.xml"/><Relationship Id="rId1" Type="http://schemas.openxmlformats.org/officeDocument/2006/relationships/numbering" Target="numbering.xml"/><Relationship Id="rId212" Type="http://schemas.openxmlformats.org/officeDocument/2006/relationships/image" Target="media/image98.jpeg"/><Relationship Id="rId233" Type="http://schemas.openxmlformats.org/officeDocument/2006/relationships/image" Target="media/image106.png"/><Relationship Id="rId28" Type="http://schemas.openxmlformats.org/officeDocument/2006/relationships/footer" Target="footer1.xml"/><Relationship Id="rId49" Type="http://schemas.openxmlformats.org/officeDocument/2006/relationships/image" Target="media/image14.wmf"/><Relationship Id="rId114" Type="http://schemas.openxmlformats.org/officeDocument/2006/relationships/oleObject" Target="embeddings/oleObject35.bin"/><Relationship Id="rId60" Type="http://schemas.openxmlformats.org/officeDocument/2006/relationships/image" Target="media/image21.wmf"/><Relationship Id="rId81" Type="http://schemas.openxmlformats.org/officeDocument/2006/relationships/oleObject" Target="embeddings/oleObject17.bin"/><Relationship Id="rId135" Type="http://schemas.openxmlformats.org/officeDocument/2006/relationships/header" Target="header14.xml"/><Relationship Id="rId156" Type="http://schemas.openxmlformats.org/officeDocument/2006/relationships/image" Target="media/image64.wmf"/><Relationship Id="rId177" Type="http://schemas.openxmlformats.org/officeDocument/2006/relationships/image" Target="media/image77.jpeg"/><Relationship Id="rId198" Type="http://schemas.openxmlformats.org/officeDocument/2006/relationships/image" Target="media/image84.png"/><Relationship Id="rId202" Type="http://schemas.openxmlformats.org/officeDocument/2006/relationships/image" Target="media/image88.png"/><Relationship Id="rId223" Type="http://schemas.openxmlformats.org/officeDocument/2006/relationships/footer" Target="footer20.xml"/><Relationship Id="rId18" Type="http://schemas.openxmlformats.org/officeDocument/2006/relationships/image" Target="media/image7.png"/><Relationship Id="rId39" Type="http://schemas.openxmlformats.org/officeDocument/2006/relationships/header" Target="header5.xml"/><Relationship Id="rId50" Type="http://schemas.openxmlformats.org/officeDocument/2006/relationships/oleObject" Target="embeddings/oleObject2.bin"/><Relationship Id="rId104" Type="http://schemas.openxmlformats.org/officeDocument/2006/relationships/image" Target="media/image42.wmf"/><Relationship Id="rId125" Type="http://schemas.openxmlformats.org/officeDocument/2006/relationships/oleObject" Target="embeddings/oleObject42.bin"/><Relationship Id="rId146" Type="http://schemas.openxmlformats.org/officeDocument/2006/relationships/image" Target="media/image59.wmf"/><Relationship Id="rId167" Type="http://schemas.openxmlformats.org/officeDocument/2006/relationships/footer" Target="footer11.xml"/><Relationship Id="rId188" Type="http://schemas.openxmlformats.org/officeDocument/2006/relationships/footer" Target="footer15.xml"/><Relationship Id="rId71" Type="http://schemas.openxmlformats.org/officeDocument/2006/relationships/oleObject" Target="embeddings/oleObject11.bin"/><Relationship Id="rId92" Type="http://schemas.openxmlformats.org/officeDocument/2006/relationships/image" Target="media/image36.wmf"/><Relationship Id="rId213" Type="http://schemas.openxmlformats.org/officeDocument/2006/relationships/image" Target="media/image99.jpeg"/><Relationship Id="rId234" Type="http://schemas.openxmlformats.org/officeDocument/2006/relationships/image" Target="media/image104.png"/><Relationship Id="rId2" Type="http://schemas.openxmlformats.org/officeDocument/2006/relationships/styles" Target="styles.xml"/><Relationship Id="rId29" Type="http://schemas.openxmlformats.org/officeDocument/2006/relationships/hyperlink" Target="file:///C:\Users\Asus\Downloads\delinda.docx" TargetMode="External"/><Relationship Id="rId40" Type="http://schemas.openxmlformats.org/officeDocument/2006/relationships/header" Target="header6.xml"/><Relationship Id="rId115" Type="http://schemas.openxmlformats.org/officeDocument/2006/relationships/image" Target="media/image46.wmf"/><Relationship Id="rId136" Type="http://schemas.openxmlformats.org/officeDocument/2006/relationships/header" Target="header15.xml"/><Relationship Id="rId157" Type="http://schemas.openxmlformats.org/officeDocument/2006/relationships/oleObject" Target="embeddings/oleObject49.bin"/><Relationship Id="rId178" Type="http://schemas.openxmlformats.org/officeDocument/2006/relationships/image" Target="media/image78.png"/><Relationship Id="rId61" Type="http://schemas.openxmlformats.org/officeDocument/2006/relationships/oleObject" Target="embeddings/oleObject6.bin"/><Relationship Id="rId82" Type="http://schemas.openxmlformats.org/officeDocument/2006/relationships/image" Target="media/image31.wmf"/><Relationship Id="rId199" Type="http://schemas.openxmlformats.org/officeDocument/2006/relationships/image" Target="media/image85.png"/><Relationship Id="rId203" Type="http://schemas.openxmlformats.org/officeDocument/2006/relationships/image" Target="media/image89.png"/><Relationship Id="rId19" Type="http://schemas.openxmlformats.org/officeDocument/2006/relationships/image" Target="media/image8.png"/><Relationship Id="rId224" Type="http://schemas.openxmlformats.org/officeDocument/2006/relationships/header" Target="header29.xml"/><Relationship Id="rId30" Type="http://schemas.openxmlformats.org/officeDocument/2006/relationships/hyperlink" Target="file:///C:\Users\Asus\Downloads\delinda.docx" TargetMode="External"/><Relationship Id="rId105" Type="http://schemas.openxmlformats.org/officeDocument/2006/relationships/oleObject" Target="embeddings/oleObject29.bin"/><Relationship Id="rId126" Type="http://schemas.openxmlformats.org/officeDocument/2006/relationships/image" Target="media/image50.png"/><Relationship Id="rId147" Type="http://schemas.openxmlformats.org/officeDocument/2006/relationships/oleObject" Target="embeddings/oleObject44.bin"/><Relationship Id="rId168" Type="http://schemas.openxmlformats.org/officeDocument/2006/relationships/image" Target="media/image71.emf"/><Relationship Id="rId51" Type="http://schemas.openxmlformats.org/officeDocument/2006/relationships/image" Target="media/image15.wmf"/><Relationship Id="rId72" Type="http://schemas.openxmlformats.org/officeDocument/2006/relationships/image" Target="media/image27.wmf"/><Relationship Id="rId93" Type="http://schemas.openxmlformats.org/officeDocument/2006/relationships/oleObject" Target="embeddings/oleObject23.bin"/><Relationship Id="rId189" Type="http://schemas.openxmlformats.org/officeDocument/2006/relationships/header" Target="header24.xml"/><Relationship Id="rId3" Type="http://schemas.openxmlformats.org/officeDocument/2006/relationships/settings" Target="settings.xml"/><Relationship Id="rId214" Type="http://schemas.openxmlformats.org/officeDocument/2006/relationships/header" Target="header26.xml"/><Relationship Id="rId235" Type="http://schemas.openxmlformats.org/officeDocument/2006/relationships/image" Target="media/image107.png"/><Relationship Id="rId116" Type="http://schemas.openxmlformats.org/officeDocument/2006/relationships/oleObject" Target="embeddings/oleObject36.bin"/><Relationship Id="rId137" Type="http://schemas.openxmlformats.org/officeDocument/2006/relationships/header" Target="header16.xml"/><Relationship Id="rId158" Type="http://schemas.openxmlformats.org/officeDocument/2006/relationships/image" Target="media/image65.wmf"/><Relationship Id="rId20" Type="http://schemas.openxmlformats.org/officeDocument/2006/relationships/image" Target="media/image9.png"/><Relationship Id="rId41" Type="http://schemas.openxmlformats.org/officeDocument/2006/relationships/header" Target="header7.xml"/><Relationship Id="rId62" Type="http://schemas.openxmlformats.org/officeDocument/2006/relationships/image" Target="media/image22.wmf"/><Relationship Id="rId83" Type="http://schemas.openxmlformats.org/officeDocument/2006/relationships/oleObject" Target="embeddings/oleObject18.bin"/><Relationship Id="rId179" Type="http://schemas.openxmlformats.org/officeDocument/2006/relationships/image" Target="media/image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2</TotalTime>
  <Pages>132</Pages>
  <Words>25452</Words>
  <Characters>145078</Characters>
  <Application>Microsoft Office Word</Application>
  <DocSecurity>0</DocSecurity>
  <Lines>1208</Lines>
  <Paragraphs>3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ka</dc:creator>
  <cp:keywords/>
  <dc:description/>
  <cp:lastModifiedBy>Windows User</cp:lastModifiedBy>
  <cp:revision>3</cp:revision>
  <dcterms:created xsi:type="dcterms:W3CDTF">2021-12-10T17:07:00Z</dcterms:created>
  <dcterms:modified xsi:type="dcterms:W3CDTF">2021-12-11T08:02:00Z</dcterms:modified>
</cp:coreProperties>
</file>